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3603FF3D" w14:textId="35A8D6C3" w:rsidR="000A3A47" w:rsidRDefault="004D3578">
      <w:pPr>
        <w:pStyle w:val="TOC1"/>
        <w:rPr>
          <w:ins w:id="22" w:author="Lee, Daewon" w:date="2020-11-12T22:53: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2T22:53:00Z">
        <w:r w:rsidR="000A3A47">
          <w:t>Foreword</w:t>
        </w:r>
        <w:r w:rsidR="000A3A47">
          <w:tab/>
        </w:r>
        <w:r w:rsidR="000A3A47">
          <w:fldChar w:fldCharType="begin"/>
        </w:r>
        <w:r w:rsidR="000A3A47">
          <w:instrText xml:space="preserve"> PAGEREF _Toc56114013 \h </w:instrText>
        </w:r>
      </w:ins>
      <w:r w:rsidR="000A3A47">
        <w:fldChar w:fldCharType="separate"/>
      </w:r>
      <w:ins w:id="24" w:author="Lee, Daewon" w:date="2020-11-12T22:53:00Z">
        <w:r w:rsidR="000A3A47">
          <w:t>7</w:t>
        </w:r>
        <w:r w:rsidR="000A3A47">
          <w:fldChar w:fldCharType="end"/>
        </w:r>
      </w:ins>
    </w:p>
    <w:p w14:paraId="5263AA84" w14:textId="60CABC0A" w:rsidR="000A3A47" w:rsidRDefault="000A3A47">
      <w:pPr>
        <w:pStyle w:val="TOC1"/>
        <w:rPr>
          <w:ins w:id="25" w:author="Lee, Daewon" w:date="2020-11-12T22:53:00Z"/>
          <w:rFonts w:asciiTheme="minorHAnsi" w:eastAsiaTheme="minorEastAsia" w:hAnsiTheme="minorHAnsi" w:cstheme="minorBidi"/>
          <w:szCs w:val="22"/>
          <w:lang w:val="en-US" w:eastAsia="ko-KR"/>
        </w:rPr>
      </w:pPr>
      <w:ins w:id="26" w:author="Lee, Daewon" w:date="2020-11-12T22:53: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114014 \h </w:instrText>
        </w:r>
      </w:ins>
      <w:r>
        <w:fldChar w:fldCharType="separate"/>
      </w:r>
      <w:ins w:id="27" w:author="Lee, Daewon" w:date="2020-11-12T22:53:00Z">
        <w:r>
          <w:t>9</w:t>
        </w:r>
        <w:r>
          <w:fldChar w:fldCharType="end"/>
        </w:r>
      </w:ins>
    </w:p>
    <w:p w14:paraId="54915E3F" w14:textId="2BCA1396" w:rsidR="000A3A47" w:rsidRDefault="000A3A47">
      <w:pPr>
        <w:pStyle w:val="TOC1"/>
        <w:rPr>
          <w:ins w:id="28" w:author="Lee, Daewon" w:date="2020-11-12T22:53:00Z"/>
          <w:rFonts w:asciiTheme="minorHAnsi" w:eastAsiaTheme="minorEastAsia" w:hAnsiTheme="minorHAnsi" w:cstheme="minorBidi"/>
          <w:szCs w:val="22"/>
          <w:lang w:val="en-US" w:eastAsia="ko-KR"/>
        </w:rPr>
      </w:pPr>
      <w:ins w:id="29" w:author="Lee, Daewon" w:date="2020-11-12T22:53: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114015 \h </w:instrText>
        </w:r>
      </w:ins>
      <w:r>
        <w:fldChar w:fldCharType="separate"/>
      </w:r>
      <w:ins w:id="30" w:author="Lee, Daewon" w:date="2020-11-12T22:53:00Z">
        <w:r>
          <w:t>9</w:t>
        </w:r>
        <w:r>
          <w:fldChar w:fldCharType="end"/>
        </w:r>
      </w:ins>
    </w:p>
    <w:p w14:paraId="67D97DFC" w14:textId="6CE43AFD" w:rsidR="000A3A47" w:rsidRDefault="000A3A47">
      <w:pPr>
        <w:pStyle w:val="TOC1"/>
        <w:rPr>
          <w:ins w:id="31" w:author="Lee, Daewon" w:date="2020-11-12T22:53:00Z"/>
          <w:rFonts w:asciiTheme="minorHAnsi" w:eastAsiaTheme="minorEastAsia" w:hAnsiTheme="minorHAnsi" w:cstheme="minorBidi"/>
          <w:szCs w:val="22"/>
          <w:lang w:val="en-US" w:eastAsia="ko-KR"/>
        </w:rPr>
      </w:pPr>
      <w:ins w:id="32" w:author="Lee, Daewon" w:date="2020-11-12T22:53: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114016 \h </w:instrText>
        </w:r>
      </w:ins>
      <w:r>
        <w:fldChar w:fldCharType="separate"/>
      </w:r>
      <w:ins w:id="33" w:author="Lee, Daewon" w:date="2020-11-12T22:53:00Z">
        <w:r>
          <w:t>12</w:t>
        </w:r>
        <w:r>
          <w:fldChar w:fldCharType="end"/>
        </w:r>
      </w:ins>
    </w:p>
    <w:p w14:paraId="1DC32A5B" w14:textId="79E51EB7" w:rsidR="000A3A47" w:rsidRDefault="000A3A47">
      <w:pPr>
        <w:pStyle w:val="TOC2"/>
        <w:rPr>
          <w:ins w:id="34" w:author="Lee, Daewon" w:date="2020-11-12T22:53:00Z"/>
          <w:rFonts w:asciiTheme="minorHAnsi" w:eastAsiaTheme="minorEastAsia" w:hAnsiTheme="minorHAnsi" w:cstheme="minorBidi"/>
          <w:sz w:val="22"/>
          <w:szCs w:val="22"/>
          <w:lang w:val="en-US" w:eastAsia="ko-KR"/>
        </w:rPr>
      </w:pPr>
      <w:ins w:id="35" w:author="Lee, Daewon" w:date="2020-11-12T22:53: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114017 \h </w:instrText>
        </w:r>
      </w:ins>
      <w:r>
        <w:fldChar w:fldCharType="separate"/>
      </w:r>
      <w:ins w:id="36" w:author="Lee, Daewon" w:date="2020-11-12T22:53:00Z">
        <w:r>
          <w:t>12</w:t>
        </w:r>
        <w:r>
          <w:fldChar w:fldCharType="end"/>
        </w:r>
      </w:ins>
    </w:p>
    <w:p w14:paraId="633C978F" w14:textId="7BFE7D34" w:rsidR="000A3A47" w:rsidRDefault="000A3A47">
      <w:pPr>
        <w:pStyle w:val="TOC2"/>
        <w:rPr>
          <w:ins w:id="37" w:author="Lee, Daewon" w:date="2020-11-12T22:53:00Z"/>
          <w:rFonts w:asciiTheme="minorHAnsi" w:eastAsiaTheme="minorEastAsia" w:hAnsiTheme="minorHAnsi" w:cstheme="minorBidi"/>
          <w:sz w:val="22"/>
          <w:szCs w:val="22"/>
          <w:lang w:val="en-US" w:eastAsia="ko-KR"/>
        </w:rPr>
      </w:pPr>
      <w:ins w:id="38" w:author="Lee, Daewon" w:date="2020-11-12T22:53: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114018 \h </w:instrText>
        </w:r>
      </w:ins>
      <w:r>
        <w:fldChar w:fldCharType="separate"/>
      </w:r>
      <w:ins w:id="39" w:author="Lee, Daewon" w:date="2020-11-12T22:53:00Z">
        <w:r>
          <w:t>12</w:t>
        </w:r>
        <w:r>
          <w:fldChar w:fldCharType="end"/>
        </w:r>
      </w:ins>
    </w:p>
    <w:p w14:paraId="268F3320" w14:textId="272EB0F1" w:rsidR="000A3A47" w:rsidRDefault="000A3A47">
      <w:pPr>
        <w:pStyle w:val="TOC2"/>
        <w:rPr>
          <w:ins w:id="40" w:author="Lee, Daewon" w:date="2020-11-12T22:53:00Z"/>
          <w:rFonts w:asciiTheme="minorHAnsi" w:eastAsiaTheme="minorEastAsia" w:hAnsiTheme="minorHAnsi" w:cstheme="minorBidi"/>
          <w:sz w:val="22"/>
          <w:szCs w:val="22"/>
          <w:lang w:val="en-US" w:eastAsia="ko-KR"/>
        </w:rPr>
      </w:pPr>
      <w:ins w:id="41" w:author="Lee, Daewon" w:date="2020-11-12T22:53: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114019 \h </w:instrText>
        </w:r>
      </w:ins>
      <w:r>
        <w:fldChar w:fldCharType="separate"/>
      </w:r>
      <w:ins w:id="42" w:author="Lee, Daewon" w:date="2020-11-12T22:53:00Z">
        <w:r>
          <w:t>13</w:t>
        </w:r>
        <w:r>
          <w:fldChar w:fldCharType="end"/>
        </w:r>
      </w:ins>
    </w:p>
    <w:p w14:paraId="5EA914DC" w14:textId="044BAB95" w:rsidR="000A3A47" w:rsidRDefault="000A3A47">
      <w:pPr>
        <w:pStyle w:val="TOC1"/>
        <w:rPr>
          <w:ins w:id="43" w:author="Lee, Daewon" w:date="2020-11-12T22:53:00Z"/>
          <w:rFonts w:asciiTheme="minorHAnsi" w:eastAsiaTheme="minorEastAsia" w:hAnsiTheme="minorHAnsi" w:cstheme="minorBidi"/>
          <w:szCs w:val="22"/>
          <w:lang w:val="en-US" w:eastAsia="ko-KR"/>
        </w:rPr>
      </w:pPr>
      <w:ins w:id="44" w:author="Lee, Daewon" w:date="2020-11-12T22:53: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114020 \h </w:instrText>
        </w:r>
      </w:ins>
      <w:r>
        <w:fldChar w:fldCharType="separate"/>
      </w:r>
      <w:ins w:id="45" w:author="Lee, Daewon" w:date="2020-11-12T22:53:00Z">
        <w:r>
          <w:t>13</w:t>
        </w:r>
        <w:r>
          <w:fldChar w:fldCharType="end"/>
        </w:r>
      </w:ins>
    </w:p>
    <w:p w14:paraId="17922BA5" w14:textId="061C608B" w:rsidR="000A3A47" w:rsidRDefault="000A3A47">
      <w:pPr>
        <w:pStyle w:val="TOC2"/>
        <w:rPr>
          <w:ins w:id="46" w:author="Lee, Daewon" w:date="2020-11-12T22:53:00Z"/>
          <w:rFonts w:asciiTheme="minorHAnsi" w:eastAsiaTheme="minorEastAsia" w:hAnsiTheme="minorHAnsi" w:cstheme="minorBidi"/>
          <w:sz w:val="22"/>
          <w:szCs w:val="22"/>
          <w:lang w:val="en-US" w:eastAsia="ko-KR"/>
        </w:rPr>
      </w:pPr>
      <w:ins w:id="47" w:author="Lee, Daewon" w:date="2020-11-12T22:53: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114021 \h </w:instrText>
        </w:r>
      </w:ins>
      <w:r>
        <w:fldChar w:fldCharType="separate"/>
      </w:r>
      <w:ins w:id="48" w:author="Lee, Daewon" w:date="2020-11-12T22:53:00Z">
        <w:r>
          <w:t>13</w:t>
        </w:r>
        <w:r>
          <w:fldChar w:fldCharType="end"/>
        </w:r>
      </w:ins>
    </w:p>
    <w:p w14:paraId="5DA105BF" w14:textId="37928210" w:rsidR="000A3A47" w:rsidRDefault="000A3A47">
      <w:pPr>
        <w:pStyle w:val="TOC3"/>
        <w:rPr>
          <w:ins w:id="49" w:author="Lee, Daewon" w:date="2020-11-12T22:53:00Z"/>
          <w:rFonts w:asciiTheme="minorHAnsi" w:eastAsiaTheme="minorEastAsia" w:hAnsiTheme="minorHAnsi" w:cstheme="minorBidi"/>
          <w:sz w:val="22"/>
          <w:szCs w:val="22"/>
          <w:lang w:val="en-US" w:eastAsia="ko-KR"/>
        </w:rPr>
      </w:pPr>
      <w:ins w:id="50" w:author="Lee, Daewon" w:date="2020-11-12T22:53: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114022 \h </w:instrText>
        </w:r>
      </w:ins>
      <w:r>
        <w:fldChar w:fldCharType="separate"/>
      </w:r>
      <w:ins w:id="51" w:author="Lee, Daewon" w:date="2020-11-12T22:53:00Z">
        <w:r>
          <w:t>13</w:t>
        </w:r>
        <w:r>
          <w:fldChar w:fldCharType="end"/>
        </w:r>
      </w:ins>
    </w:p>
    <w:p w14:paraId="0566620F" w14:textId="117F7B64" w:rsidR="000A3A47" w:rsidRDefault="000A3A47">
      <w:pPr>
        <w:pStyle w:val="TOC3"/>
        <w:rPr>
          <w:ins w:id="52" w:author="Lee, Daewon" w:date="2020-11-12T22:53:00Z"/>
          <w:rFonts w:asciiTheme="minorHAnsi" w:eastAsiaTheme="minorEastAsia" w:hAnsiTheme="minorHAnsi" w:cstheme="minorBidi"/>
          <w:sz w:val="22"/>
          <w:szCs w:val="22"/>
          <w:lang w:val="en-US" w:eastAsia="ko-KR"/>
        </w:rPr>
      </w:pPr>
      <w:ins w:id="53" w:author="Lee, Daewon" w:date="2020-11-12T22:53: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114023 \h </w:instrText>
        </w:r>
      </w:ins>
      <w:r>
        <w:fldChar w:fldCharType="separate"/>
      </w:r>
      <w:ins w:id="54" w:author="Lee, Daewon" w:date="2020-11-12T22:53:00Z">
        <w:r>
          <w:t>14</w:t>
        </w:r>
        <w:r>
          <w:fldChar w:fldCharType="end"/>
        </w:r>
      </w:ins>
    </w:p>
    <w:p w14:paraId="43CC7B9E" w14:textId="13F56652" w:rsidR="000A3A47" w:rsidRDefault="000A3A47">
      <w:pPr>
        <w:pStyle w:val="TOC4"/>
        <w:rPr>
          <w:ins w:id="55" w:author="Lee, Daewon" w:date="2020-11-12T22:53:00Z"/>
          <w:rFonts w:asciiTheme="minorHAnsi" w:eastAsiaTheme="minorEastAsia" w:hAnsiTheme="minorHAnsi" w:cstheme="minorBidi"/>
          <w:sz w:val="22"/>
          <w:szCs w:val="22"/>
          <w:lang w:val="en-US" w:eastAsia="ko-KR"/>
        </w:rPr>
      </w:pPr>
      <w:ins w:id="56" w:author="Lee, Daewon" w:date="2020-11-12T22:53: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114024 \h </w:instrText>
        </w:r>
      </w:ins>
      <w:r>
        <w:fldChar w:fldCharType="separate"/>
      </w:r>
      <w:ins w:id="57" w:author="Lee, Daewon" w:date="2020-11-12T22:53:00Z">
        <w:r>
          <w:t>14</w:t>
        </w:r>
        <w:r>
          <w:fldChar w:fldCharType="end"/>
        </w:r>
      </w:ins>
    </w:p>
    <w:p w14:paraId="16AF2FA6" w14:textId="2C1EC6A8" w:rsidR="000A3A47" w:rsidRDefault="000A3A47">
      <w:pPr>
        <w:pStyle w:val="TOC4"/>
        <w:rPr>
          <w:ins w:id="58" w:author="Lee, Daewon" w:date="2020-11-12T22:53:00Z"/>
          <w:rFonts w:asciiTheme="minorHAnsi" w:eastAsiaTheme="minorEastAsia" w:hAnsiTheme="minorHAnsi" w:cstheme="minorBidi"/>
          <w:sz w:val="22"/>
          <w:szCs w:val="22"/>
          <w:lang w:val="en-US" w:eastAsia="ko-KR"/>
        </w:rPr>
      </w:pPr>
      <w:ins w:id="59" w:author="Lee, Daewon" w:date="2020-11-12T22:53: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114025 \h </w:instrText>
        </w:r>
      </w:ins>
      <w:r>
        <w:fldChar w:fldCharType="separate"/>
      </w:r>
      <w:ins w:id="60" w:author="Lee, Daewon" w:date="2020-11-12T22:53:00Z">
        <w:r>
          <w:t>15</w:t>
        </w:r>
        <w:r>
          <w:fldChar w:fldCharType="end"/>
        </w:r>
      </w:ins>
    </w:p>
    <w:p w14:paraId="59C39F36" w14:textId="452938DC" w:rsidR="000A3A47" w:rsidRDefault="000A3A47">
      <w:pPr>
        <w:pStyle w:val="TOC3"/>
        <w:rPr>
          <w:ins w:id="61" w:author="Lee, Daewon" w:date="2020-11-12T22:53:00Z"/>
          <w:rFonts w:asciiTheme="minorHAnsi" w:eastAsiaTheme="minorEastAsia" w:hAnsiTheme="minorHAnsi" w:cstheme="minorBidi"/>
          <w:sz w:val="22"/>
          <w:szCs w:val="22"/>
          <w:lang w:val="en-US" w:eastAsia="ko-KR"/>
        </w:rPr>
      </w:pPr>
      <w:ins w:id="62" w:author="Lee, Daewon" w:date="2020-11-12T22:53: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114026 \h </w:instrText>
        </w:r>
      </w:ins>
      <w:r>
        <w:fldChar w:fldCharType="separate"/>
      </w:r>
      <w:ins w:id="63" w:author="Lee, Daewon" w:date="2020-11-12T22:53:00Z">
        <w:r>
          <w:t>16</w:t>
        </w:r>
        <w:r>
          <w:fldChar w:fldCharType="end"/>
        </w:r>
      </w:ins>
    </w:p>
    <w:p w14:paraId="40BFC564" w14:textId="393A6675" w:rsidR="000A3A47" w:rsidRDefault="000A3A47">
      <w:pPr>
        <w:pStyle w:val="TOC4"/>
        <w:rPr>
          <w:ins w:id="64" w:author="Lee, Daewon" w:date="2020-11-12T22:53:00Z"/>
          <w:rFonts w:asciiTheme="minorHAnsi" w:eastAsiaTheme="minorEastAsia" w:hAnsiTheme="minorHAnsi" w:cstheme="minorBidi"/>
          <w:sz w:val="22"/>
          <w:szCs w:val="22"/>
          <w:lang w:val="en-US" w:eastAsia="ko-KR"/>
        </w:rPr>
      </w:pPr>
      <w:ins w:id="65" w:author="Lee, Daewon" w:date="2020-11-12T22:53: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114027 \h </w:instrText>
        </w:r>
      </w:ins>
      <w:r>
        <w:fldChar w:fldCharType="separate"/>
      </w:r>
      <w:ins w:id="66" w:author="Lee, Daewon" w:date="2020-11-12T22:53:00Z">
        <w:r>
          <w:t>16</w:t>
        </w:r>
        <w:r>
          <w:fldChar w:fldCharType="end"/>
        </w:r>
      </w:ins>
    </w:p>
    <w:p w14:paraId="180460F3" w14:textId="4D60A758" w:rsidR="000A3A47" w:rsidRDefault="000A3A47">
      <w:pPr>
        <w:pStyle w:val="TOC4"/>
        <w:rPr>
          <w:ins w:id="67" w:author="Lee, Daewon" w:date="2020-11-12T22:53:00Z"/>
          <w:rFonts w:asciiTheme="minorHAnsi" w:eastAsiaTheme="minorEastAsia" w:hAnsiTheme="minorHAnsi" w:cstheme="minorBidi"/>
          <w:sz w:val="22"/>
          <w:szCs w:val="22"/>
          <w:lang w:val="en-US" w:eastAsia="ko-KR"/>
        </w:rPr>
      </w:pPr>
      <w:ins w:id="68" w:author="Lee, Daewon" w:date="2020-11-12T22:53: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114028 \h </w:instrText>
        </w:r>
      </w:ins>
      <w:r>
        <w:fldChar w:fldCharType="separate"/>
      </w:r>
      <w:ins w:id="69" w:author="Lee, Daewon" w:date="2020-11-12T22:53:00Z">
        <w:r>
          <w:t>18</w:t>
        </w:r>
        <w:r>
          <w:fldChar w:fldCharType="end"/>
        </w:r>
      </w:ins>
    </w:p>
    <w:p w14:paraId="7B081906" w14:textId="49AFDC3A" w:rsidR="000A3A47" w:rsidRDefault="000A3A47">
      <w:pPr>
        <w:pStyle w:val="TOC4"/>
        <w:rPr>
          <w:ins w:id="70" w:author="Lee, Daewon" w:date="2020-11-12T22:53:00Z"/>
          <w:rFonts w:asciiTheme="minorHAnsi" w:eastAsiaTheme="minorEastAsia" w:hAnsiTheme="minorHAnsi" w:cstheme="minorBidi"/>
          <w:sz w:val="22"/>
          <w:szCs w:val="22"/>
          <w:lang w:val="en-US" w:eastAsia="ko-KR"/>
        </w:rPr>
      </w:pPr>
      <w:ins w:id="71" w:author="Lee, Daewon" w:date="2020-11-12T22:53: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114029 \h </w:instrText>
        </w:r>
      </w:ins>
      <w:r>
        <w:fldChar w:fldCharType="separate"/>
      </w:r>
      <w:ins w:id="72" w:author="Lee, Daewon" w:date="2020-11-12T22:53:00Z">
        <w:r>
          <w:t>19</w:t>
        </w:r>
        <w:r>
          <w:fldChar w:fldCharType="end"/>
        </w:r>
      </w:ins>
    </w:p>
    <w:p w14:paraId="00B4F7B7" w14:textId="408236EB" w:rsidR="000A3A47" w:rsidRDefault="000A3A47">
      <w:pPr>
        <w:pStyle w:val="TOC4"/>
        <w:rPr>
          <w:ins w:id="73" w:author="Lee, Daewon" w:date="2020-11-12T22:53:00Z"/>
          <w:rFonts w:asciiTheme="minorHAnsi" w:eastAsiaTheme="minorEastAsia" w:hAnsiTheme="minorHAnsi" w:cstheme="minorBidi"/>
          <w:sz w:val="22"/>
          <w:szCs w:val="22"/>
          <w:lang w:val="en-US" w:eastAsia="ko-KR"/>
        </w:rPr>
      </w:pPr>
      <w:ins w:id="74" w:author="Lee, Daewon" w:date="2020-11-12T22:53: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114030 \h </w:instrText>
        </w:r>
      </w:ins>
      <w:r>
        <w:fldChar w:fldCharType="separate"/>
      </w:r>
      <w:ins w:id="75" w:author="Lee, Daewon" w:date="2020-11-12T22:53:00Z">
        <w:r>
          <w:t>19</w:t>
        </w:r>
        <w:r>
          <w:fldChar w:fldCharType="end"/>
        </w:r>
      </w:ins>
    </w:p>
    <w:p w14:paraId="398FD6C3" w14:textId="1D952194" w:rsidR="000A3A47" w:rsidRDefault="000A3A47">
      <w:pPr>
        <w:pStyle w:val="TOC4"/>
        <w:rPr>
          <w:ins w:id="76" w:author="Lee, Daewon" w:date="2020-11-12T22:53:00Z"/>
          <w:rFonts w:asciiTheme="minorHAnsi" w:eastAsiaTheme="minorEastAsia" w:hAnsiTheme="minorHAnsi" w:cstheme="minorBidi"/>
          <w:sz w:val="22"/>
          <w:szCs w:val="22"/>
          <w:lang w:val="en-US" w:eastAsia="ko-KR"/>
        </w:rPr>
      </w:pPr>
      <w:ins w:id="77" w:author="Lee, Daewon" w:date="2020-11-12T22:53: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114031 \h </w:instrText>
        </w:r>
      </w:ins>
      <w:r>
        <w:fldChar w:fldCharType="separate"/>
      </w:r>
      <w:ins w:id="78" w:author="Lee, Daewon" w:date="2020-11-12T22:53:00Z">
        <w:r>
          <w:t>20</w:t>
        </w:r>
        <w:r>
          <w:fldChar w:fldCharType="end"/>
        </w:r>
      </w:ins>
    </w:p>
    <w:p w14:paraId="5E2EC1EB" w14:textId="19BCC726" w:rsidR="000A3A47" w:rsidRDefault="000A3A47">
      <w:pPr>
        <w:pStyle w:val="TOC4"/>
        <w:rPr>
          <w:ins w:id="79" w:author="Lee, Daewon" w:date="2020-11-12T22:53:00Z"/>
          <w:rFonts w:asciiTheme="minorHAnsi" w:eastAsiaTheme="minorEastAsia" w:hAnsiTheme="minorHAnsi" w:cstheme="minorBidi"/>
          <w:sz w:val="22"/>
          <w:szCs w:val="22"/>
          <w:lang w:val="en-US" w:eastAsia="ko-KR"/>
        </w:rPr>
      </w:pPr>
      <w:ins w:id="80" w:author="Lee, Daewon" w:date="2020-11-12T22:53: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114032 \h </w:instrText>
        </w:r>
      </w:ins>
      <w:r>
        <w:fldChar w:fldCharType="separate"/>
      </w:r>
      <w:ins w:id="81" w:author="Lee, Daewon" w:date="2020-11-12T22:53:00Z">
        <w:r>
          <w:t>20</w:t>
        </w:r>
        <w:r>
          <w:fldChar w:fldCharType="end"/>
        </w:r>
      </w:ins>
    </w:p>
    <w:p w14:paraId="42D239D3" w14:textId="3F4143D8" w:rsidR="000A3A47" w:rsidRDefault="000A3A47">
      <w:pPr>
        <w:pStyle w:val="TOC4"/>
        <w:rPr>
          <w:ins w:id="82" w:author="Lee, Daewon" w:date="2020-11-12T22:53:00Z"/>
          <w:rFonts w:asciiTheme="minorHAnsi" w:eastAsiaTheme="minorEastAsia" w:hAnsiTheme="minorHAnsi" w:cstheme="minorBidi"/>
          <w:sz w:val="22"/>
          <w:szCs w:val="22"/>
          <w:lang w:val="en-US" w:eastAsia="ko-KR"/>
        </w:rPr>
      </w:pPr>
      <w:ins w:id="83" w:author="Lee, Daewon" w:date="2020-11-12T22:53: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114033 \h </w:instrText>
        </w:r>
      </w:ins>
      <w:r>
        <w:fldChar w:fldCharType="separate"/>
      </w:r>
      <w:ins w:id="84" w:author="Lee, Daewon" w:date="2020-11-12T22:53:00Z">
        <w:r>
          <w:t>20</w:t>
        </w:r>
        <w:r>
          <w:fldChar w:fldCharType="end"/>
        </w:r>
      </w:ins>
    </w:p>
    <w:p w14:paraId="16012B3F" w14:textId="4B3FB77C" w:rsidR="000A3A47" w:rsidRDefault="000A3A47">
      <w:pPr>
        <w:pStyle w:val="TOC2"/>
        <w:rPr>
          <w:ins w:id="85" w:author="Lee, Daewon" w:date="2020-11-12T22:53:00Z"/>
          <w:rFonts w:asciiTheme="minorHAnsi" w:eastAsiaTheme="minorEastAsia" w:hAnsiTheme="minorHAnsi" w:cstheme="minorBidi"/>
          <w:sz w:val="22"/>
          <w:szCs w:val="22"/>
          <w:lang w:val="en-US" w:eastAsia="ko-KR"/>
        </w:rPr>
      </w:pPr>
      <w:ins w:id="86" w:author="Lee, Daewon" w:date="2020-11-12T22:53: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114034 \h </w:instrText>
        </w:r>
      </w:ins>
      <w:r>
        <w:fldChar w:fldCharType="separate"/>
      </w:r>
      <w:ins w:id="87" w:author="Lee, Daewon" w:date="2020-11-12T22:53:00Z">
        <w:r>
          <w:t>21</w:t>
        </w:r>
        <w:r>
          <w:fldChar w:fldCharType="end"/>
        </w:r>
      </w:ins>
    </w:p>
    <w:p w14:paraId="45E4D053" w14:textId="73677EF2" w:rsidR="000A3A47" w:rsidRDefault="000A3A47">
      <w:pPr>
        <w:pStyle w:val="TOC1"/>
        <w:rPr>
          <w:ins w:id="88" w:author="Lee, Daewon" w:date="2020-11-12T22:53:00Z"/>
          <w:rFonts w:asciiTheme="minorHAnsi" w:eastAsiaTheme="minorEastAsia" w:hAnsiTheme="minorHAnsi" w:cstheme="minorBidi"/>
          <w:szCs w:val="22"/>
          <w:lang w:val="en-US" w:eastAsia="ko-KR"/>
        </w:rPr>
      </w:pPr>
      <w:ins w:id="89" w:author="Lee, Daewon" w:date="2020-11-12T22:53: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114035 \h </w:instrText>
        </w:r>
      </w:ins>
      <w:r>
        <w:fldChar w:fldCharType="separate"/>
      </w:r>
      <w:ins w:id="90" w:author="Lee, Daewon" w:date="2020-11-12T22:53:00Z">
        <w:r>
          <w:t>21</w:t>
        </w:r>
        <w:r>
          <w:fldChar w:fldCharType="end"/>
        </w:r>
      </w:ins>
    </w:p>
    <w:p w14:paraId="7618E215" w14:textId="004ADE59" w:rsidR="000A3A47" w:rsidRDefault="000A3A47">
      <w:pPr>
        <w:pStyle w:val="TOC2"/>
        <w:rPr>
          <w:ins w:id="91" w:author="Lee, Daewon" w:date="2020-11-12T22:53:00Z"/>
          <w:rFonts w:asciiTheme="minorHAnsi" w:eastAsiaTheme="minorEastAsia" w:hAnsiTheme="minorHAnsi" w:cstheme="minorBidi"/>
          <w:sz w:val="22"/>
          <w:szCs w:val="22"/>
          <w:lang w:val="en-US" w:eastAsia="ko-KR"/>
        </w:rPr>
      </w:pPr>
      <w:ins w:id="92" w:author="Lee, Daewon" w:date="2020-11-12T22:53: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114036 \h </w:instrText>
        </w:r>
      </w:ins>
      <w:r>
        <w:fldChar w:fldCharType="separate"/>
      </w:r>
      <w:ins w:id="93" w:author="Lee, Daewon" w:date="2020-11-12T22:53:00Z">
        <w:r>
          <w:t>21</w:t>
        </w:r>
        <w:r>
          <w:fldChar w:fldCharType="end"/>
        </w:r>
      </w:ins>
    </w:p>
    <w:p w14:paraId="33A628FB" w14:textId="671A3DA0" w:rsidR="000A3A47" w:rsidRDefault="000A3A47">
      <w:pPr>
        <w:pStyle w:val="TOC2"/>
        <w:rPr>
          <w:ins w:id="94" w:author="Lee, Daewon" w:date="2020-11-12T22:53:00Z"/>
          <w:rFonts w:asciiTheme="minorHAnsi" w:eastAsiaTheme="minorEastAsia" w:hAnsiTheme="minorHAnsi" w:cstheme="minorBidi"/>
          <w:sz w:val="22"/>
          <w:szCs w:val="22"/>
          <w:lang w:val="en-US" w:eastAsia="ko-KR"/>
        </w:rPr>
      </w:pPr>
      <w:ins w:id="95" w:author="Lee, Daewon" w:date="2020-11-12T22:53: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114037 \h </w:instrText>
        </w:r>
      </w:ins>
      <w:r>
        <w:fldChar w:fldCharType="separate"/>
      </w:r>
      <w:ins w:id="96" w:author="Lee, Daewon" w:date="2020-11-12T22:53:00Z">
        <w:r>
          <w:t>21</w:t>
        </w:r>
        <w:r>
          <w:fldChar w:fldCharType="end"/>
        </w:r>
      </w:ins>
    </w:p>
    <w:p w14:paraId="087EE7A6" w14:textId="729BC708" w:rsidR="000A3A47" w:rsidRDefault="000A3A47">
      <w:pPr>
        <w:pStyle w:val="TOC3"/>
        <w:rPr>
          <w:ins w:id="97" w:author="Lee, Daewon" w:date="2020-11-12T22:53:00Z"/>
          <w:rFonts w:asciiTheme="minorHAnsi" w:eastAsiaTheme="minorEastAsia" w:hAnsiTheme="minorHAnsi" w:cstheme="minorBidi"/>
          <w:sz w:val="22"/>
          <w:szCs w:val="22"/>
          <w:lang w:val="en-US" w:eastAsia="ko-KR"/>
        </w:rPr>
      </w:pPr>
      <w:ins w:id="98" w:author="Lee, Daewon" w:date="2020-11-12T22:53: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114038 \h </w:instrText>
        </w:r>
      </w:ins>
      <w:r>
        <w:fldChar w:fldCharType="separate"/>
      </w:r>
      <w:ins w:id="99" w:author="Lee, Daewon" w:date="2020-11-12T22:53:00Z">
        <w:r>
          <w:t>21</w:t>
        </w:r>
        <w:r>
          <w:fldChar w:fldCharType="end"/>
        </w:r>
      </w:ins>
    </w:p>
    <w:p w14:paraId="07898334" w14:textId="1BF2F484" w:rsidR="000A3A47" w:rsidRDefault="000A3A47">
      <w:pPr>
        <w:pStyle w:val="TOC3"/>
        <w:rPr>
          <w:ins w:id="100" w:author="Lee, Daewon" w:date="2020-11-12T22:53:00Z"/>
          <w:rFonts w:asciiTheme="minorHAnsi" w:eastAsiaTheme="minorEastAsia" w:hAnsiTheme="minorHAnsi" w:cstheme="minorBidi"/>
          <w:sz w:val="22"/>
          <w:szCs w:val="22"/>
          <w:lang w:val="en-US" w:eastAsia="ko-KR"/>
        </w:rPr>
      </w:pPr>
      <w:ins w:id="101" w:author="Lee, Daewon" w:date="2020-11-12T22:53: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114039 \h </w:instrText>
        </w:r>
      </w:ins>
      <w:r>
        <w:fldChar w:fldCharType="separate"/>
      </w:r>
      <w:ins w:id="102" w:author="Lee, Daewon" w:date="2020-11-12T22:53:00Z">
        <w:r>
          <w:t>22</w:t>
        </w:r>
        <w:r>
          <w:fldChar w:fldCharType="end"/>
        </w:r>
      </w:ins>
    </w:p>
    <w:p w14:paraId="417B28B3" w14:textId="391AD69F" w:rsidR="000A3A47" w:rsidRDefault="000A3A47">
      <w:pPr>
        <w:pStyle w:val="TOC3"/>
        <w:rPr>
          <w:ins w:id="103" w:author="Lee, Daewon" w:date="2020-11-12T22:53:00Z"/>
          <w:rFonts w:asciiTheme="minorHAnsi" w:eastAsiaTheme="minorEastAsia" w:hAnsiTheme="minorHAnsi" w:cstheme="minorBidi"/>
          <w:sz w:val="22"/>
          <w:szCs w:val="22"/>
          <w:lang w:val="en-US" w:eastAsia="ko-KR"/>
        </w:rPr>
      </w:pPr>
      <w:ins w:id="104" w:author="Lee, Daewon" w:date="2020-11-12T22:53: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114040 \h </w:instrText>
        </w:r>
      </w:ins>
      <w:r>
        <w:fldChar w:fldCharType="separate"/>
      </w:r>
      <w:ins w:id="105" w:author="Lee, Daewon" w:date="2020-11-12T22:53:00Z">
        <w:r>
          <w:t>23</w:t>
        </w:r>
        <w:r>
          <w:fldChar w:fldCharType="end"/>
        </w:r>
      </w:ins>
    </w:p>
    <w:p w14:paraId="2CD52775" w14:textId="6FF7D59B" w:rsidR="000A3A47" w:rsidRDefault="000A3A47">
      <w:pPr>
        <w:pStyle w:val="TOC1"/>
        <w:rPr>
          <w:ins w:id="106" w:author="Lee, Daewon" w:date="2020-11-12T22:53:00Z"/>
          <w:rFonts w:asciiTheme="minorHAnsi" w:eastAsiaTheme="minorEastAsia" w:hAnsiTheme="minorHAnsi" w:cstheme="minorBidi"/>
          <w:szCs w:val="22"/>
          <w:lang w:val="en-US" w:eastAsia="ko-KR"/>
        </w:rPr>
      </w:pPr>
      <w:ins w:id="107" w:author="Lee, Daewon" w:date="2020-11-12T22:53: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114041 \h </w:instrText>
        </w:r>
      </w:ins>
      <w:r>
        <w:fldChar w:fldCharType="separate"/>
      </w:r>
      <w:ins w:id="108" w:author="Lee, Daewon" w:date="2020-11-12T22:53:00Z">
        <w:r>
          <w:t>24</w:t>
        </w:r>
        <w:r>
          <w:fldChar w:fldCharType="end"/>
        </w:r>
      </w:ins>
    </w:p>
    <w:p w14:paraId="08577179" w14:textId="634E36AF" w:rsidR="000A3A47" w:rsidRDefault="000A3A47">
      <w:pPr>
        <w:pStyle w:val="TOC2"/>
        <w:rPr>
          <w:ins w:id="109" w:author="Lee, Daewon" w:date="2020-11-12T22:53:00Z"/>
          <w:rFonts w:asciiTheme="minorHAnsi" w:eastAsiaTheme="minorEastAsia" w:hAnsiTheme="minorHAnsi" w:cstheme="minorBidi"/>
          <w:sz w:val="22"/>
          <w:szCs w:val="22"/>
          <w:lang w:val="en-US" w:eastAsia="ko-KR"/>
        </w:rPr>
      </w:pPr>
      <w:ins w:id="110" w:author="Lee, Daewon" w:date="2020-11-12T22:53: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114042 \h </w:instrText>
        </w:r>
      </w:ins>
      <w:r>
        <w:fldChar w:fldCharType="separate"/>
      </w:r>
      <w:ins w:id="111" w:author="Lee, Daewon" w:date="2020-11-12T22:53:00Z">
        <w:r>
          <w:t>24</w:t>
        </w:r>
        <w:r>
          <w:fldChar w:fldCharType="end"/>
        </w:r>
      </w:ins>
    </w:p>
    <w:p w14:paraId="1DA8EAC1" w14:textId="628B7389" w:rsidR="000A3A47" w:rsidRDefault="000A3A47">
      <w:pPr>
        <w:pStyle w:val="TOC3"/>
        <w:rPr>
          <w:ins w:id="112" w:author="Lee, Daewon" w:date="2020-11-12T22:53:00Z"/>
          <w:rFonts w:asciiTheme="minorHAnsi" w:eastAsiaTheme="minorEastAsia" w:hAnsiTheme="minorHAnsi" w:cstheme="minorBidi"/>
          <w:sz w:val="22"/>
          <w:szCs w:val="22"/>
          <w:lang w:val="en-US" w:eastAsia="ko-KR"/>
        </w:rPr>
      </w:pPr>
      <w:ins w:id="113" w:author="Lee, Daewon" w:date="2020-11-12T22:53: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114043 \h </w:instrText>
        </w:r>
      </w:ins>
      <w:r>
        <w:fldChar w:fldCharType="separate"/>
      </w:r>
      <w:ins w:id="114" w:author="Lee, Daewon" w:date="2020-11-12T22:53:00Z">
        <w:r>
          <w:t>24</w:t>
        </w:r>
        <w:r>
          <w:fldChar w:fldCharType="end"/>
        </w:r>
      </w:ins>
    </w:p>
    <w:p w14:paraId="74429FA3" w14:textId="79C10082" w:rsidR="000A3A47" w:rsidRDefault="000A3A47">
      <w:pPr>
        <w:pStyle w:val="TOC3"/>
        <w:rPr>
          <w:ins w:id="115" w:author="Lee, Daewon" w:date="2020-11-12T22:53:00Z"/>
          <w:rFonts w:asciiTheme="minorHAnsi" w:eastAsiaTheme="minorEastAsia" w:hAnsiTheme="minorHAnsi" w:cstheme="minorBidi"/>
          <w:sz w:val="22"/>
          <w:szCs w:val="22"/>
          <w:lang w:val="en-US" w:eastAsia="ko-KR"/>
        </w:rPr>
      </w:pPr>
      <w:ins w:id="116" w:author="Lee, Daewon" w:date="2020-11-12T22:53: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114044 \h </w:instrText>
        </w:r>
      </w:ins>
      <w:r>
        <w:fldChar w:fldCharType="separate"/>
      </w:r>
      <w:ins w:id="117" w:author="Lee, Daewon" w:date="2020-11-12T22:53:00Z">
        <w:r>
          <w:t>30</w:t>
        </w:r>
        <w:r>
          <w:fldChar w:fldCharType="end"/>
        </w:r>
      </w:ins>
    </w:p>
    <w:p w14:paraId="3AF332E4" w14:textId="6DA910D7" w:rsidR="000A3A47" w:rsidRDefault="000A3A47">
      <w:pPr>
        <w:pStyle w:val="TOC3"/>
        <w:rPr>
          <w:ins w:id="118" w:author="Lee, Daewon" w:date="2020-11-12T22:53:00Z"/>
          <w:rFonts w:asciiTheme="minorHAnsi" w:eastAsiaTheme="minorEastAsia" w:hAnsiTheme="minorHAnsi" w:cstheme="minorBidi"/>
          <w:sz w:val="22"/>
          <w:szCs w:val="22"/>
          <w:lang w:val="en-US" w:eastAsia="ko-KR"/>
        </w:rPr>
      </w:pPr>
      <w:ins w:id="119" w:author="Lee, Daewon" w:date="2020-11-12T22:53: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114045 \h </w:instrText>
        </w:r>
      </w:ins>
      <w:r>
        <w:fldChar w:fldCharType="separate"/>
      </w:r>
      <w:ins w:id="120" w:author="Lee, Daewon" w:date="2020-11-12T22:53:00Z">
        <w:r>
          <w:t>31</w:t>
        </w:r>
        <w:r>
          <w:fldChar w:fldCharType="end"/>
        </w:r>
      </w:ins>
    </w:p>
    <w:p w14:paraId="1EF42647" w14:textId="333797FA" w:rsidR="000A3A47" w:rsidRDefault="000A3A47">
      <w:pPr>
        <w:pStyle w:val="TOC2"/>
        <w:rPr>
          <w:ins w:id="121" w:author="Lee, Daewon" w:date="2020-11-12T22:53:00Z"/>
          <w:rFonts w:asciiTheme="minorHAnsi" w:eastAsiaTheme="minorEastAsia" w:hAnsiTheme="minorHAnsi" w:cstheme="minorBidi"/>
          <w:sz w:val="22"/>
          <w:szCs w:val="22"/>
          <w:lang w:val="en-US" w:eastAsia="ko-KR"/>
        </w:rPr>
      </w:pPr>
      <w:ins w:id="122" w:author="Lee, Daewon" w:date="2020-11-12T22:53: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114046 \h </w:instrText>
        </w:r>
      </w:ins>
      <w:r>
        <w:fldChar w:fldCharType="separate"/>
      </w:r>
      <w:ins w:id="123" w:author="Lee, Daewon" w:date="2020-11-12T22:53:00Z">
        <w:r>
          <w:t>31</w:t>
        </w:r>
        <w:r>
          <w:fldChar w:fldCharType="end"/>
        </w:r>
      </w:ins>
    </w:p>
    <w:p w14:paraId="176D3648" w14:textId="600F3EE5" w:rsidR="000A3A47" w:rsidRDefault="000A3A47">
      <w:pPr>
        <w:pStyle w:val="TOC3"/>
        <w:rPr>
          <w:ins w:id="124" w:author="Lee, Daewon" w:date="2020-11-12T22:53:00Z"/>
          <w:rFonts w:asciiTheme="minorHAnsi" w:eastAsiaTheme="minorEastAsia" w:hAnsiTheme="minorHAnsi" w:cstheme="minorBidi"/>
          <w:sz w:val="22"/>
          <w:szCs w:val="22"/>
          <w:lang w:val="en-US" w:eastAsia="ko-KR"/>
        </w:rPr>
      </w:pPr>
      <w:ins w:id="125" w:author="Lee, Daewon" w:date="2020-11-12T22:53: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114047 \h </w:instrText>
        </w:r>
      </w:ins>
      <w:r>
        <w:fldChar w:fldCharType="separate"/>
      </w:r>
      <w:ins w:id="126" w:author="Lee, Daewon" w:date="2020-11-12T22:53:00Z">
        <w:r>
          <w:t>31</w:t>
        </w:r>
        <w:r>
          <w:fldChar w:fldCharType="end"/>
        </w:r>
      </w:ins>
    </w:p>
    <w:p w14:paraId="53C81C61" w14:textId="7129B1D3" w:rsidR="000A3A47" w:rsidRDefault="000A3A47">
      <w:pPr>
        <w:pStyle w:val="TOC3"/>
        <w:rPr>
          <w:ins w:id="127" w:author="Lee, Daewon" w:date="2020-11-12T22:53:00Z"/>
          <w:rFonts w:asciiTheme="minorHAnsi" w:eastAsiaTheme="minorEastAsia" w:hAnsiTheme="minorHAnsi" w:cstheme="minorBidi"/>
          <w:sz w:val="22"/>
          <w:szCs w:val="22"/>
          <w:lang w:val="en-US" w:eastAsia="ko-KR"/>
        </w:rPr>
      </w:pPr>
      <w:ins w:id="128" w:author="Lee, Daewon" w:date="2020-11-12T22:53: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114048 \h </w:instrText>
        </w:r>
      </w:ins>
      <w:r>
        <w:fldChar w:fldCharType="separate"/>
      </w:r>
      <w:ins w:id="129" w:author="Lee, Daewon" w:date="2020-11-12T22:53:00Z">
        <w:r>
          <w:t>33</w:t>
        </w:r>
        <w:r>
          <w:fldChar w:fldCharType="end"/>
        </w:r>
      </w:ins>
    </w:p>
    <w:p w14:paraId="3EF5A63B" w14:textId="46236200" w:rsidR="000A3A47" w:rsidRDefault="000A3A47">
      <w:pPr>
        <w:pStyle w:val="TOC3"/>
        <w:rPr>
          <w:ins w:id="130" w:author="Lee, Daewon" w:date="2020-11-12T22:53:00Z"/>
          <w:rFonts w:asciiTheme="minorHAnsi" w:eastAsiaTheme="minorEastAsia" w:hAnsiTheme="minorHAnsi" w:cstheme="minorBidi"/>
          <w:sz w:val="22"/>
          <w:szCs w:val="22"/>
          <w:lang w:val="en-US" w:eastAsia="ko-KR"/>
        </w:rPr>
      </w:pPr>
      <w:ins w:id="131" w:author="Lee, Daewon" w:date="2020-11-12T22:53:00Z">
        <w:r w:rsidRPr="004301D7">
          <w:rPr>
            <w:lang w:val="en-US"/>
          </w:rPr>
          <w:t>6.2.3</w:t>
        </w:r>
        <w:r>
          <w:rPr>
            <w:rFonts w:asciiTheme="minorHAnsi" w:eastAsiaTheme="minorEastAsia" w:hAnsiTheme="minorHAnsi" w:cstheme="minorBidi"/>
            <w:sz w:val="22"/>
            <w:szCs w:val="22"/>
            <w:lang w:val="en-US" w:eastAsia="ko-KR"/>
          </w:rPr>
          <w:tab/>
        </w:r>
        <w:r w:rsidRPr="004301D7">
          <w:rPr>
            <w:lang w:val="en-US"/>
          </w:rPr>
          <w:t>Detailed observations for indoor scenario B</w:t>
        </w:r>
        <w:r>
          <w:tab/>
        </w:r>
        <w:r>
          <w:fldChar w:fldCharType="begin"/>
        </w:r>
        <w:r>
          <w:instrText xml:space="preserve"> PAGEREF _Toc56114049 \h </w:instrText>
        </w:r>
      </w:ins>
      <w:r>
        <w:fldChar w:fldCharType="separate"/>
      </w:r>
      <w:ins w:id="132" w:author="Lee, Daewon" w:date="2020-11-12T22:53:00Z">
        <w:r>
          <w:t>36</w:t>
        </w:r>
        <w:r>
          <w:fldChar w:fldCharType="end"/>
        </w:r>
      </w:ins>
    </w:p>
    <w:p w14:paraId="70F6FBF9" w14:textId="2EC46338" w:rsidR="000A3A47" w:rsidRDefault="000A3A47">
      <w:pPr>
        <w:pStyle w:val="TOC3"/>
        <w:rPr>
          <w:ins w:id="133" w:author="Lee, Daewon" w:date="2020-11-12T22:53:00Z"/>
          <w:rFonts w:asciiTheme="minorHAnsi" w:eastAsiaTheme="minorEastAsia" w:hAnsiTheme="minorHAnsi" w:cstheme="minorBidi"/>
          <w:sz w:val="22"/>
          <w:szCs w:val="22"/>
          <w:lang w:val="en-US" w:eastAsia="ko-KR"/>
        </w:rPr>
      </w:pPr>
      <w:ins w:id="134" w:author="Lee, Daewon" w:date="2020-11-12T22:53:00Z">
        <w:r w:rsidRPr="004301D7">
          <w:rPr>
            <w:lang w:val="en-US"/>
          </w:rPr>
          <w:t>6.2.4</w:t>
        </w:r>
        <w:r>
          <w:rPr>
            <w:rFonts w:asciiTheme="minorHAnsi" w:eastAsiaTheme="minorEastAsia" w:hAnsiTheme="minorHAnsi" w:cstheme="minorBidi"/>
            <w:sz w:val="22"/>
            <w:szCs w:val="22"/>
            <w:lang w:val="en-US" w:eastAsia="ko-KR"/>
          </w:rPr>
          <w:tab/>
        </w:r>
        <w:r w:rsidRPr="004301D7">
          <w:rPr>
            <w:lang w:val="en-US"/>
          </w:rPr>
          <w:t>Detailed observations for indoor scenario C</w:t>
        </w:r>
        <w:r>
          <w:tab/>
        </w:r>
        <w:r>
          <w:fldChar w:fldCharType="begin"/>
        </w:r>
        <w:r>
          <w:instrText xml:space="preserve"> PAGEREF _Toc56114050 \h </w:instrText>
        </w:r>
      </w:ins>
      <w:r>
        <w:fldChar w:fldCharType="separate"/>
      </w:r>
      <w:ins w:id="135" w:author="Lee, Daewon" w:date="2020-11-12T22:53:00Z">
        <w:r>
          <w:t>36</w:t>
        </w:r>
        <w:r>
          <w:fldChar w:fldCharType="end"/>
        </w:r>
      </w:ins>
    </w:p>
    <w:p w14:paraId="4E2D77CB" w14:textId="3FFBE262" w:rsidR="000A3A47" w:rsidRDefault="000A3A47">
      <w:pPr>
        <w:pStyle w:val="TOC3"/>
        <w:rPr>
          <w:ins w:id="136" w:author="Lee, Daewon" w:date="2020-11-12T22:53:00Z"/>
          <w:rFonts w:asciiTheme="minorHAnsi" w:eastAsiaTheme="minorEastAsia" w:hAnsiTheme="minorHAnsi" w:cstheme="minorBidi"/>
          <w:sz w:val="22"/>
          <w:szCs w:val="22"/>
          <w:lang w:val="en-US" w:eastAsia="ko-KR"/>
        </w:rPr>
      </w:pPr>
      <w:ins w:id="137" w:author="Lee, Daewon" w:date="2020-11-12T22:53:00Z">
        <w:r w:rsidRPr="004301D7">
          <w:rPr>
            <w:lang w:val="en-US"/>
          </w:rPr>
          <w:t>6.2.5</w:t>
        </w:r>
        <w:r>
          <w:rPr>
            <w:rFonts w:asciiTheme="minorHAnsi" w:eastAsiaTheme="minorEastAsia" w:hAnsiTheme="minorHAnsi" w:cstheme="minorBidi"/>
            <w:sz w:val="22"/>
            <w:szCs w:val="22"/>
            <w:lang w:val="en-US" w:eastAsia="ko-KR"/>
          </w:rPr>
          <w:tab/>
        </w:r>
        <w:r w:rsidRPr="004301D7">
          <w:rPr>
            <w:lang w:val="en-US"/>
          </w:rPr>
          <w:t>Detailed observations for outdoor scenario B</w:t>
        </w:r>
        <w:r>
          <w:tab/>
        </w:r>
        <w:r>
          <w:fldChar w:fldCharType="begin"/>
        </w:r>
        <w:r>
          <w:instrText xml:space="preserve"> PAGEREF _Toc56114051 \h </w:instrText>
        </w:r>
      </w:ins>
      <w:r>
        <w:fldChar w:fldCharType="separate"/>
      </w:r>
      <w:ins w:id="138" w:author="Lee, Daewon" w:date="2020-11-12T22:53:00Z">
        <w:r>
          <w:t>37</w:t>
        </w:r>
        <w:r>
          <w:fldChar w:fldCharType="end"/>
        </w:r>
      </w:ins>
    </w:p>
    <w:p w14:paraId="415975CC" w14:textId="5E815B97" w:rsidR="000A3A47" w:rsidRDefault="000A3A47">
      <w:pPr>
        <w:pStyle w:val="TOC3"/>
        <w:rPr>
          <w:ins w:id="139" w:author="Lee, Daewon" w:date="2020-11-12T22:53:00Z"/>
          <w:rFonts w:asciiTheme="minorHAnsi" w:eastAsiaTheme="minorEastAsia" w:hAnsiTheme="minorHAnsi" w:cstheme="minorBidi"/>
          <w:sz w:val="22"/>
          <w:szCs w:val="22"/>
          <w:lang w:val="en-US" w:eastAsia="ko-KR"/>
        </w:rPr>
      </w:pPr>
      <w:ins w:id="140" w:author="Lee, Daewon" w:date="2020-11-12T22:53: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114052 \h </w:instrText>
        </w:r>
      </w:ins>
      <w:r>
        <w:fldChar w:fldCharType="separate"/>
      </w:r>
      <w:ins w:id="141" w:author="Lee, Daewon" w:date="2020-11-12T22:53:00Z">
        <w:r>
          <w:t>38</w:t>
        </w:r>
        <w:r>
          <w:fldChar w:fldCharType="end"/>
        </w:r>
      </w:ins>
    </w:p>
    <w:p w14:paraId="2008DECA" w14:textId="68AECC97" w:rsidR="000A3A47" w:rsidRDefault="000A3A47">
      <w:pPr>
        <w:pStyle w:val="TOC2"/>
        <w:rPr>
          <w:ins w:id="142" w:author="Lee, Daewon" w:date="2020-11-12T22:53:00Z"/>
          <w:rFonts w:asciiTheme="minorHAnsi" w:eastAsiaTheme="minorEastAsia" w:hAnsiTheme="minorHAnsi" w:cstheme="minorBidi"/>
          <w:sz w:val="22"/>
          <w:szCs w:val="22"/>
          <w:lang w:val="en-US" w:eastAsia="ko-KR"/>
        </w:rPr>
      </w:pPr>
      <w:ins w:id="143" w:author="Lee, Daewon" w:date="2020-11-12T22:53: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114053 \h </w:instrText>
        </w:r>
      </w:ins>
      <w:r>
        <w:fldChar w:fldCharType="separate"/>
      </w:r>
      <w:ins w:id="144" w:author="Lee, Daewon" w:date="2020-11-12T22:53:00Z">
        <w:r>
          <w:t>38</w:t>
        </w:r>
        <w:r>
          <w:fldChar w:fldCharType="end"/>
        </w:r>
      </w:ins>
    </w:p>
    <w:p w14:paraId="0F57B065" w14:textId="0157005F" w:rsidR="000A3A47" w:rsidRDefault="000A3A47">
      <w:pPr>
        <w:pStyle w:val="TOC1"/>
        <w:rPr>
          <w:ins w:id="145" w:author="Lee, Daewon" w:date="2020-11-12T22:53:00Z"/>
          <w:rFonts w:asciiTheme="minorHAnsi" w:eastAsiaTheme="minorEastAsia" w:hAnsiTheme="minorHAnsi" w:cstheme="minorBidi"/>
          <w:szCs w:val="22"/>
          <w:lang w:val="en-US" w:eastAsia="ko-KR"/>
        </w:rPr>
      </w:pPr>
      <w:ins w:id="146" w:author="Lee, Daewon" w:date="2020-11-12T22:53: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114054 \h </w:instrText>
        </w:r>
      </w:ins>
      <w:r>
        <w:fldChar w:fldCharType="separate"/>
      </w:r>
      <w:ins w:id="147" w:author="Lee, Daewon" w:date="2020-11-12T22:53:00Z">
        <w:r>
          <w:t>39</w:t>
        </w:r>
        <w:r>
          <w:fldChar w:fldCharType="end"/>
        </w:r>
      </w:ins>
    </w:p>
    <w:p w14:paraId="3216D155" w14:textId="0C0E2893" w:rsidR="000A3A47" w:rsidRDefault="000A3A47">
      <w:pPr>
        <w:pStyle w:val="TOC1"/>
        <w:rPr>
          <w:ins w:id="148" w:author="Lee, Daewon" w:date="2020-11-12T22:53:00Z"/>
          <w:rFonts w:asciiTheme="minorHAnsi" w:eastAsiaTheme="minorEastAsia" w:hAnsiTheme="minorHAnsi" w:cstheme="minorBidi"/>
          <w:szCs w:val="22"/>
          <w:lang w:val="en-US" w:eastAsia="ko-KR"/>
        </w:rPr>
      </w:pPr>
      <w:ins w:id="149" w:author="Lee, Daewon" w:date="2020-11-12T22:53:00Z">
        <w:r>
          <w:t>Annex A: Evaluations methodology</w:t>
        </w:r>
        <w:r>
          <w:tab/>
        </w:r>
        <w:r>
          <w:fldChar w:fldCharType="begin"/>
        </w:r>
        <w:r>
          <w:instrText xml:space="preserve"> PAGEREF _Toc56114055 \h </w:instrText>
        </w:r>
      </w:ins>
      <w:r>
        <w:fldChar w:fldCharType="separate"/>
      </w:r>
      <w:ins w:id="150" w:author="Lee, Daewon" w:date="2020-11-12T22:53:00Z">
        <w:r>
          <w:t>40</w:t>
        </w:r>
        <w:r>
          <w:fldChar w:fldCharType="end"/>
        </w:r>
      </w:ins>
    </w:p>
    <w:p w14:paraId="30697E06" w14:textId="7FA61D5D" w:rsidR="000A3A47" w:rsidRDefault="000A3A47">
      <w:pPr>
        <w:pStyle w:val="TOC2"/>
        <w:rPr>
          <w:ins w:id="151" w:author="Lee, Daewon" w:date="2020-11-12T22:53:00Z"/>
          <w:rFonts w:asciiTheme="minorHAnsi" w:eastAsiaTheme="minorEastAsia" w:hAnsiTheme="minorHAnsi" w:cstheme="minorBidi"/>
          <w:sz w:val="22"/>
          <w:szCs w:val="22"/>
          <w:lang w:val="en-US" w:eastAsia="ko-KR"/>
        </w:rPr>
      </w:pPr>
      <w:ins w:id="152" w:author="Lee, Daewon" w:date="2020-11-12T22:53: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114056 \h </w:instrText>
        </w:r>
      </w:ins>
      <w:r>
        <w:fldChar w:fldCharType="separate"/>
      </w:r>
      <w:ins w:id="153" w:author="Lee, Daewon" w:date="2020-11-12T22:53:00Z">
        <w:r>
          <w:t>40</w:t>
        </w:r>
        <w:r>
          <w:fldChar w:fldCharType="end"/>
        </w:r>
      </w:ins>
    </w:p>
    <w:p w14:paraId="5A148558" w14:textId="004A037E" w:rsidR="000A3A47" w:rsidRDefault="000A3A47">
      <w:pPr>
        <w:pStyle w:val="TOC2"/>
        <w:rPr>
          <w:ins w:id="154" w:author="Lee, Daewon" w:date="2020-11-12T22:53:00Z"/>
          <w:rFonts w:asciiTheme="minorHAnsi" w:eastAsiaTheme="minorEastAsia" w:hAnsiTheme="minorHAnsi" w:cstheme="minorBidi"/>
          <w:sz w:val="22"/>
          <w:szCs w:val="22"/>
          <w:lang w:val="en-US" w:eastAsia="ko-KR"/>
        </w:rPr>
      </w:pPr>
      <w:ins w:id="155" w:author="Lee, Daewon" w:date="2020-11-12T22:53: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114057 \h </w:instrText>
        </w:r>
      </w:ins>
      <w:r>
        <w:fldChar w:fldCharType="separate"/>
      </w:r>
      <w:ins w:id="156" w:author="Lee, Daewon" w:date="2020-11-12T22:53:00Z">
        <w:r>
          <w:t>43</w:t>
        </w:r>
        <w:r>
          <w:fldChar w:fldCharType="end"/>
        </w:r>
      </w:ins>
    </w:p>
    <w:p w14:paraId="604C60A7" w14:textId="7E0C7FF0" w:rsidR="000A3A47" w:rsidRDefault="000A3A47">
      <w:pPr>
        <w:pStyle w:val="TOC2"/>
        <w:rPr>
          <w:ins w:id="157" w:author="Lee, Daewon" w:date="2020-11-12T22:53:00Z"/>
          <w:rFonts w:asciiTheme="minorHAnsi" w:eastAsiaTheme="minorEastAsia" w:hAnsiTheme="minorHAnsi" w:cstheme="minorBidi"/>
          <w:sz w:val="22"/>
          <w:szCs w:val="22"/>
          <w:lang w:val="en-US" w:eastAsia="ko-KR"/>
        </w:rPr>
      </w:pPr>
      <w:ins w:id="158" w:author="Lee, Daewon" w:date="2020-11-12T22:53: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114058 \h </w:instrText>
        </w:r>
      </w:ins>
      <w:r>
        <w:fldChar w:fldCharType="separate"/>
      </w:r>
      <w:ins w:id="159" w:author="Lee, Daewon" w:date="2020-11-12T22:53:00Z">
        <w:r>
          <w:t>48</w:t>
        </w:r>
        <w:r>
          <w:fldChar w:fldCharType="end"/>
        </w:r>
      </w:ins>
    </w:p>
    <w:p w14:paraId="6D24BEC8" w14:textId="39E01389" w:rsidR="000A3A47" w:rsidRDefault="000A3A47">
      <w:pPr>
        <w:pStyle w:val="TOC1"/>
        <w:rPr>
          <w:ins w:id="160" w:author="Lee, Daewon" w:date="2020-11-12T22:53:00Z"/>
          <w:rFonts w:asciiTheme="minorHAnsi" w:eastAsiaTheme="minorEastAsia" w:hAnsiTheme="minorHAnsi" w:cstheme="minorBidi"/>
          <w:szCs w:val="22"/>
          <w:lang w:val="en-US" w:eastAsia="ko-KR"/>
        </w:rPr>
      </w:pPr>
      <w:ins w:id="161" w:author="Lee, Daewon" w:date="2020-11-12T22:53:00Z">
        <w:r>
          <w:t>Annex B: Evaluations results</w:t>
        </w:r>
        <w:r>
          <w:tab/>
        </w:r>
        <w:r>
          <w:fldChar w:fldCharType="begin"/>
        </w:r>
        <w:r>
          <w:instrText xml:space="preserve"> PAGEREF _Toc56114059 \h </w:instrText>
        </w:r>
      </w:ins>
      <w:r>
        <w:fldChar w:fldCharType="separate"/>
      </w:r>
      <w:ins w:id="162" w:author="Lee, Daewon" w:date="2020-11-12T22:53:00Z">
        <w:r>
          <w:t>50</w:t>
        </w:r>
        <w:r>
          <w:fldChar w:fldCharType="end"/>
        </w:r>
      </w:ins>
    </w:p>
    <w:p w14:paraId="35B7EFE0" w14:textId="7CAAB903" w:rsidR="000A3A47" w:rsidRDefault="000A3A47">
      <w:pPr>
        <w:pStyle w:val="TOC2"/>
        <w:rPr>
          <w:ins w:id="163" w:author="Lee, Daewon" w:date="2020-11-12T22:53:00Z"/>
          <w:rFonts w:asciiTheme="minorHAnsi" w:eastAsiaTheme="minorEastAsia" w:hAnsiTheme="minorHAnsi" w:cstheme="minorBidi"/>
          <w:sz w:val="22"/>
          <w:szCs w:val="22"/>
          <w:lang w:val="en-US" w:eastAsia="ko-KR"/>
        </w:rPr>
      </w:pPr>
      <w:ins w:id="164" w:author="Lee, Daewon" w:date="2020-11-12T22:53: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114060 \h </w:instrText>
        </w:r>
      </w:ins>
      <w:r>
        <w:fldChar w:fldCharType="separate"/>
      </w:r>
      <w:ins w:id="165" w:author="Lee, Daewon" w:date="2020-11-12T22:53:00Z">
        <w:r>
          <w:t>50</w:t>
        </w:r>
        <w:r>
          <w:fldChar w:fldCharType="end"/>
        </w:r>
      </w:ins>
    </w:p>
    <w:p w14:paraId="6C7A2988" w14:textId="5DC02FC3" w:rsidR="000A3A47" w:rsidRDefault="000A3A47">
      <w:pPr>
        <w:pStyle w:val="TOC3"/>
        <w:rPr>
          <w:ins w:id="166" w:author="Lee, Daewon" w:date="2020-11-12T22:53:00Z"/>
          <w:rFonts w:asciiTheme="minorHAnsi" w:eastAsiaTheme="minorEastAsia" w:hAnsiTheme="minorHAnsi" w:cstheme="minorBidi"/>
          <w:sz w:val="22"/>
          <w:szCs w:val="22"/>
          <w:lang w:val="en-US" w:eastAsia="ko-KR"/>
        </w:rPr>
      </w:pPr>
      <w:ins w:id="167" w:author="Lee, Daewon" w:date="2020-11-12T22:53: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114061 \h </w:instrText>
        </w:r>
      </w:ins>
      <w:r>
        <w:fldChar w:fldCharType="separate"/>
      </w:r>
      <w:ins w:id="168" w:author="Lee, Daewon" w:date="2020-11-12T22:53:00Z">
        <w:r>
          <w:t>50</w:t>
        </w:r>
        <w:r>
          <w:fldChar w:fldCharType="end"/>
        </w:r>
      </w:ins>
    </w:p>
    <w:p w14:paraId="25983959" w14:textId="2E653916" w:rsidR="000A3A47" w:rsidRDefault="000A3A47">
      <w:pPr>
        <w:pStyle w:val="TOC4"/>
        <w:rPr>
          <w:ins w:id="169" w:author="Lee, Daewon" w:date="2020-11-12T22:53:00Z"/>
          <w:rFonts w:asciiTheme="minorHAnsi" w:eastAsiaTheme="minorEastAsia" w:hAnsiTheme="minorHAnsi" w:cstheme="minorBidi"/>
          <w:sz w:val="22"/>
          <w:szCs w:val="22"/>
          <w:lang w:val="en-US" w:eastAsia="ko-KR"/>
        </w:rPr>
      </w:pPr>
      <w:ins w:id="170" w:author="Lee, Daewon" w:date="2020-11-12T22:53: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62 \h </w:instrText>
        </w:r>
      </w:ins>
      <w:r>
        <w:fldChar w:fldCharType="separate"/>
      </w:r>
      <w:ins w:id="171" w:author="Lee, Daewon" w:date="2020-11-12T22:53:00Z">
        <w:r>
          <w:t>50</w:t>
        </w:r>
        <w:r>
          <w:fldChar w:fldCharType="end"/>
        </w:r>
      </w:ins>
    </w:p>
    <w:p w14:paraId="5BDCD762" w14:textId="2178A519" w:rsidR="000A3A47" w:rsidRDefault="000A3A47">
      <w:pPr>
        <w:pStyle w:val="TOC4"/>
        <w:rPr>
          <w:ins w:id="172" w:author="Lee, Daewon" w:date="2020-11-12T22:53:00Z"/>
          <w:rFonts w:asciiTheme="minorHAnsi" w:eastAsiaTheme="minorEastAsia" w:hAnsiTheme="minorHAnsi" w:cstheme="minorBidi"/>
          <w:sz w:val="22"/>
          <w:szCs w:val="22"/>
          <w:lang w:val="en-US" w:eastAsia="ko-KR"/>
        </w:rPr>
      </w:pPr>
      <w:ins w:id="173" w:author="Lee, Daewon" w:date="2020-11-12T22:53: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63 \h </w:instrText>
        </w:r>
      </w:ins>
      <w:r>
        <w:fldChar w:fldCharType="separate"/>
      </w:r>
      <w:ins w:id="174" w:author="Lee, Daewon" w:date="2020-11-12T22:53:00Z">
        <w:r>
          <w:t>54</w:t>
        </w:r>
        <w:r>
          <w:fldChar w:fldCharType="end"/>
        </w:r>
      </w:ins>
    </w:p>
    <w:p w14:paraId="423FB274" w14:textId="41481FB2" w:rsidR="000A3A47" w:rsidRDefault="000A3A47">
      <w:pPr>
        <w:pStyle w:val="TOC4"/>
        <w:rPr>
          <w:ins w:id="175" w:author="Lee, Daewon" w:date="2020-11-12T22:53:00Z"/>
          <w:rFonts w:asciiTheme="minorHAnsi" w:eastAsiaTheme="minorEastAsia" w:hAnsiTheme="minorHAnsi" w:cstheme="minorBidi"/>
          <w:sz w:val="22"/>
          <w:szCs w:val="22"/>
          <w:lang w:val="en-US" w:eastAsia="ko-KR"/>
        </w:rPr>
      </w:pPr>
      <w:ins w:id="176" w:author="Lee, Daewon" w:date="2020-11-12T22:53: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64 \h </w:instrText>
        </w:r>
      </w:ins>
      <w:r>
        <w:fldChar w:fldCharType="separate"/>
      </w:r>
      <w:ins w:id="177" w:author="Lee, Daewon" w:date="2020-11-12T22:53:00Z">
        <w:r>
          <w:t>57</w:t>
        </w:r>
        <w:r>
          <w:fldChar w:fldCharType="end"/>
        </w:r>
      </w:ins>
    </w:p>
    <w:p w14:paraId="20ADDC8A" w14:textId="7A5F2685" w:rsidR="000A3A47" w:rsidRDefault="000A3A47">
      <w:pPr>
        <w:pStyle w:val="TOC4"/>
        <w:rPr>
          <w:ins w:id="178" w:author="Lee, Daewon" w:date="2020-11-12T22:53:00Z"/>
          <w:rFonts w:asciiTheme="minorHAnsi" w:eastAsiaTheme="minorEastAsia" w:hAnsiTheme="minorHAnsi" w:cstheme="minorBidi"/>
          <w:sz w:val="22"/>
          <w:szCs w:val="22"/>
          <w:lang w:val="en-US" w:eastAsia="ko-KR"/>
        </w:rPr>
      </w:pPr>
      <w:ins w:id="179" w:author="Lee, Daewon" w:date="2020-11-12T22:53: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65 \h </w:instrText>
        </w:r>
      </w:ins>
      <w:r>
        <w:fldChar w:fldCharType="separate"/>
      </w:r>
      <w:ins w:id="180" w:author="Lee, Daewon" w:date="2020-11-12T22:53:00Z">
        <w:r>
          <w:t>60</w:t>
        </w:r>
        <w:r>
          <w:fldChar w:fldCharType="end"/>
        </w:r>
      </w:ins>
    </w:p>
    <w:p w14:paraId="48F27026" w14:textId="39C57CEC" w:rsidR="000A3A47" w:rsidRDefault="000A3A47">
      <w:pPr>
        <w:pStyle w:val="TOC4"/>
        <w:rPr>
          <w:ins w:id="181" w:author="Lee, Daewon" w:date="2020-11-12T22:53:00Z"/>
          <w:rFonts w:asciiTheme="minorHAnsi" w:eastAsiaTheme="minorEastAsia" w:hAnsiTheme="minorHAnsi" w:cstheme="minorBidi"/>
          <w:sz w:val="22"/>
          <w:szCs w:val="22"/>
          <w:lang w:val="en-US" w:eastAsia="ko-KR"/>
        </w:rPr>
      </w:pPr>
      <w:ins w:id="182" w:author="Lee, Daewon" w:date="2020-11-12T22:53: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66 \h </w:instrText>
        </w:r>
      </w:ins>
      <w:r>
        <w:fldChar w:fldCharType="separate"/>
      </w:r>
      <w:ins w:id="183" w:author="Lee, Daewon" w:date="2020-11-12T22:53:00Z">
        <w:r>
          <w:t>63</w:t>
        </w:r>
        <w:r>
          <w:fldChar w:fldCharType="end"/>
        </w:r>
      </w:ins>
    </w:p>
    <w:p w14:paraId="17C54FBA" w14:textId="27608B03" w:rsidR="000A3A47" w:rsidRDefault="000A3A47">
      <w:pPr>
        <w:pStyle w:val="TOC4"/>
        <w:rPr>
          <w:ins w:id="184" w:author="Lee, Daewon" w:date="2020-11-12T22:53:00Z"/>
          <w:rFonts w:asciiTheme="minorHAnsi" w:eastAsiaTheme="minorEastAsia" w:hAnsiTheme="minorHAnsi" w:cstheme="minorBidi"/>
          <w:sz w:val="22"/>
          <w:szCs w:val="22"/>
          <w:lang w:val="en-US" w:eastAsia="ko-KR"/>
        </w:rPr>
      </w:pPr>
      <w:ins w:id="185" w:author="Lee, Daewon" w:date="2020-11-12T22:53: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67 \h </w:instrText>
        </w:r>
      </w:ins>
      <w:r>
        <w:fldChar w:fldCharType="separate"/>
      </w:r>
      <w:ins w:id="186" w:author="Lee, Daewon" w:date="2020-11-12T22:53:00Z">
        <w:r>
          <w:t>64</w:t>
        </w:r>
        <w:r>
          <w:fldChar w:fldCharType="end"/>
        </w:r>
      </w:ins>
    </w:p>
    <w:p w14:paraId="079057F5" w14:textId="0BBE4F4B" w:rsidR="000A3A47" w:rsidRDefault="000A3A47">
      <w:pPr>
        <w:pStyle w:val="TOC4"/>
        <w:rPr>
          <w:ins w:id="187" w:author="Lee, Daewon" w:date="2020-11-12T22:53:00Z"/>
          <w:rFonts w:asciiTheme="minorHAnsi" w:eastAsiaTheme="minorEastAsia" w:hAnsiTheme="minorHAnsi" w:cstheme="minorBidi"/>
          <w:sz w:val="22"/>
          <w:szCs w:val="22"/>
          <w:lang w:val="en-US" w:eastAsia="ko-KR"/>
        </w:rPr>
      </w:pPr>
      <w:ins w:id="188" w:author="Lee, Daewon" w:date="2020-11-12T22:53: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68 \h </w:instrText>
        </w:r>
      </w:ins>
      <w:r>
        <w:fldChar w:fldCharType="separate"/>
      </w:r>
      <w:ins w:id="189" w:author="Lee, Daewon" w:date="2020-11-12T22:53:00Z">
        <w:r>
          <w:t>66</w:t>
        </w:r>
        <w:r>
          <w:fldChar w:fldCharType="end"/>
        </w:r>
      </w:ins>
    </w:p>
    <w:p w14:paraId="478B0D1F" w14:textId="7B4D39CE" w:rsidR="000A3A47" w:rsidRDefault="000A3A47">
      <w:pPr>
        <w:pStyle w:val="TOC4"/>
        <w:rPr>
          <w:ins w:id="190" w:author="Lee, Daewon" w:date="2020-11-12T22:53:00Z"/>
          <w:rFonts w:asciiTheme="minorHAnsi" w:eastAsiaTheme="minorEastAsia" w:hAnsiTheme="minorHAnsi" w:cstheme="minorBidi"/>
          <w:sz w:val="22"/>
          <w:szCs w:val="22"/>
          <w:lang w:val="en-US" w:eastAsia="ko-KR"/>
        </w:rPr>
      </w:pPr>
      <w:ins w:id="191" w:author="Lee, Daewon" w:date="2020-11-12T22:53: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114069 \h </w:instrText>
        </w:r>
      </w:ins>
      <w:r>
        <w:fldChar w:fldCharType="separate"/>
      </w:r>
      <w:ins w:id="192" w:author="Lee, Daewon" w:date="2020-11-12T22:53:00Z">
        <w:r>
          <w:t>68</w:t>
        </w:r>
        <w:r>
          <w:fldChar w:fldCharType="end"/>
        </w:r>
      </w:ins>
    </w:p>
    <w:p w14:paraId="3C83442A" w14:textId="06EA581E" w:rsidR="000A3A47" w:rsidRDefault="000A3A47">
      <w:pPr>
        <w:pStyle w:val="TOC4"/>
        <w:rPr>
          <w:ins w:id="193" w:author="Lee, Daewon" w:date="2020-11-12T22:53:00Z"/>
          <w:rFonts w:asciiTheme="minorHAnsi" w:eastAsiaTheme="minorEastAsia" w:hAnsiTheme="minorHAnsi" w:cstheme="minorBidi"/>
          <w:sz w:val="22"/>
          <w:szCs w:val="22"/>
          <w:lang w:val="en-US" w:eastAsia="ko-KR"/>
        </w:rPr>
      </w:pPr>
      <w:ins w:id="194" w:author="Lee, Daewon" w:date="2020-11-12T22:53: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70 \h </w:instrText>
        </w:r>
      </w:ins>
      <w:r>
        <w:fldChar w:fldCharType="separate"/>
      </w:r>
      <w:ins w:id="195" w:author="Lee, Daewon" w:date="2020-11-12T22:53:00Z">
        <w:r>
          <w:t>69</w:t>
        </w:r>
        <w:r>
          <w:fldChar w:fldCharType="end"/>
        </w:r>
      </w:ins>
    </w:p>
    <w:p w14:paraId="12DADA4C" w14:textId="0109402B" w:rsidR="000A3A47" w:rsidRDefault="000A3A47">
      <w:pPr>
        <w:pStyle w:val="TOC4"/>
        <w:rPr>
          <w:ins w:id="196" w:author="Lee, Daewon" w:date="2020-11-12T22:53:00Z"/>
          <w:rFonts w:asciiTheme="minorHAnsi" w:eastAsiaTheme="minorEastAsia" w:hAnsiTheme="minorHAnsi" w:cstheme="minorBidi"/>
          <w:sz w:val="22"/>
          <w:szCs w:val="22"/>
          <w:lang w:val="en-US" w:eastAsia="ko-KR"/>
        </w:rPr>
      </w:pPr>
      <w:ins w:id="197" w:author="Lee, Daewon" w:date="2020-11-12T22:53: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071 \h </w:instrText>
        </w:r>
      </w:ins>
      <w:r>
        <w:fldChar w:fldCharType="separate"/>
      </w:r>
      <w:ins w:id="198" w:author="Lee, Daewon" w:date="2020-11-12T22:53:00Z">
        <w:r>
          <w:t>70</w:t>
        </w:r>
        <w:r>
          <w:fldChar w:fldCharType="end"/>
        </w:r>
      </w:ins>
    </w:p>
    <w:p w14:paraId="70F563AF" w14:textId="17998673" w:rsidR="000A3A47" w:rsidRDefault="000A3A47">
      <w:pPr>
        <w:pStyle w:val="TOC4"/>
        <w:rPr>
          <w:ins w:id="199" w:author="Lee, Daewon" w:date="2020-11-12T22:53:00Z"/>
          <w:rFonts w:asciiTheme="minorHAnsi" w:eastAsiaTheme="minorEastAsia" w:hAnsiTheme="minorHAnsi" w:cstheme="minorBidi"/>
          <w:sz w:val="22"/>
          <w:szCs w:val="22"/>
          <w:lang w:val="en-US" w:eastAsia="ko-KR"/>
        </w:rPr>
      </w:pPr>
      <w:ins w:id="200" w:author="Lee, Daewon" w:date="2020-11-12T22:53: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114072 \h </w:instrText>
        </w:r>
      </w:ins>
      <w:r>
        <w:fldChar w:fldCharType="separate"/>
      </w:r>
      <w:ins w:id="201" w:author="Lee, Daewon" w:date="2020-11-12T22:53:00Z">
        <w:r>
          <w:t>71</w:t>
        </w:r>
        <w:r>
          <w:fldChar w:fldCharType="end"/>
        </w:r>
      </w:ins>
    </w:p>
    <w:p w14:paraId="10FE14C2" w14:textId="1852AD10" w:rsidR="000A3A47" w:rsidRDefault="000A3A47">
      <w:pPr>
        <w:pStyle w:val="TOC4"/>
        <w:rPr>
          <w:ins w:id="202" w:author="Lee, Daewon" w:date="2020-11-12T22:53:00Z"/>
          <w:rFonts w:asciiTheme="minorHAnsi" w:eastAsiaTheme="minorEastAsia" w:hAnsiTheme="minorHAnsi" w:cstheme="minorBidi"/>
          <w:sz w:val="22"/>
          <w:szCs w:val="22"/>
          <w:lang w:val="en-US" w:eastAsia="ko-KR"/>
        </w:rPr>
      </w:pPr>
      <w:ins w:id="203" w:author="Lee, Daewon" w:date="2020-11-12T22:53: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114073 \h </w:instrText>
        </w:r>
      </w:ins>
      <w:r>
        <w:fldChar w:fldCharType="separate"/>
      </w:r>
      <w:ins w:id="204" w:author="Lee, Daewon" w:date="2020-11-12T22:53:00Z">
        <w:r>
          <w:t>72</w:t>
        </w:r>
        <w:r>
          <w:fldChar w:fldCharType="end"/>
        </w:r>
      </w:ins>
    </w:p>
    <w:p w14:paraId="7E6F0467" w14:textId="45F6E526" w:rsidR="000A3A47" w:rsidRDefault="000A3A47">
      <w:pPr>
        <w:pStyle w:val="TOC4"/>
        <w:rPr>
          <w:ins w:id="205" w:author="Lee, Daewon" w:date="2020-11-12T22:53:00Z"/>
          <w:rFonts w:asciiTheme="minorHAnsi" w:eastAsiaTheme="minorEastAsia" w:hAnsiTheme="minorHAnsi" w:cstheme="minorBidi"/>
          <w:sz w:val="22"/>
          <w:szCs w:val="22"/>
          <w:lang w:val="en-US" w:eastAsia="ko-KR"/>
        </w:rPr>
      </w:pPr>
      <w:ins w:id="206" w:author="Lee, Daewon" w:date="2020-11-12T22:53: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74 \h </w:instrText>
        </w:r>
      </w:ins>
      <w:r>
        <w:fldChar w:fldCharType="separate"/>
      </w:r>
      <w:ins w:id="207" w:author="Lee, Daewon" w:date="2020-11-12T22:53:00Z">
        <w:r>
          <w:t>72</w:t>
        </w:r>
        <w:r>
          <w:fldChar w:fldCharType="end"/>
        </w:r>
      </w:ins>
    </w:p>
    <w:p w14:paraId="0408F0E3" w14:textId="4ED2C13D" w:rsidR="000A3A47" w:rsidRDefault="000A3A47">
      <w:pPr>
        <w:pStyle w:val="TOC4"/>
        <w:rPr>
          <w:ins w:id="208" w:author="Lee, Daewon" w:date="2020-11-12T22:53:00Z"/>
          <w:rFonts w:asciiTheme="minorHAnsi" w:eastAsiaTheme="minorEastAsia" w:hAnsiTheme="minorHAnsi" w:cstheme="minorBidi"/>
          <w:sz w:val="22"/>
          <w:szCs w:val="22"/>
          <w:lang w:val="en-US" w:eastAsia="ko-KR"/>
        </w:rPr>
      </w:pPr>
      <w:ins w:id="209" w:author="Lee, Daewon" w:date="2020-11-12T22:53: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75 \h </w:instrText>
        </w:r>
      </w:ins>
      <w:r>
        <w:fldChar w:fldCharType="separate"/>
      </w:r>
      <w:ins w:id="210" w:author="Lee, Daewon" w:date="2020-11-12T22:53:00Z">
        <w:r>
          <w:t>74</w:t>
        </w:r>
        <w:r>
          <w:fldChar w:fldCharType="end"/>
        </w:r>
      </w:ins>
    </w:p>
    <w:p w14:paraId="660DE58A" w14:textId="6B63FFE3" w:rsidR="000A3A47" w:rsidRDefault="000A3A47">
      <w:pPr>
        <w:pStyle w:val="TOC4"/>
        <w:rPr>
          <w:ins w:id="211" w:author="Lee, Daewon" w:date="2020-11-12T22:53:00Z"/>
          <w:rFonts w:asciiTheme="minorHAnsi" w:eastAsiaTheme="minorEastAsia" w:hAnsiTheme="minorHAnsi" w:cstheme="minorBidi"/>
          <w:sz w:val="22"/>
          <w:szCs w:val="22"/>
          <w:lang w:val="en-US" w:eastAsia="ko-KR"/>
        </w:rPr>
      </w:pPr>
      <w:ins w:id="212" w:author="Lee, Daewon" w:date="2020-11-12T22:53: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076 \h </w:instrText>
        </w:r>
      </w:ins>
      <w:r>
        <w:fldChar w:fldCharType="separate"/>
      </w:r>
      <w:ins w:id="213" w:author="Lee, Daewon" w:date="2020-11-12T22:53:00Z">
        <w:r>
          <w:t>77</w:t>
        </w:r>
        <w:r>
          <w:fldChar w:fldCharType="end"/>
        </w:r>
      </w:ins>
    </w:p>
    <w:p w14:paraId="3E2BDE5D" w14:textId="61AF7418" w:rsidR="000A3A47" w:rsidRDefault="000A3A47">
      <w:pPr>
        <w:pStyle w:val="TOC4"/>
        <w:rPr>
          <w:ins w:id="214" w:author="Lee, Daewon" w:date="2020-11-12T22:53:00Z"/>
          <w:rFonts w:asciiTheme="minorHAnsi" w:eastAsiaTheme="minorEastAsia" w:hAnsiTheme="minorHAnsi" w:cstheme="minorBidi"/>
          <w:sz w:val="22"/>
          <w:szCs w:val="22"/>
          <w:lang w:val="en-US" w:eastAsia="ko-KR"/>
        </w:rPr>
      </w:pPr>
      <w:ins w:id="215" w:author="Lee, Daewon" w:date="2020-11-12T22:53: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114077 \h </w:instrText>
        </w:r>
      </w:ins>
      <w:r>
        <w:fldChar w:fldCharType="separate"/>
      </w:r>
      <w:ins w:id="216" w:author="Lee, Daewon" w:date="2020-11-12T22:53:00Z">
        <w:r>
          <w:t>78</w:t>
        </w:r>
        <w:r>
          <w:fldChar w:fldCharType="end"/>
        </w:r>
      </w:ins>
    </w:p>
    <w:p w14:paraId="33FE5999" w14:textId="4BA7881D" w:rsidR="000A3A47" w:rsidRDefault="000A3A47">
      <w:pPr>
        <w:pStyle w:val="TOC4"/>
        <w:rPr>
          <w:ins w:id="217" w:author="Lee, Daewon" w:date="2020-11-12T22:53:00Z"/>
          <w:rFonts w:asciiTheme="minorHAnsi" w:eastAsiaTheme="minorEastAsia" w:hAnsiTheme="minorHAnsi" w:cstheme="minorBidi"/>
          <w:sz w:val="22"/>
          <w:szCs w:val="22"/>
          <w:lang w:val="en-US" w:eastAsia="ko-KR"/>
        </w:rPr>
      </w:pPr>
      <w:ins w:id="218" w:author="Lee, Daewon" w:date="2020-11-12T22:53: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114078 \h </w:instrText>
        </w:r>
      </w:ins>
      <w:r>
        <w:fldChar w:fldCharType="separate"/>
      </w:r>
      <w:ins w:id="219" w:author="Lee, Daewon" w:date="2020-11-12T22:53:00Z">
        <w:r>
          <w:t>78</w:t>
        </w:r>
        <w:r>
          <w:fldChar w:fldCharType="end"/>
        </w:r>
      </w:ins>
    </w:p>
    <w:p w14:paraId="3FC004D2" w14:textId="6555EEFA" w:rsidR="000A3A47" w:rsidRDefault="000A3A47">
      <w:pPr>
        <w:pStyle w:val="TOC3"/>
        <w:rPr>
          <w:ins w:id="220" w:author="Lee, Daewon" w:date="2020-11-12T22:53:00Z"/>
          <w:rFonts w:asciiTheme="minorHAnsi" w:eastAsiaTheme="minorEastAsia" w:hAnsiTheme="minorHAnsi" w:cstheme="minorBidi"/>
          <w:sz w:val="22"/>
          <w:szCs w:val="22"/>
          <w:lang w:val="en-US" w:eastAsia="ko-KR"/>
        </w:rPr>
      </w:pPr>
      <w:ins w:id="221" w:author="Lee, Daewon" w:date="2020-11-12T22:53: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114079 \h </w:instrText>
        </w:r>
      </w:ins>
      <w:r>
        <w:fldChar w:fldCharType="separate"/>
      </w:r>
      <w:ins w:id="222" w:author="Lee, Daewon" w:date="2020-11-12T22:53:00Z">
        <w:r>
          <w:t>80</w:t>
        </w:r>
        <w:r>
          <w:fldChar w:fldCharType="end"/>
        </w:r>
      </w:ins>
    </w:p>
    <w:p w14:paraId="4485B5A5" w14:textId="36A11F1F" w:rsidR="000A3A47" w:rsidRDefault="000A3A47">
      <w:pPr>
        <w:pStyle w:val="TOC4"/>
        <w:rPr>
          <w:ins w:id="223" w:author="Lee, Daewon" w:date="2020-11-12T22:53:00Z"/>
          <w:rFonts w:asciiTheme="minorHAnsi" w:eastAsiaTheme="minorEastAsia" w:hAnsiTheme="minorHAnsi" w:cstheme="minorBidi"/>
          <w:sz w:val="22"/>
          <w:szCs w:val="22"/>
          <w:lang w:val="en-US" w:eastAsia="ko-KR"/>
        </w:rPr>
      </w:pPr>
      <w:ins w:id="224" w:author="Lee, Daewon" w:date="2020-11-12T22:53: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0 \h </w:instrText>
        </w:r>
      </w:ins>
      <w:r>
        <w:fldChar w:fldCharType="separate"/>
      </w:r>
      <w:ins w:id="225" w:author="Lee, Daewon" w:date="2020-11-12T22:53:00Z">
        <w:r>
          <w:t>80</w:t>
        </w:r>
        <w:r>
          <w:fldChar w:fldCharType="end"/>
        </w:r>
      </w:ins>
    </w:p>
    <w:p w14:paraId="58964E1C" w14:textId="131294FB" w:rsidR="000A3A47" w:rsidRDefault="000A3A47">
      <w:pPr>
        <w:pStyle w:val="TOC4"/>
        <w:rPr>
          <w:ins w:id="226" w:author="Lee, Daewon" w:date="2020-11-12T22:53:00Z"/>
          <w:rFonts w:asciiTheme="minorHAnsi" w:eastAsiaTheme="minorEastAsia" w:hAnsiTheme="minorHAnsi" w:cstheme="minorBidi"/>
          <w:sz w:val="22"/>
          <w:szCs w:val="22"/>
          <w:lang w:val="en-US" w:eastAsia="ko-KR"/>
        </w:rPr>
      </w:pPr>
      <w:ins w:id="227" w:author="Lee, Daewon" w:date="2020-11-12T22:53: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81 \h </w:instrText>
        </w:r>
      </w:ins>
      <w:r>
        <w:fldChar w:fldCharType="separate"/>
      </w:r>
      <w:ins w:id="228" w:author="Lee, Daewon" w:date="2020-11-12T22:53:00Z">
        <w:r>
          <w:t>82</w:t>
        </w:r>
        <w:r>
          <w:fldChar w:fldCharType="end"/>
        </w:r>
      </w:ins>
    </w:p>
    <w:p w14:paraId="193F79D7" w14:textId="1BD99BF8" w:rsidR="000A3A47" w:rsidRDefault="000A3A47">
      <w:pPr>
        <w:pStyle w:val="TOC4"/>
        <w:rPr>
          <w:ins w:id="229" w:author="Lee, Daewon" w:date="2020-11-12T22:53:00Z"/>
          <w:rFonts w:asciiTheme="minorHAnsi" w:eastAsiaTheme="minorEastAsia" w:hAnsiTheme="minorHAnsi" w:cstheme="minorBidi"/>
          <w:sz w:val="22"/>
          <w:szCs w:val="22"/>
          <w:lang w:val="en-US" w:eastAsia="ko-KR"/>
        </w:rPr>
      </w:pPr>
      <w:ins w:id="230" w:author="Lee, Daewon" w:date="2020-11-12T22:53: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82 \h </w:instrText>
        </w:r>
      </w:ins>
      <w:r>
        <w:fldChar w:fldCharType="separate"/>
      </w:r>
      <w:ins w:id="231" w:author="Lee, Daewon" w:date="2020-11-12T22:53:00Z">
        <w:r>
          <w:t>83</w:t>
        </w:r>
        <w:r>
          <w:fldChar w:fldCharType="end"/>
        </w:r>
      </w:ins>
    </w:p>
    <w:p w14:paraId="3331F5A3" w14:textId="34FBFF69" w:rsidR="000A3A47" w:rsidRDefault="000A3A47">
      <w:pPr>
        <w:pStyle w:val="TOC4"/>
        <w:rPr>
          <w:ins w:id="232" w:author="Lee, Daewon" w:date="2020-11-12T22:53:00Z"/>
          <w:rFonts w:asciiTheme="minorHAnsi" w:eastAsiaTheme="minorEastAsia" w:hAnsiTheme="minorHAnsi" w:cstheme="minorBidi"/>
          <w:sz w:val="22"/>
          <w:szCs w:val="22"/>
          <w:lang w:val="en-US" w:eastAsia="ko-KR"/>
        </w:rPr>
      </w:pPr>
      <w:ins w:id="233" w:author="Lee, Daewon" w:date="2020-11-12T22:53: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83 \h </w:instrText>
        </w:r>
      </w:ins>
      <w:r>
        <w:fldChar w:fldCharType="separate"/>
      </w:r>
      <w:ins w:id="234" w:author="Lee, Daewon" w:date="2020-11-12T22:53:00Z">
        <w:r>
          <w:t>84</w:t>
        </w:r>
        <w:r>
          <w:fldChar w:fldCharType="end"/>
        </w:r>
      </w:ins>
    </w:p>
    <w:p w14:paraId="1EA94176" w14:textId="1C175339" w:rsidR="000A3A47" w:rsidRDefault="000A3A47">
      <w:pPr>
        <w:pStyle w:val="TOC4"/>
        <w:rPr>
          <w:ins w:id="235" w:author="Lee, Daewon" w:date="2020-11-12T22:53:00Z"/>
          <w:rFonts w:asciiTheme="minorHAnsi" w:eastAsiaTheme="minorEastAsia" w:hAnsiTheme="minorHAnsi" w:cstheme="minorBidi"/>
          <w:sz w:val="22"/>
          <w:szCs w:val="22"/>
          <w:lang w:val="en-US" w:eastAsia="ko-KR"/>
        </w:rPr>
      </w:pPr>
      <w:ins w:id="236" w:author="Lee, Daewon" w:date="2020-11-12T22:53: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114084 \h </w:instrText>
        </w:r>
      </w:ins>
      <w:r>
        <w:fldChar w:fldCharType="separate"/>
      </w:r>
      <w:ins w:id="237" w:author="Lee, Daewon" w:date="2020-11-12T22:53:00Z">
        <w:r>
          <w:t>84</w:t>
        </w:r>
        <w:r>
          <w:fldChar w:fldCharType="end"/>
        </w:r>
      </w:ins>
    </w:p>
    <w:p w14:paraId="5E411E23" w14:textId="63CC8329" w:rsidR="000A3A47" w:rsidRDefault="000A3A47">
      <w:pPr>
        <w:pStyle w:val="TOC4"/>
        <w:rPr>
          <w:ins w:id="238" w:author="Lee, Daewon" w:date="2020-11-12T22:53:00Z"/>
          <w:rFonts w:asciiTheme="minorHAnsi" w:eastAsiaTheme="minorEastAsia" w:hAnsiTheme="minorHAnsi" w:cstheme="minorBidi"/>
          <w:sz w:val="22"/>
          <w:szCs w:val="22"/>
          <w:lang w:val="en-US" w:eastAsia="ko-KR"/>
        </w:rPr>
      </w:pPr>
      <w:ins w:id="239" w:author="Lee, Daewon" w:date="2020-11-12T22:53: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85 \h </w:instrText>
        </w:r>
      </w:ins>
      <w:r>
        <w:fldChar w:fldCharType="separate"/>
      </w:r>
      <w:ins w:id="240" w:author="Lee, Daewon" w:date="2020-11-12T22:53:00Z">
        <w:r>
          <w:t>85</w:t>
        </w:r>
        <w:r>
          <w:fldChar w:fldCharType="end"/>
        </w:r>
      </w:ins>
    </w:p>
    <w:p w14:paraId="032E0F7E" w14:textId="3D335352" w:rsidR="000A3A47" w:rsidRDefault="000A3A47">
      <w:pPr>
        <w:pStyle w:val="TOC4"/>
        <w:rPr>
          <w:ins w:id="241" w:author="Lee, Daewon" w:date="2020-11-12T22:53:00Z"/>
          <w:rFonts w:asciiTheme="minorHAnsi" w:eastAsiaTheme="minorEastAsia" w:hAnsiTheme="minorHAnsi" w:cstheme="minorBidi"/>
          <w:sz w:val="22"/>
          <w:szCs w:val="22"/>
          <w:lang w:val="en-US" w:eastAsia="ko-KR"/>
        </w:rPr>
      </w:pPr>
      <w:ins w:id="242" w:author="Lee, Daewon" w:date="2020-11-12T22:53: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86 \h </w:instrText>
        </w:r>
      </w:ins>
      <w:r>
        <w:fldChar w:fldCharType="separate"/>
      </w:r>
      <w:ins w:id="243" w:author="Lee, Daewon" w:date="2020-11-12T22:53:00Z">
        <w:r>
          <w:t>85</w:t>
        </w:r>
        <w:r>
          <w:fldChar w:fldCharType="end"/>
        </w:r>
      </w:ins>
    </w:p>
    <w:p w14:paraId="19150208" w14:textId="397C6660" w:rsidR="000A3A47" w:rsidRDefault="000A3A47">
      <w:pPr>
        <w:pStyle w:val="TOC3"/>
        <w:rPr>
          <w:ins w:id="244" w:author="Lee, Daewon" w:date="2020-11-12T22:53:00Z"/>
          <w:rFonts w:asciiTheme="minorHAnsi" w:eastAsiaTheme="minorEastAsia" w:hAnsiTheme="minorHAnsi" w:cstheme="minorBidi"/>
          <w:sz w:val="22"/>
          <w:szCs w:val="22"/>
          <w:lang w:val="en-US" w:eastAsia="ko-KR"/>
        </w:rPr>
      </w:pPr>
      <w:ins w:id="245" w:author="Lee, Daewon" w:date="2020-11-12T22:53: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114087 \h </w:instrText>
        </w:r>
      </w:ins>
      <w:r>
        <w:fldChar w:fldCharType="separate"/>
      </w:r>
      <w:ins w:id="246" w:author="Lee, Daewon" w:date="2020-11-12T22:53:00Z">
        <w:r>
          <w:t>86</w:t>
        </w:r>
        <w:r>
          <w:fldChar w:fldCharType="end"/>
        </w:r>
      </w:ins>
    </w:p>
    <w:p w14:paraId="55FBBBA8" w14:textId="611DF10D" w:rsidR="000A3A47" w:rsidRDefault="000A3A47">
      <w:pPr>
        <w:pStyle w:val="TOC4"/>
        <w:rPr>
          <w:ins w:id="247" w:author="Lee, Daewon" w:date="2020-11-12T22:53:00Z"/>
          <w:rFonts w:asciiTheme="minorHAnsi" w:eastAsiaTheme="minorEastAsia" w:hAnsiTheme="minorHAnsi" w:cstheme="minorBidi"/>
          <w:sz w:val="22"/>
          <w:szCs w:val="22"/>
          <w:lang w:val="en-US" w:eastAsia="ko-KR"/>
        </w:rPr>
      </w:pPr>
      <w:ins w:id="248" w:author="Lee, Daewon" w:date="2020-11-12T22:53: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88 \h </w:instrText>
        </w:r>
      </w:ins>
      <w:r>
        <w:fldChar w:fldCharType="separate"/>
      </w:r>
      <w:ins w:id="249" w:author="Lee, Daewon" w:date="2020-11-12T22:53:00Z">
        <w:r>
          <w:t>86</w:t>
        </w:r>
        <w:r>
          <w:fldChar w:fldCharType="end"/>
        </w:r>
      </w:ins>
    </w:p>
    <w:p w14:paraId="355B0934" w14:textId="35AC6ED8" w:rsidR="000A3A47" w:rsidRDefault="000A3A47">
      <w:pPr>
        <w:pStyle w:val="TOC4"/>
        <w:rPr>
          <w:ins w:id="250" w:author="Lee, Daewon" w:date="2020-11-12T22:53:00Z"/>
          <w:rFonts w:asciiTheme="minorHAnsi" w:eastAsiaTheme="minorEastAsia" w:hAnsiTheme="minorHAnsi" w:cstheme="minorBidi"/>
          <w:sz w:val="22"/>
          <w:szCs w:val="22"/>
          <w:lang w:val="en-US" w:eastAsia="ko-KR"/>
        </w:rPr>
      </w:pPr>
      <w:ins w:id="251" w:author="Lee, Daewon" w:date="2020-11-12T22:53: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089 \h </w:instrText>
        </w:r>
      </w:ins>
      <w:r>
        <w:fldChar w:fldCharType="separate"/>
      </w:r>
      <w:ins w:id="252" w:author="Lee, Daewon" w:date="2020-11-12T22:53:00Z">
        <w:r>
          <w:t>88</w:t>
        </w:r>
        <w:r>
          <w:fldChar w:fldCharType="end"/>
        </w:r>
      </w:ins>
    </w:p>
    <w:p w14:paraId="007CDC52" w14:textId="48B03E4C" w:rsidR="000A3A47" w:rsidRDefault="000A3A47">
      <w:pPr>
        <w:pStyle w:val="TOC4"/>
        <w:rPr>
          <w:ins w:id="253" w:author="Lee, Daewon" w:date="2020-11-12T22:53:00Z"/>
          <w:rFonts w:asciiTheme="minorHAnsi" w:eastAsiaTheme="minorEastAsia" w:hAnsiTheme="minorHAnsi" w:cstheme="minorBidi"/>
          <w:sz w:val="22"/>
          <w:szCs w:val="22"/>
          <w:lang w:val="en-US" w:eastAsia="ko-KR"/>
        </w:rPr>
      </w:pPr>
      <w:ins w:id="254" w:author="Lee, Daewon" w:date="2020-11-12T22:53: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114090 \h </w:instrText>
        </w:r>
      </w:ins>
      <w:r>
        <w:fldChar w:fldCharType="separate"/>
      </w:r>
      <w:ins w:id="255" w:author="Lee, Daewon" w:date="2020-11-12T22:53:00Z">
        <w:r>
          <w:t>89</w:t>
        </w:r>
        <w:r>
          <w:fldChar w:fldCharType="end"/>
        </w:r>
      </w:ins>
    </w:p>
    <w:p w14:paraId="511CF3C1" w14:textId="6E6F3026" w:rsidR="000A3A47" w:rsidRDefault="000A3A47">
      <w:pPr>
        <w:pStyle w:val="TOC4"/>
        <w:rPr>
          <w:ins w:id="256" w:author="Lee, Daewon" w:date="2020-11-12T22:53:00Z"/>
          <w:rFonts w:asciiTheme="minorHAnsi" w:eastAsiaTheme="minorEastAsia" w:hAnsiTheme="minorHAnsi" w:cstheme="minorBidi"/>
          <w:sz w:val="22"/>
          <w:szCs w:val="22"/>
          <w:lang w:val="en-US" w:eastAsia="ko-KR"/>
        </w:rPr>
      </w:pPr>
      <w:ins w:id="257" w:author="Lee, Daewon" w:date="2020-11-12T22:53: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114091 \h </w:instrText>
        </w:r>
      </w:ins>
      <w:r>
        <w:fldChar w:fldCharType="separate"/>
      </w:r>
      <w:ins w:id="258" w:author="Lee, Daewon" w:date="2020-11-12T22:53:00Z">
        <w:r>
          <w:t>89</w:t>
        </w:r>
        <w:r>
          <w:fldChar w:fldCharType="end"/>
        </w:r>
      </w:ins>
    </w:p>
    <w:p w14:paraId="5EC01545" w14:textId="2D17E02F" w:rsidR="000A3A47" w:rsidRDefault="000A3A47">
      <w:pPr>
        <w:pStyle w:val="TOC4"/>
        <w:rPr>
          <w:ins w:id="259" w:author="Lee, Daewon" w:date="2020-11-12T22:53:00Z"/>
          <w:rFonts w:asciiTheme="minorHAnsi" w:eastAsiaTheme="minorEastAsia" w:hAnsiTheme="minorHAnsi" w:cstheme="minorBidi"/>
          <w:sz w:val="22"/>
          <w:szCs w:val="22"/>
          <w:lang w:val="en-US" w:eastAsia="ko-KR"/>
        </w:rPr>
      </w:pPr>
      <w:ins w:id="260" w:author="Lee, Daewon" w:date="2020-11-12T22:53: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092 \h </w:instrText>
        </w:r>
      </w:ins>
      <w:r>
        <w:fldChar w:fldCharType="separate"/>
      </w:r>
      <w:ins w:id="261" w:author="Lee, Daewon" w:date="2020-11-12T22:53:00Z">
        <w:r>
          <w:t>90</w:t>
        </w:r>
        <w:r>
          <w:fldChar w:fldCharType="end"/>
        </w:r>
      </w:ins>
    </w:p>
    <w:p w14:paraId="09FCDB6D" w14:textId="2E587AF0" w:rsidR="000A3A47" w:rsidRDefault="000A3A47">
      <w:pPr>
        <w:pStyle w:val="TOC4"/>
        <w:rPr>
          <w:ins w:id="262" w:author="Lee, Daewon" w:date="2020-11-12T22:53:00Z"/>
          <w:rFonts w:asciiTheme="minorHAnsi" w:eastAsiaTheme="minorEastAsia" w:hAnsiTheme="minorHAnsi" w:cstheme="minorBidi"/>
          <w:sz w:val="22"/>
          <w:szCs w:val="22"/>
          <w:lang w:val="en-US" w:eastAsia="ko-KR"/>
        </w:rPr>
      </w:pPr>
      <w:ins w:id="263" w:author="Lee, Daewon" w:date="2020-11-12T22:53: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093 \h </w:instrText>
        </w:r>
      </w:ins>
      <w:r>
        <w:fldChar w:fldCharType="separate"/>
      </w:r>
      <w:ins w:id="264" w:author="Lee, Daewon" w:date="2020-11-12T22:53:00Z">
        <w:r>
          <w:t>90</w:t>
        </w:r>
        <w:r>
          <w:fldChar w:fldCharType="end"/>
        </w:r>
      </w:ins>
    </w:p>
    <w:p w14:paraId="447A9287" w14:textId="1EF6FD0B" w:rsidR="000A3A47" w:rsidRDefault="000A3A47">
      <w:pPr>
        <w:pStyle w:val="TOC4"/>
        <w:rPr>
          <w:ins w:id="265" w:author="Lee, Daewon" w:date="2020-11-12T22:53:00Z"/>
          <w:rFonts w:asciiTheme="minorHAnsi" w:eastAsiaTheme="minorEastAsia" w:hAnsiTheme="minorHAnsi" w:cstheme="minorBidi"/>
          <w:sz w:val="22"/>
          <w:szCs w:val="22"/>
          <w:lang w:val="en-US" w:eastAsia="ko-KR"/>
        </w:rPr>
      </w:pPr>
      <w:ins w:id="266" w:author="Lee, Daewon" w:date="2020-11-12T22:53: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094 \h </w:instrText>
        </w:r>
      </w:ins>
      <w:r>
        <w:fldChar w:fldCharType="separate"/>
      </w:r>
      <w:ins w:id="267" w:author="Lee, Daewon" w:date="2020-11-12T22:53:00Z">
        <w:r>
          <w:t>91</w:t>
        </w:r>
        <w:r>
          <w:fldChar w:fldCharType="end"/>
        </w:r>
      </w:ins>
    </w:p>
    <w:p w14:paraId="2D542C25" w14:textId="48369531" w:rsidR="000A3A47" w:rsidRDefault="000A3A47">
      <w:pPr>
        <w:pStyle w:val="TOC4"/>
        <w:rPr>
          <w:ins w:id="268" w:author="Lee, Daewon" w:date="2020-11-12T22:53:00Z"/>
          <w:rFonts w:asciiTheme="minorHAnsi" w:eastAsiaTheme="minorEastAsia" w:hAnsiTheme="minorHAnsi" w:cstheme="minorBidi"/>
          <w:sz w:val="22"/>
          <w:szCs w:val="22"/>
          <w:lang w:val="en-US" w:eastAsia="ko-KR"/>
        </w:rPr>
      </w:pPr>
      <w:ins w:id="269" w:author="Lee, Daewon" w:date="2020-11-12T22:53: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095 \h </w:instrText>
        </w:r>
      </w:ins>
      <w:r>
        <w:fldChar w:fldCharType="separate"/>
      </w:r>
      <w:ins w:id="270" w:author="Lee, Daewon" w:date="2020-11-12T22:53:00Z">
        <w:r>
          <w:t>91</w:t>
        </w:r>
        <w:r>
          <w:fldChar w:fldCharType="end"/>
        </w:r>
      </w:ins>
    </w:p>
    <w:p w14:paraId="112E5EE3" w14:textId="44525C0D" w:rsidR="000A3A47" w:rsidRDefault="000A3A47">
      <w:pPr>
        <w:pStyle w:val="TOC4"/>
        <w:rPr>
          <w:ins w:id="271" w:author="Lee, Daewon" w:date="2020-11-12T22:53:00Z"/>
          <w:rFonts w:asciiTheme="minorHAnsi" w:eastAsiaTheme="minorEastAsia" w:hAnsiTheme="minorHAnsi" w:cstheme="minorBidi"/>
          <w:sz w:val="22"/>
          <w:szCs w:val="22"/>
          <w:lang w:val="en-US" w:eastAsia="ko-KR"/>
        </w:rPr>
      </w:pPr>
      <w:ins w:id="272" w:author="Lee, Daewon" w:date="2020-11-12T22:53: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114096 \h </w:instrText>
        </w:r>
      </w:ins>
      <w:r>
        <w:fldChar w:fldCharType="separate"/>
      </w:r>
      <w:ins w:id="273" w:author="Lee, Daewon" w:date="2020-11-12T22:53:00Z">
        <w:r>
          <w:t>92</w:t>
        </w:r>
        <w:r>
          <w:fldChar w:fldCharType="end"/>
        </w:r>
      </w:ins>
    </w:p>
    <w:p w14:paraId="3AFADCF8" w14:textId="6EB69AEA" w:rsidR="000A3A47" w:rsidRDefault="000A3A47">
      <w:pPr>
        <w:pStyle w:val="TOC2"/>
        <w:rPr>
          <w:ins w:id="274" w:author="Lee, Daewon" w:date="2020-11-12T22:53:00Z"/>
          <w:rFonts w:asciiTheme="minorHAnsi" w:eastAsiaTheme="minorEastAsia" w:hAnsiTheme="minorHAnsi" w:cstheme="minorBidi"/>
          <w:sz w:val="22"/>
          <w:szCs w:val="22"/>
          <w:lang w:val="en-US" w:eastAsia="ko-KR"/>
        </w:rPr>
      </w:pPr>
      <w:ins w:id="275" w:author="Lee, Daewon" w:date="2020-11-12T22:53: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114097 \h </w:instrText>
        </w:r>
      </w:ins>
      <w:r>
        <w:fldChar w:fldCharType="separate"/>
      </w:r>
      <w:ins w:id="276" w:author="Lee, Daewon" w:date="2020-11-12T22:53:00Z">
        <w:r>
          <w:t>93</w:t>
        </w:r>
        <w:r>
          <w:fldChar w:fldCharType="end"/>
        </w:r>
      </w:ins>
    </w:p>
    <w:p w14:paraId="44FBD9E7" w14:textId="063D2416" w:rsidR="000A3A47" w:rsidRDefault="000A3A47">
      <w:pPr>
        <w:pStyle w:val="TOC3"/>
        <w:rPr>
          <w:ins w:id="277" w:author="Lee, Daewon" w:date="2020-11-12T22:53:00Z"/>
          <w:rFonts w:asciiTheme="minorHAnsi" w:eastAsiaTheme="minorEastAsia" w:hAnsiTheme="minorHAnsi" w:cstheme="minorBidi"/>
          <w:sz w:val="22"/>
          <w:szCs w:val="22"/>
          <w:lang w:val="en-US" w:eastAsia="ko-KR"/>
        </w:rPr>
      </w:pPr>
      <w:ins w:id="278" w:author="Lee, Daewon" w:date="2020-11-12T22:53: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114098 \h </w:instrText>
        </w:r>
      </w:ins>
      <w:r>
        <w:fldChar w:fldCharType="separate"/>
      </w:r>
      <w:ins w:id="279" w:author="Lee, Daewon" w:date="2020-11-12T22:53:00Z">
        <w:r>
          <w:t>93</w:t>
        </w:r>
        <w:r>
          <w:fldChar w:fldCharType="end"/>
        </w:r>
      </w:ins>
    </w:p>
    <w:p w14:paraId="0CE35B85" w14:textId="34100455" w:rsidR="000A3A47" w:rsidRDefault="000A3A47">
      <w:pPr>
        <w:pStyle w:val="TOC4"/>
        <w:rPr>
          <w:ins w:id="280" w:author="Lee, Daewon" w:date="2020-11-12T22:53:00Z"/>
          <w:rFonts w:asciiTheme="minorHAnsi" w:eastAsiaTheme="minorEastAsia" w:hAnsiTheme="minorHAnsi" w:cstheme="minorBidi"/>
          <w:sz w:val="22"/>
          <w:szCs w:val="22"/>
          <w:lang w:val="en-US" w:eastAsia="ko-KR"/>
        </w:rPr>
      </w:pPr>
      <w:ins w:id="281" w:author="Lee, Daewon" w:date="2020-11-12T22:53: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099 \h </w:instrText>
        </w:r>
      </w:ins>
      <w:r>
        <w:fldChar w:fldCharType="separate"/>
      </w:r>
      <w:ins w:id="282" w:author="Lee, Daewon" w:date="2020-11-12T22:53:00Z">
        <w:r>
          <w:t>93</w:t>
        </w:r>
        <w:r>
          <w:fldChar w:fldCharType="end"/>
        </w:r>
      </w:ins>
    </w:p>
    <w:p w14:paraId="093AC6AD" w14:textId="4694A8FA" w:rsidR="000A3A47" w:rsidRDefault="000A3A47">
      <w:pPr>
        <w:pStyle w:val="TOC4"/>
        <w:rPr>
          <w:ins w:id="283" w:author="Lee, Daewon" w:date="2020-11-12T22:53:00Z"/>
          <w:rFonts w:asciiTheme="minorHAnsi" w:eastAsiaTheme="minorEastAsia" w:hAnsiTheme="minorHAnsi" w:cstheme="minorBidi"/>
          <w:sz w:val="22"/>
          <w:szCs w:val="22"/>
          <w:lang w:val="en-US" w:eastAsia="ko-KR"/>
        </w:rPr>
      </w:pPr>
      <w:ins w:id="284" w:author="Lee, Daewon" w:date="2020-11-12T22:53: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0 \h </w:instrText>
        </w:r>
      </w:ins>
      <w:r>
        <w:fldChar w:fldCharType="separate"/>
      </w:r>
      <w:ins w:id="285" w:author="Lee, Daewon" w:date="2020-11-12T22:53:00Z">
        <w:r>
          <w:t>94</w:t>
        </w:r>
        <w:r>
          <w:fldChar w:fldCharType="end"/>
        </w:r>
      </w:ins>
    </w:p>
    <w:p w14:paraId="2EE487A8" w14:textId="00097583" w:rsidR="000A3A47" w:rsidRDefault="000A3A47">
      <w:pPr>
        <w:pStyle w:val="TOC4"/>
        <w:rPr>
          <w:ins w:id="286" w:author="Lee, Daewon" w:date="2020-11-12T22:53:00Z"/>
          <w:rFonts w:asciiTheme="minorHAnsi" w:eastAsiaTheme="minorEastAsia" w:hAnsiTheme="minorHAnsi" w:cstheme="minorBidi"/>
          <w:sz w:val="22"/>
          <w:szCs w:val="22"/>
          <w:lang w:val="en-US" w:eastAsia="ko-KR"/>
        </w:rPr>
      </w:pPr>
      <w:ins w:id="287" w:author="Lee, Daewon" w:date="2020-11-12T22:53: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01 \h </w:instrText>
        </w:r>
      </w:ins>
      <w:r>
        <w:fldChar w:fldCharType="separate"/>
      </w:r>
      <w:ins w:id="288" w:author="Lee, Daewon" w:date="2020-11-12T22:53:00Z">
        <w:r>
          <w:t>96</w:t>
        </w:r>
        <w:r>
          <w:fldChar w:fldCharType="end"/>
        </w:r>
      </w:ins>
    </w:p>
    <w:p w14:paraId="10350356" w14:textId="3BA6626A" w:rsidR="000A3A47" w:rsidRDefault="000A3A47">
      <w:pPr>
        <w:pStyle w:val="TOC4"/>
        <w:rPr>
          <w:ins w:id="289" w:author="Lee, Daewon" w:date="2020-11-12T22:53:00Z"/>
          <w:rFonts w:asciiTheme="minorHAnsi" w:eastAsiaTheme="minorEastAsia" w:hAnsiTheme="minorHAnsi" w:cstheme="minorBidi"/>
          <w:sz w:val="22"/>
          <w:szCs w:val="22"/>
          <w:lang w:val="en-US" w:eastAsia="ko-KR"/>
        </w:rPr>
      </w:pPr>
      <w:ins w:id="290" w:author="Lee, Daewon" w:date="2020-11-12T22:53: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02 \h </w:instrText>
        </w:r>
      </w:ins>
      <w:r>
        <w:fldChar w:fldCharType="separate"/>
      </w:r>
      <w:ins w:id="291" w:author="Lee, Daewon" w:date="2020-11-12T22:53:00Z">
        <w:r>
          <w:t>97</w:t>
        </w:r>
        <w:r>
          <w:fldChar w:fldCharType="end"/>
        </w:r>
      </w:ins>
    </w:p>
    <w:p w14:paraId="5CCDC2C5" w14:textId="0AEACB24" w:rsidR="000A3A47" w:rsidRDefault="000A3A47">
      <w:pPr>
        <w:pStyle w:val="TOC4"/>
        <w:rPr>
          <w:ins w:id="292" w:author="Lee, Daewon" w:date="2020-11-12T22:53:00Z"/>
          <w:rFonts w:asciiTheme="minorHAnsi" w:eastAsiaTheme="minorEastAsia" w:hAnsiTheme="minorHAnsi" w:cstheme="minorBidi"/>
          <w:sz w:val="22"/>
          <w:szCs w:val="22"/>
          <w:lang w:val="en-US" w:eastAsia="ko-KR"/>
        </w:rPr>
      </w:pPr>
      <w:ins w:id="293" w:author="Lee, Daewon" w:date="2020-11-12T22:53: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03 \h </w:instrText>
        </w:r>
      </w:ins>
      <w:r>
        <w:fldChar w:fldCharType="separate"/>
      </w:r>
      <w:ins w:id="294" w:author="Lee, Daewon" w:date="2020-11-12T22:53:00Z">
        <w:r>
          <w:t>97</w:t>
        </w:r>
        <w:r>
          <w:fldChar w:fldCharType="end"/>
        </w:r>
      </w:ins>
    </w:p>
    <w:p w14:paraId="5CB5F92C" w14:textId="0C6734D8" w:rsidR="000A3A47" w:rsidRDefault="000A3A47">
      <w:pPr>
        <w:pStyle w:val="TOC4"/>
        <w:rPr>
          <w:ins w:id="295" w:author="Lee, Daewon" w:date="2020-11-12T22:53:00Z"/>
          <w:rFonts w:asciiTheme="minorHAnsi" w:eastAsiaTheme="minorEastAsia" w:hAnsiTheme="minorHAnsi" w:cstheme="minorBidi"/>
          <w:sz w:val="22"/>
          <w:szCs w:val="22"/>
          <w:lang w:val="en-US" w:eastAsia="ko-KR"/>
        </w:rPr>
      </w:pPr>
      <w:ins w:id="296" w:author="Lee, Daewon" w:date="2020-11-12T22:53: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04 \h </w:instrText>
        </w:r>
      </w:ins>
      <w:r>
        <w:fldChar w:fldCharType="separate"/>
      </w:r>
      <w:ins w:id="297" w:author="Lee, Daewon" w:date="2020-11-12T22:53:00Z">
        <w:r>
          <w:t>98</w:t>
        </w:r>
        <w:r>
          <w:fldChar w:fldCharType="end"/>
        </w:r>
      </w:ins>
    </w:p>
    <w:p w14:paraId="4C25059E" w14:textId="4E3A8B6C" w:rsidR="000A3A47" w:rsidRDefault="000A3A47">
      <w:pPr>
        <w:pStyle w:val="TOC4"/>
        <w:rPr>
          <w:ins w:id="298" w:author="Lee, Daewon" w:date="2020-11-12T22:53:00Z"/>
          <w:rFonts w:asciiTheme="minorHAnsi" w:eastAsiaTheme="minorEastAsia" w:hAnsiTheme="minorHAnsi" w:cstheme="minorBidi"/>
          <w:sz w:val="22"/>
          <w:szCs w:val="22"/>
          <w:lang w:val="en-US" w:eastAsia="ko-KR"/>
        </w:rPr>
      </w:pPr>
      <w:ins w:id="299" w:author="Lee, Daewon" w:date="2020-11-12T22:53: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05 \h </w:instrText>
        </w:r>
      </w:ins>
      <w:r>
        <w:fldChar w:fldCharType="separate"/>
      </w:r>
      <w:ins w:id="300" w:author="Lee, Daewon" w:date="2020-11-12T22:53:00Z">
        <w:r>
          <w:t>98</w:t>
        </w:r>
        <w:r>
          <w:fldChar w:fldCharType="end"/>
        </w:r>
      </w:ins>
    </w:p>
    <w:p w14:paraId="4355692C" w14:textId="1D868ED1" w:rsidR="000A3A47" w:rsidRDefault="000A3A47">
      <w:pPr>
        <w:pStyle w:val="TOC4"/>
        <w:rPr>
          <w:ins w:id="301" w:author="Lee, Daewon" w:date="2020-11-12T22:53:00Z"/>
          <w:rFonts w:asciiTheme="minorHAnsi" w:eastAsiaTheme="minorEastAsia" w:hAnsiTheme="minorHAnsi" w:cstheme="minorBidi"/>
          <w:sz w:val="22"/>
          <w:szCs w:val="22"/>
          <w:lang w:val="en-US" w:eastAsia="ko-KR"/>
        </w:rPr>
      </w:pPr>
      <w:ins w:id="302" w:author="Lee, Daewon" w:date="2020-11-12T22:53: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06 \h </w:instrText>
        </w:r>
      </w:ins>
      <w:r>
        <w:fldChar w:fldCharType="separate"/>
      </w:r>
      <w:ins w:id="303" w:author="Lee, Daewon" w:date="2020-11-12T22:53:00Z">
        <w:r>
          <w:t>99</w:t>
        </w:r>
        <w:r>
          <w:fldChar w:fldCharType="end"/>
        </w:r>
      </w:ins>
    </w:p>
    <w:p w14:paraId="3EB0909B" w14:textId="0BC36ACB" w:rsidR="000A3A47" w:rsidRDefault="000A3A47">
      <w:pPr>
        <w:pStyle w:val="TOC3"/>
        <w:rPr>
          <w:ins w:id="304" w:author="Lee, Daewon" w:date="2020-11-12T22:53:00Z"/>
          <w:rFonts w:asciiTheme="minorHAnsi" w:eastAsiaTheme="minorEastAsia" w:hAnsiTheme="minorHAnsi" w:cstheme="minorBidi"/>
          <w:sz w:val="22"/>
          <w:szCs w:val="22"/>
          <w:lang w:val="en-US" w:eastAsia="ko-KR"/>
        </w:rPr>
      </w:pPr>
      <w:ins w:id="305" w:author="Lee, Daewon" w:date="2020-11-12T22:53: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114107 \h </w:instrText>
        </w:r>
      </w:ins>
      <w:r>
        <w:fldChar w:fldCharType="separate"/>
      </w:r>
      <w:ins w:id="306" w:author="Lee, Daewon" w:date="2020-11-12T22:53:00Z">
        <w:r>
          <w:t>105</w:t>
        </w:r>
        <w:r>
          <w:fldChar w:fldCharType="end"/>
        </w:r>
      </w:ins>
    </w:p>
    <w:p w14:paraId="16A85910" w14:textId="2CE537A1" w:rsidR="000A3A47" w:rsidRDefault="000A3A47">
      <w:pPr>
        <w:pStyle w:val="TOC4"/>
        <w:rPr>
          <w:ins w:id="307" w:author="Lee, Daewon" w:date="2020-11-12T22:53:00Z"/>
          <w:rFonts w:asciiTheme="minorHAnsi" w:eastAsiaTheme="minorEastAsia" w:hAnsiTheme="minorHAnsi" w:cstheme="minorBidi"/>
          <w:sz w:val="22"/>
          <w:szCs w:val="22"/>
          <w:lang w:val="en-US" w:eastAsia="ko-KR"/>
        </w:rPr>
      </w:pPr>
      <w:ins w:id="308" w:author="Lee, Daewon" w:date="2020-11-12T22:53: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08 \h </w:instrText>
        </w:r>
      </w:ins>
      <w:r>
        <w:fldChar w:fldCharType="separate"/>
      </w:r>
      <w:ins w:id="309" w:author="Lee, Daewon" w:date="2020-11-12T22:53:00Z">
        <w:r>
          <w:t>105</w:t>
        </w:r>
        <w:r>
          <w:fldChar w:fldCharType="end"/>
        </w:r>
      </w:ins>
    </w:p>
    <w:p w14:paraId="536D6A9E" w14:textId="4D6F7CAA" w:rsidR="000A3A47" w:rsidRDefault="000A3A47">
      <w:pPr>
        <w:pStyle w:val="TOC4"/>
        <w:rPr>
          <w:ins w:id="310" w:author="Lee, Daewon" w:date="2020-11-12T22:53:00Z"/>
          <w:rFonts w:asciiTheme="minorHAnsi" w:eastAsiaTheme="minorEastAsia" w:hAnsiTheme="minorHAnsi" w:cstheme="minorBidi"/>
          <w:sz w:val="22"/>
          <w:szCs w:val="22"/>
          <w:lang w:val="en-US" w:eastAsia="ko-KR"/>
        </w:rPr>
      </w:pPr>
      <w:ins w:id="311" w:author="Lee, Daewon" w:date="2020-11-12T22:53: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09 \h </w:instrText>
        </w:r>
      </w:ins>
      <w:r>
        <w:fldChar w:fldCharType="separate"/>
      </w:r>
      <w:ins w:id="312" w:author="Lee, Daewon" w:date="2020-11-12T22:53:00Z">
        <w:r>
          <w:t>110</w:t>
        </w:r>
        <w:r>
          <w:fldChar w:fldCharType="end"/>
        </w:r>
      </w:ins>
    </w:p>
    <w:p w14:paraId="27A004E5" w14:textId="3259EE12" w:rsidR="000A3A47" w:rsidRDefault="000A3A47">
      <w:pPr>
        <w:pStyle w:val="TOC4"/>
        <w:rPr>
          <w:ins w:id="313" w:author="Lee, Daewon" w:date="2020-11-12T22:53:00Z"/>
          <w:rFonts w:asciiTheme="minorHAnsi" w:eastAsiaTheme="minorEastAsia" w:hAnsiTheme="minorHAnsi" w:cstheme="minorBidi"/>
          <w:sz w:val="22"/>
          <w:szCs w:val="22"/>
          <w:lang w:val="en-US" w:eastAsia="ko-KR"/>
        </w:rPr>
      </w:pPr>
      <w:ins w:id="314" w:author="Lee, Daewon" w:date="2020-11-12T22:53: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114110 \h </w:instrText>
        </w:r>
      </w:ins>
      <w:r>
        <w:fldChar w:fldCharType="separate"/>
      </w:r>
      <w:ins w:id="315" w:author="Lee, Daewon" w:date="2020-11-12T22:53:00Z">
        <w:r>
          <w:t>114</w:t>
        </w:r>
        <w:r>
          <w:fldChar w:fldCharType="end"/>
        </w:r>
      </w:ins>
    </w:p>
    <w:p w14:paraId="40E88255" w14:textId="28CEF44C" w:rsidR="000A3A47" w:rsidRDefault="000A3A47">
      <w:pPr>
        <w:pStyle w:val="TOC4"/>
        <w:rPr>
          <w:ins w:id="316" w:author="Lee, Daewon" w:date="2020-11-12T22:53:00Z"/>
          <w:rFonts w:asciiTheme="minorHAnsi" w:eastAsiaTheme="minorEastAsia" w:hAnsiTheme="minorHAnsi" w:cstheme="minorBidi"/>
          <w:sz w:val="22"/>
          <w:szCs w:val="22"/>
          <w:lang w:val="en-US" w:eastAsia="ko-KR"/>
        </w:rPr>
      </w:pPr>
      <w:ins w:id="317" w:author="Lee, Daewon" w:date="2020-11-12T22:53: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114111 \h </w:instrText>
        </w:r>
      </w:ins>
      <w:r>
        <w:fldChar w:fldCharType="separate"/>
      </w:r>
      <w:ins w:id="318" w:author="Lee, Daewon" w:date="2020-11-12T22:53:00Z">
        <w:r>
          <w:t>122</w:t>
        </w:r>
        <w:r>
          <w:fldChar w:fldCharType="end"/>
        </w:r>
      </w:ins>
    </w:p>
    <w:p w14:paraId="32DCD91C" w14:textId="4838BF6E" w:rsidR="000A3A47" w:rsidRDefault="000A3A47">
      <w:pPr>
        <w:pStyle w:val="TOC4"/>
        <w:rPr>
          <w:ins w:id="319" w:author="Lee, Daewon" w:date="2020-11-12T22:53:00Z"/>
          <w:rFonts w:asciiTheme="minorHAnsi" w:eastAsiaTheme="minorEastAsia" w:hAnsiTheme="minorHAnsi" w:cstheme="minorBidi"/>
          <w:sz w:val="22"/>
          <w:szCs w:val="22"/>
          <w:lang w:val="en-US" w:eastAsia="ko-KR"/>
        </w:rPr>
      </w:pPr>
      <w:ins w:id="320" w:author="Lee, Daewon" w:date="2020-11-12T22:53: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12 \h </w:instrText>
        </w:r>
      </w:ins>
      <w:r>
        <w:fldChar w:fldCharType="separate"/>
      </w:r>
      <w:ins w:id="321" w:author="Lee, Daewon" w:date="2020-11-12T22:53:00Z">
        <w:r>
          <w:t>124</w:t>
        </w:r>
        <w:r>
          <w:fldChar w:fldCharType="end"/>
        </w:r>
      </w:ins>
    </w:p>
    <w:p w14:paraId="5D81E608" w14:textId="6E9C3330" w:rsidR="000A3A47" w:rsidRDefault="000A3A47">
      <w:pPr>
        <w:pStyle w:val="TOC4"/>
        <w:rPr>
          <w:ins w:id="322" w:author="Lee, Daewon" w:date="2020-11-12T22:53:00Z"/>
          <w:rFonts w:asciiTheme="minorHAnsi" w:eastAsiaTheme="minorEastAsia" w:hAnsiTheme="minorHAnsi" w:cstheme="minorBidi"/>
          <w:sz w:val="22"/>
          <w:szCs w:val="22"/>
          <w:lang w:val="en-US" w:eastAsia="ko-KR"/>
        </w:rPr>
      </w:pPr>
      <w:ins w:id="323" w:author="Lee, Daewon" w:date="2020-11-12T22:53: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114113 \h </w:instrText>
        </w:r>
      </w:ins>
      <w:r>
        <w:fldChar w:fldCharType="separate"/>
      </w:r>
      <w:ins w:id="324" w:author="Lee, Daewon" w:date="2020-11-12T22:53:00Z">
        <w:r>
          <w:t>128</w:t>
        </w:r>
        <w:r>
          <w:fldChar w:fldCharType="end"/>
        </w:r>
      </w:ins>
    </w:p>
    <w:p w14:paraId="5B629918" w14:textId="02986256" w:rsidR="000A3A47" w:rsidRDefault="000A3A47">
      <w:pPr>
        <w:pStyle w:val="TOC4"/>
        <w:rPr>
          <w:ins w:id="325" w:author="Lee, Daewon" w:date="2020-11-12T22:53:00Z"/>
          <w:rFonts w:asciiTheme="minorHAnsi" w:eastAsiaTheme="minorEastAsia" w:hAnsiTheme="minorHAnsi" w:cstheme="minorBidi"/>
          <w:sz w:val="22"/>
          <w:szCs w:val="22"/>
          <w:lang w:val="en-US" w:eastAsia="ko-KR"/>
        </w:rPr>
      </w:pPr>
      <w:ins w:id="326" w:author="Lee, Daewon" w:date="2020-11-12T22:53: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114114 \h </w:instrText>
        </w:r>
      </w:ins>
      <w:r>
        <w:fldChar w:fldCharType="separate"/>
      </w:r>
      <w:ins w:id="327" w:author="Lee, Daewon" w:date="2020-11-12T22:53:00Z">
        <w:r>
          <w:t>129</w:t>
        </w:r>
        <w:r>
          <w:fldChar w:fldCharType="end"/>
        </w:r>
      </w:ins>
    </w:p>
    <w:p w14:paraId="709825E7" w14:textId="44A3AAE4" w:rsidR="000A3A47" w:rsidRDefault="000A3A47">
      <w:pPr>
        <w:pStyle w:val="TOC4"/>
        <w:rPr>
          <w:ins w:id="328" w:author="Lee, Daewon" w:date="2020-11-12T22:53:00Z"/>
          <w:rFonts w:asciiTheme="minorHAnsi" w:eastAsiaTheme="minorEastAsia" w:hAnsiTheme="minorHAnsi" w:cstheme="minorBidi"/>
          <w:sz w:val="22"/>
          <w:szCs w:val="22"/>
          <w:lang w:val="en-US" w:eastAsia="ko-KR"/>
        </w:rPr>
      </w:pPr>
      <w:ins w:id="329" w:author="Lee, Daewon" w:date="2020-11-12T22:53: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114115 \h </w:instrText>
        </w:r>
      </w:ins>
      <w:r>
        <w:fldChar w:fldCharType="separate"/>
      </w:r>
      <w:ins w:id="330" w:author="Lee, Daewon" w:date="2020-11-12T22:53:00Z">
        <w:r>
          <w:t>130</w:t>
        </w:r>
        <w:r>
          <w:fldChar w:fldCharType="end"/>
        </w:r>
      </w:ins>
    </w:p>
    <w:p w14:paraId="17F2F63F" w14:textId="6CD20F10" w:rsidR="000A3A47" w:rsidRDefault="000A3A47">
      <w:pPr>
        <w:pStyle w:val="TOC3"/>
        <w:rPr>
          <w:ins w:id="331" w:author="Lee, Daewon" w:date="2020-11-12T22:53:00Z"/>
          <w:rFonts w:asciiTheme="minorHAnsi" w:eastAsiaTheme="minorEastAsia" w:hAnsiTheme="minorHAnsi" w:cstheme="minorBidi"/>
          <w:sz w:val="22"/>
          <w:szCs w:val="22"/>
          <w:lang w:val="en-US" w:eastAsia="ko-KR"/>
        </w:rPr>
      </w:pPr>
      <w:ins w:id="332" w:author="Lee, Daewon" w:date="2020-11-12T22:53: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114116 \h </w:instrText>
        </w:r>
      </w:ins>
      <w:r>
        <w:fldChar w:fldCharType="separate"/>
      </w:r>
      <w:ins w:id="333" w:author="Lee, Daewon" w:date="2020-11-12T22:53:00Z">
        <w:r>
          <w:t>133</w:t>
        </w:r>
        <w:r>
          <w:fldChar w:fldCharType="end"/>
        </w:r>
      </w:ins>
    </w:p>
    <w:p w14:paraId="5EDD94F1" w14:textId="52F27A71" w:rsidR="000A3A47" w:rsidRDefault="000A3A47">
      <w:pPr>
        <w:pStyle w:val="TOC4"/>
        <w:rPr>
          <w:ins w:id="334" w:author="Lee, Daewon" w:date="2020-11-12T22:53:00Z"/>
          <w:rFonts w:asciiTheme="minorHAnsi" w:eastAsiaTheme="minorEastAsia" w:hAnsiTheme="minorHAnsi" w:cstheme="minorBidi"/>
          <w:sz w:val="22"/>
          <w:szCs w:val="22"/>
          <w:lang w:val="en-US" w:eastAsia="ko-KR"/>
        </w:rPr>
      </w:pPr>
      <w:ins w:id="335" w:author="Lee, Daewon" w:date="2020-11-12T22:53: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7 \h </w:instrText>
        </w:r>
      </w:ins>
      <w:r>
        <w:fldChar w:fldCharType="separate"/>
      </w:r>
      <w:ins w:id="336" w:author="Lee, Daewon" w:date="2020-11-12T22:53:00Z">
        <w:r>
          <w:t>133</w:t>
        </w:r>
        <w:r>
          <w:fldChar w:fldCharType="end"/>
        </w:r>
      </w:ins>
    </w:p>
    <w:p w14:paraId="75A7DB62" w14:textId="7D991075" w:rsidR="000A3A47" w:rsidRDefault="000A3A47">
      <w:pPr>
        <w:pStyle w:val="TOC3"/>
        <w:rPr>
          <w:ins w:id="337" w:author="Lee, Daewon" w:date="2020-11-12T22:53:00Z"/>
          <w:rFonts w:asciiTheme="minorHAnsi" w:eastAsiaTheme="minorEastAsia" w:hAnsiTheme="minorHAnsi" w:cstheme="minorBidi"/>
          <w:sz w:val="22"/>
          <w:szCs w:val="22"/>
          <w:lang w:val="en-US" w:eastAsia="ko-KR"/>
        </w:rPr>
      </w:pPr>
      <w:ins w:id="338" w:author="Lee, Daewon" w:date="2020-11-12T22:53: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114118 \h </w:instrText>
        </w:r>
      </w:ins>
      <w:r>
        <w:fldChar w:fldCharType="separate"/>
      </w:r>
      <w:ins w:id="339" w:author="Lee, Daewon" w:date="2020-11-12T22:53:00Z">
        <w:r>
          <w:t>139</w:t>
        </w:r>
        <w:r>
          <w:fldChar w:fldCharType="end"/>
        </w:r>
      </w:ins>
    </w:p>
    <w:p w14:paraId="439825C7" w14:textId="338783D2" w:rsidR="000A3A47" w:rsidRDefault="000A3A47">
      <w:pPr>
        <w:pStyle w:val="TOC4"/>
        <w:rPr>
          <w:ins w:id="340" w:author="Lee, Daewon" w:date="2020-11-12T22:53:00Z"/>
          <w:rFonts w:asciiTheme="minorHAnsi" w:eastAsiaTheme="minorEastAsia" w:hAnsiTheme="minorHAnsi" w:cstheme="minorBidi"/>
          <w:sz w:val="22"/>
          <w:szCs w:val="22"/>
          <w:lang w:val="en-US" w:eastAsia="ko-KR"/>
        </w:rPr>
      </w:pPr>
      <w:ins w:id="341" w:author="Lee, Daewon" w:date="2020-11-12T22:53: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19 \h </w:instrText>
        </w:r>
      </w:ins>
      <w:r>
        <w:fldChar w:fldCharType="separate"/>
      </w:r>
      <w:ins w:id="342" w:author="Lee, Daewon" w:date="2020-11-12T22:53:00Z">
        <w:r>
          <w:t>139</w:t>
        </w:r>
        <w:r>
          <w:fldChar w:fldCharType="end"/>
        </w:r>
      </w:ins>
    </w:p>
    <w:p w14:paraId="3EEE21C7" w14:textId="71CC4E77" w:rsidR="000A3A47" w:rsidRDefault="000A3A47">
      <w:pPr>
        <w:pStyle w:val="TOC4"/>
        <w:rPr>
          <w:ins w:id="343" w:author="Lee, Daewon" w:date="2020-11-12T22:53:00Z"/>
          <w:rFonts w:asciiTheme="minorHAnsi" w:eastAsiaTheme="minorEastAsia" w:hAnsiTheme="minorHAnsi" w:cstheme="minorBidi"/>
          <w:sz w:val="22"/>
          <w:szCs w:val="22"/>
          <w:lang w:val="en-US" w:eastAsia="ko-KR"/>
        </w:rPr>
      </w:pPr>
      <w:ins w:id="344" w:author="Lee, Daewon" w:date="2020-11-12T22:53: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0 \h </w:instrText>
        </w:r>
      </w:ins>
      <w:r>
        <w:fldChar w:fldCharType="separate"/>
      </w:r>
      <w:ins w:id="345" w:author="Lee, Daewon" w:date="2020-11-12T22:53:00Z">
        <w:r>
          <w:t>143</w:t>
        </w:r>
        <w:r>
          <w:fldChar w:fldCharType="end"/>
        </w:r>
      </w:ins>
    </w:p>
    <w:p w14:paraId="5092AB01" w14:textId="24EBB4D9" w:rsidR="000A3A47" w:rsidRDefault="000A3A47">
      <w:pPr>
        <w:pStyle w:val="TOC4"/>
        <w:rPr>
          <w:ins w:id="346" w:author="Lee, Daewon" w:date="2020-11-12T22:53:00Z"/>
          <w:rFonts w:asciiTheme="minorHAnsi" w:eastAsiaTheme="minorEastAsia" w:hAnsiTheme="minorHAnsi" w:cstheme="minorBidi"/>
          <w:sz w:val="22"/>
          <w:szCs w:val="22"/>
          <w:lang w:val="en-US" w:eastAsia="ko-KR"/>
        </w:rPr>
      </w:pPr>
      <w:ins w:id="347" w:author="Lee, Daewon" w:date="2020-11-12T22:53: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114121 \h </w:instrText>
        </w:r>
      </w:ins>
      <w:r>
        <w:fldChar w:fldCharType="separate"/>
      </w:r>
      <w:ins w:id="348" w:author="Lee, Daewon" w:date="2020-11-12T22:53:00Z">
        <w:r>
          <w:t>144</w:t>
        </w:r>
        <w:r>
          <w:fldChar w:fldCharType="end"/>
        </w:r>
      </w:ins>
    </w:p>
    <w:p w14:paraId="25B72BCB" w14:textId="4DBD5B01" w:rsidR="000A3A47" w:rsidRDefault="000A3A47">
      <w:pPr>
        <w:pStyle w:val="TOC4"/>
        <w:rPr>
          <w:ins w:id="349" w:author="Lee, Daewon" w:date="2020-11-12T22:53:00Z"/>
          <w:rFonts w:asciiTheme="minorHAnsi" w:eastAsiaTheme="minorEastAsia" w:hAnsiTheme="minorHAnsi" w:cstheme="minorBidi"/>
          <w:sz w:val="22"/>
          <w:szCs w:val="22"/>
          <w:lang w:val="en-US" w:eastAsia="ko-KR"/>
        </w:rPr>
      </w:pPr>
      <w:ins w:id="350" w:author="Lee, Daewon" w:date="2020-11-12T22:53: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114122 \h </w:instrText>
        </w:r>
      </w:ins>
      <w:r>
        <w:fldChar w:fldCharType="separate"/>
      </w:r>
      <w:ins w:id="351" w:author="Lee, Daewon" w:date="2020-11-12T22:53:00Z">
        <w:r>
          <w:t>144</w:t>
        </w:r>
        <w:r>
          <w:fldChar w:fldCharType="end"/>
        </w:r>
      </w:ins>
    </w:p>
    <w:p w14:paraId="7F17C9D5" w14:textId="5F956F21" w:rsidR="000A3A47" w:rsidRDefault="000A3A47">
      <w:pPr>
        <w:pStyle w:val="TOC4"/>
        <w:rPr>
          <w:ins w:id="352" w:author="Lee, Daewon" w:date="2020-11-12T22:53:00Z"/>
          <w:rFonts w:asciiTheme="minorHAnsi" w:eastAsiaTheme="minorEastAsia" w:hAnsiTheme="minorHAnsi" w:cstheme="minorBidi"/>
          <w:sz w:val="22"/>
          <w:szCs w:val="22"/>
          <w:lang w:val="en-US" w:eastAsia="ko-KR"/>
        </w:rPr>
      </w:pPr>
      <w:ins w:id="353" w:author="Lee, Daewon" w:date="2020-11-12T22:53: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114123 \h </w:instrText>
        </w:r>
      </w:ins>
      <w:r>
        <w:fldChar w:fldCharType="separate"/>
      </w:r>
      <w:ins w:id="354" w:author="Lee, Daewon" w:date="2020-11-12T22:53:00Z">
        <w:r>
          <w:t>145</w:t>
        </w:r>
        <w:r>
          <w:fldChar w:fldCharType="end"/>
        </w:r>
      </w:ins>
    </w:p>
    <w:p w14:paraId="4EA6EE55" w14:textId="71087052" w:rsidR="000A3A47" w:rsidRDefault="000A3A47">
      <w:pPr>
        <w:pStyle w:val="TOC4"/>
        <w:rPr>
          <w:ins w:id="355" w:author="Lee, Daewon" w:date="2020-11-12T22:53:00Z"/>
          <w:rFonts w:asciiTheme="minorHAnsi" w:eastAsiaTheme="minorEastAsia" w:hAnsiTheme="minorHAnsi" w:cstheme="minorBidi"/>
          <w:sz w:val="22"/>
          <w:szCs w:val="22"/>
          <w:lang w:val="en-US" w:eastAsia="ko-KR"/>
        </w:rPr>
      </w:pPr>
      <w:ins w:id="356" w:author="Lee, Daewon" w:date="2020-11-12T22:53: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114124 \h </w:instrText>
        </w:r>
      </w:ins>
      <w:r>
        <w:fldChar w:fldCharType="separate"/>
      </w:r>
      <w:ins w:id="357" w:author="Lee, Daewon" w:date="2020-11-12T22:53:00Z">
        <w:r>
          <w:t>145</w:t>
        </w:r>
        <w:r>
          <w:fldChar w:fldCharType="end"/>
        </w:r>
      </w:ins>
    </w:p>
    <w:p w14:paraId="751219C1" w14:textId="60867969" w:rsidR="000A3A47" w:rsidRDefault="000A3A47">
      <w:pPr>
        <w:pStyle w:val="TOC3"/>
        <w:rPr>
          <w:ins w:id="358" w:author="Lee, Daewon" w:date="2020-11-12T22:53:00Z"/>
          <w:rFonts w:asciiTheme="minorHAnsi" w:eastAsiaTheme="minorEastAsia" w:hAnsiTheme="minorHAnsi" w:cstheme="minorBidi"/>
          <w:sz w:val="22"/>
          <w:szCs w:val="22"/>
          <w:lang w:val="en-US" w:eastAsia="ko-KR"/>
        </w:rPr>
      </w:pPr>
      <w:ins w:id="359" w:author="Lee, Daewon" w:date="2020-11-12T22:53: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114125 \h </w:instrText>
        </w:r>
      </w:ins>
      <w:r>
        <w:fldChar w:fldCharType="separate"/>
      </w:r>
      <w:ins w:id="360" w:author="Lee, Daewon" w:date="2020-11-12T22:53:00Z">
        <w:r>
          <w:t>146</w:t>
        </w:r>
        <w:r>
          <w:fldChar w:fldCharType="end"/>
        </w:r>
      </w:ins>
    </w:p>
    <w:p w14:paraId="5272EA03" w14:textId="509BFB09" w:rsidR="000A3A47" w:rsidRDefault="000A3A47">
      <w:pPr>
        <w:pStyle w:val="TOC4"/>
        <w:rPr>
          <w:ins w:id="361" w:author="Lee, Daewon" w:date="2020-11-12T22:53:00Z"/>
          <w:rFonts w:asciiTheme="minorHAnsi" w:eastAsiaTheme="minorEastAsia" w:hAnsiTheme="minorHAnsi" w:cstheme="minorBidi"/>
          <w:sz w:val="22"/>
          <w:szCs w:val="22"/>
          <w:lang w:val="en-US" w:eastAsia="ko-KR"/>
        </w:rPr>
      </w:pPr>
      <w:ins w:id="362" w:author="Lee, Daewon" w:date="2020-11-12T22:53: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114126 \h </w:instrText>
        </w:r>
      </w:ins>
      <w:r>
        <w:fldChar w:fldCharType="separate"/>
      </w:r>
      <w:ins w:id="363" w:author="Lee, Daewon" w:date="2020-11-12T22:53:00Z">
        <w:r>
          <w:t>146</w:t>
        </w:r>
        <w:r>
          <w:fldChar w:fldCharType="end"/>
        </w:r>
      </w:ins>
    </w:p>
    <w:p w14:paraId="1D885A52" w14:textId="316FA74B" w:rsidR="000A3A47" w:rsidRDefault="000A3A47">
      <w:pPr>
        <w:pStyle w:val="TOC4"/>
        <w:rPr>
          <w:ins w:id="364" w:author="Lee, Daewon" w:date="2020-11-12T22:53:00Z"/>
          <w:rFonts w:asciiTheme="minorHAnsi" w:eastAsiaTheme="minorEastAsia" w:hAnsiTheme="minorHAnsi" w:cstheme="minorBidi"/>
          <w:sz w:val="22"/>
          <w:szCs w:val="22"/>
          <w:lang w:val="en-US" w:eastAsia="ko-KR"/>
        </w:rPr>
      </w:pPr>
      <w:ins w:id="365" w:author="Lee, Daewon" w:date="2020-11-12T22:53: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114127 \h </w:instrText>
        </w:r>
      </w:ins>
      <w:r>
        <w:fldChar w:fldCharType="separate"/>
      </w:r>
      <w:ins w:id="366" w:author="Lee, Daewon" w:date="2020-11-12T22:53:00Z">
        <w:r>
          <w:t>147</w:t>
        </w:r>
        <w:r>
          <w:fldChar w:fldCharType="end"/>
        </w:r>
      </w:ins>
    </w:p>
    <w:p w14:paraId="12FDBE7A" w14:textId="5D82D946" w:rsidR="000A3A47" w:rsidRDefault="000A3A47">
      <w:pPr>
        <w:pStyle w:val="TOC1"/>
        <w:rPr>
          <w:ins w:id="367" w:author="Lee, Daewon" w:date="2020-11-12T22:53:00Z"/>
          <w:rFonts w:asciiTheme="minorHAnsi" w:eastAsiaTheme="minorEastAsia" w:hAnsiTheme="minorHAnsi" w:cstheme="minorBidi"/>
          <w:szCs w:val="22"/>
          <w:lang w:val="en-US" w:eastAsia="ko-KR"/>
        </w:rPr>
      </w:pPr>
      <w:ins w:id="368" w:author="Lee, Daewon" w:date="2020-11-12T22:53:00Z">
        <w:r>
          <w:t>Annex C: Change history</w:t>
        </w:r>
        <w:r>
          <w:tab/>
        </w:r>
        <w:r>
          <w:fldChar w:fldCharType="begin"/>
        </w:r>
        <w:r>
          <w:instrText xml:space="preserve"> PAGEREF _Toc56114128 \h </w:instrText>
        </w:r>
      </w:ins>
      <w:r>
        <w:fldChar w:fldCharType="separate"/>
      </w:r>
      <w:ins w:id="369" w:author="Lee, Daewon" w:date="2020-11-12T22:53:00Z">
        <w:r>
          <w:t>150</w:t>
        </w:r>
        <w:r>
          <w:fldChar w:fldCharType="end"/>
        </w:r>
      </w:ins>
    </w:p>
    <w:p w14:paraId="188001AA" w14:textId="2B811B20" w:rsidR="00A15691" w:rsidRPr="007E52EB" w:rsidDel="000A3A47" w:rsidRDefault="00A15691">
      <w:pPr>
        <w:pStyle w:val="TOC1"/>
        <w:rPr>
          <w:del w:id="370" w:author="Lee, Daewon" w:date="2020-11-12T22:53:00Z"/>
          <w:rFonts w:ascii="Calibri" w:eastAsia="Malgun Gothic" w:hAnsi="Calibri"/>
          <w:szCs w:val="22"/>
          <w:lang w:val="en-US" w:eastAsia="ko-KR"/>
        </w:rPr>
      </w:pPr>
      <w:del w:id="371" w:author="Lee, Daewon" w:date="2020-11-12T22:53:00Z">
        <w:r w:rsidDel="000A3A47">
          <w:delText>Foreword</w:delText>
        </w:r>
        <w:r w:rsidDel="000A3A47">
          <w:tab/>
          <w:delText>5</w:delText>
        </w:r>
      </w:del>
    </w:p>
    <w:p w14:paraId="01CC89A3" w14:textId="31477BEB" w:rsidR="00A15691" w:rsidRPr="007E52EB" w:rsidDel="000A3A47" w:rsidRDefault="00A15691">
      <w:pPr>
        <w:pStyle w:val="TOC1"/>
        <w:rPr>
          <w:del w:id="372" w:author="Lee, Daewon" w:date="2020-11-12T22:53:00Z"/>
          <w:rFonts w:ascii="Calibri" w:eastAsia="Malgun Gothic" w:hAnsi="Calibri"/>
          <w:szCs w:val="22"/>
          <w:lang w:val="en-US" w:eastAsia="ko-KR"/>
        </w:rPr>
      </w:pPr>
      <w:del w:id="373" w:author="Lee, Daewon" w:date="2020-11-12T22:53:00Z">
        <w:r w:rsidDel="000A3A47">
          <w:delText>Introduction</w:delText>
        </w:r>
        <w:r w:rsidDel="000A3A47">
          <w:tab/>
          <w:delText>6</w:delText>
        </w:r>
      </w:del>
    </w:p>
    <w:p w14:paraId="1EC8F281" w14:textId="71D0C5D9" w:rsidR="00A15691" w:rsidRPr="007E52EB" w:rsidDel="000A3A47" w:rsidRDefault="00A15691">
      <w:pPr>
        <w:pStyle w:val="TOC1"/>
        <w:rPr>
          <w:del w:id="374" w:author="Lee, Daewon" w:date="2020-11-12T22:53:00Z"/>
          <w:rFonts w:ascii="Calibri" w:eastAsia="Malgun Gothic" w:hAnsi="Calibri"/>
          <w:szCs w:val="22"/>
          <w:lang w:val="en-US" w:eastAsia="ko-KR"/>
        </w:rPr>
      </w:pPr>
      <w:del w:id="375" w:author="Lee, Daewon" w:date="2020-11-12T22:53:00Z">
        <w:r w:rsidDel="000A3A47">
          <w:delText>1</w:delText>
        </w:r>
        <w:r w:rsidRPr="007E52EB" w:rsidDel="000A3A47">
          <w:rPr>
            <w:rFonts w:ascii="Calibri" w:eastAsia="Malgun Gothic" w:hAnsi="Calibri"/>
            <w:szCs w:val="22"/>
            <w:lang w:val="en-US" w:eastAsia="ko-KR"/>
          </w:rPr>
          <w:tab/>
        </w:r>
        <w:r w:rsidDel="000A3A47">
          <w:delText>Scope</w:delText>
        </w:r>
        <w:r w:rsidDel="000A3A47">
          <w:tab/>
          <w:delText>7</w:delText>
        </w:r>
      </w:del>
    </w:p>
    <w:p w14:paraId="1E0C12DD" w14:textId="6B40005F" w:rsidR="00A15691" w:rsidRPr="007E52EB" w:rsidDel="000A3A47" w:rsidRDefault="00A15691">
      <w:pPr>
        <w:pStyle w:val="TOC1"/>
        <w:rPr>
          <w:del w:id="376" w:author="Lee, Daewon" w:date="2020-11-12T22:53:00Z"/>
          <w:rFonts w:ascii="Calibri" w:eastAsia="Malgun Gothic" w:hAnsi="Calibri"/>
          <w:szCs w:val="22"/>
          <w:lang w:val="en-US" w:eastAsia="ko-KR"/>
        </w:rPr>
      </w:pPr>
      <w:del w:id="377" w:author="Lee, Daewon" w:date="2020-11-12T22:53:00Z">
        <w:r w:rsidDel="000A3A47">
          <w:delText>2</w:delText>
        </w:r>
        <w:r w:rsidRPr="007E52EB" w:rsidDel="000A3A47">
          <w:rPr>
            <w:rFonts w:ascii="Calibri" w:eastAsia="Malgun Gothic" w:hAnsi="Calibri"/>
            <w:szCs w:val="22"/>
            <w:lang w:val="en-US" w:eastAsia="ko-KR"/>
          </w:rPr>
          <w:tab/>
        </w:r>
        <w:r w:rsidDel="000A3A47">
          <w:delText>References</w:delText>
        </w:r>
        <w:r w:rsidDel="000A3A47">
          <w:tab/>
          <w:delText>7</w:delText>
        </w:r>
      </w:del>
    </w:p>
    <w:p w14:paraId="503C6427" w14:textId="62B58AB6" w:rsidR="00A15691" w:rsidRPr="007E52EB" w:rsidDel="000A3A47" w:rsidRDefault="00A15691">
      <w:pPr>
        <w:pStyle w:val="TOC1"/>
        <w:rPr>
          <w:del w:id="378" w:author="Lee, Daewon" w:date="2020-11-12T22:53:00Z"/>
          <w:rFonts w:ascii="Calibri" w:eastAsia="Malgun Gothic" w:hAnsi="Calibri"/>
          <w:szCs w:val="22"/>
          <w:lang w:val="en-US" w:eastAsia="ko-KR"/>
        </w:rPr>
      </w:pPr>
      <w:del w:id="379" w:author="Lee, Daewon" w:date="2020-11-12T22:53:00Z">
        <w:r w:rsidDel="000A3A47">
          <w:delText>3</w:delText>
        </w:r>
        <w:r w:rsidRPr="007E52EB" w:rsidDel="000A3A47">
          <w:rPr>
            <w:rFonts w:ascii="Calibri" w:eastAsia="Malgun Gothic" w:hAnsi="Calibri"/>
            <w:szCs w:val="22"/>
            <w:lang w:val="en-US" w:eastAsia="ko-KR"/>
          </w:rPr>
          <w:tab/>
        </w:r>
        <w:r w:rsidDel="000A3A47">
          <w:delText>Definitions of terms, symbols and abbreviations</w:delText>
        </w:r>
        <w:r w:rsidDel="000A3A47">
          <w:tab/>
          <w:delText>8</w:delText>
        </w:r>
      </w:del>
    </w:p>
    <w:p w14:paraId="37DB0B07" w14:textId="4E4D90AC" w:rsidR="00A15691" w:rsidRPr="007E52EB" w:rsidDel="000A3A47" w:rsidRDefault="00A15691">
      <w:pPr>
        <w:pStyle w:val="TOC2"/>
        <w:rPr>
          <w:del w:id="380" w:author="Lee, Daewon" w:date="2020-11-12T22:53:00Z"/>
          <w:rFonts w:ascii="Calibri" w:eastAsia="Malgun Gothic" w:hAnsi="Calibri"/>
          <w:sz w:val="22"/>
          <w:szCs w:val="22"/>
          <w:lang w:val="en-US" w:eastAsia="ko-KR"/>
        </w:rPr>
      </w:pPr>
      <w:del w:id="381" w:author="Lee, Daewon" w:date="2020-11-12T22:53:00Z">
        <w:r w:rsidDel="000A3A47">
          <w:delText>3.1</w:delText>
        </w:r>
        <w:r w:rsidRPr="007E52EB" w:rsidDel="000A3A47">
          <w:rPr>
            <w:rFonts w:ascii="Calibri" w:eastAsia="Malgun Gothic" w:hAnsi="Calibri"/>
            <w:sz w:val="22"/>
            <w:szCs w:val="22"/>
            <w:lang w:val="en-US" w:eastAsia="ko-KR"/>
          </w:rPr>
          <w:tab/>
        </w:r>
        <w:r w:rsidDel="000A3A47">
          <w:delText>Terms</w:delText>
        </w:r>
        <w:r w:rsidDel="000A3A47">
          <w:tab/>
          <w:delText>8</w:delText>
        </w:r>
      </w:del>
    </w:p>
    <w:p w14:paraId="6942E3BB" w14:textId="7914E669" w:rsidR="00A15691" w:rsidRPr="007E52EB" w:rsidDel="000A3A47" w:rsidRDefault="00A15691">
      <w:pPr>
        <w:pStyle w:val="TOC2"/>
        <w:rPr>
          <w:del w:id="382" w:author="Lee, Daewon" w:date="2020-11-12T22:53:00Z"/>
          <w:rFonts w:ascii="Calibri" w:eastAsia="Malgun Gothic" w:hAnsi="Calibri"/>
          <w:sz w:val="22"/>
          <w:szCs w:val="22"/>
          <w:lang w:val="en-US" w:eastAsia="ko-KR"/>
        </w:rPr>
      </w:pPr>
      <w:del w:id="383" w:author="Lee, Daewon" w:date="2020-11-12T22:53:00Z">
        <w:r w:rsidDel="000A3A47">
          <w:delText>3.2</w:delText>
        </w:r>
        <w:r w:rsidRPr="007E52EB" w:rsidDel="000A3A47">
          <w:rPr>
            <w:rFonts w:ascii="Calibri" w:eastAsia="Malgun Gothic" w:hAnsi="Calibri"/>
            <w:sz w:val="22"/>
            <w:szCs w:val="22"/>
            <w:lang w:val="en-US" w:eastAsia="ko-KR"/>
          </w:rPr>
          <w:tab/>
        </w:r>
        <w:r w:rsidDel="000A3A47">
          <w:delText>Symbols</w:delText>
        </w:r>
        <w:r w:rsidDel="000A3A47">
          <w:tab/>
          <w:delText>8</w:delText>
        </w:r>
      </w:del>
    </w:p>
    <w:p w14:paraId="4627751E" w14:textId="7ED006C8" w:rsidR="00A15691" w:rsidRPr="007E52EB" w:rsidDel="000A3A47" w:rsidRDefault="00A15691">
      <w:pPr>
        <w:pStyle w:val="TOC2"/>
        <w:rPr>
          <w:del w:id="384" w:author="Lee, Daewon" w:date="2020-11-12T22:53:00Z"/>
          <w:rFonts w:ascii="Calibri" w:eastAsia="Malgun Gothic" w:hAnsi="Calibri"/>
          <w:sz w:val="22"/>
          <w:szCs w:val="22"/>
          <w:lang w:val="en-US" w:eastAsia="ko-KR"/>
        </w:rPr>
      </w:pPr>
      <w:del w:id="385" w:author="Lee, Daewon" w:date="2020-11-12T22:53:00Z">
        <w:r w:rsidDel="000A3A47">
          <w:delText>3.3</w:delText>
        </w:r>
        <w:r w:rsidRPr="007E52EB" w:rsidDel="000A3A47">
          <w:rPr>
            <w:rFonts w:ascii="Calibri" w:eastAsia="Malgun Gothic" w:hAnsi="Calibri"/>
            <w:sz w:val="22"/>
            <w:szCs w:val="22"/>
            <w:lang w:val="en-US" w:eastAsia="ko-KR"/>
          </w:rPr>
          <w:tab/>
        </w:r>
        <w:r w:rsidDel="000A3A47">
          <w:delText>Abbreviations</w:delText>
        </w:r>
        <w:r w:rsidDel="000A3A47">
          <w:tab/>
          <w:delText>8</w:delText>
        </w:r>
      </w:del>
    </w:p>
    <w:p w14:paraId="72C4E739" w14:textId="1BDB1311" w:rsidR="00A15691" w:rsidRPr="007E52EB" w:rsidDel="000A3A47" w:rsidRDefault="00A15691">
      <w:pPr>
        <w:pStyle w:val="TOC1"/>
        <w:rPr>
          <w:del w:id="386" w:author="Lee, Daewon" w:date="2020-11-12T22:53:00Z"/>
          <w:rFonts w:ascii="Calibri" w:eastAsia="Malgun Gothic" w:hAnsi="Calibri"/>
          <w:szCs w:val="22"/>
          <w:lang w:val="en-US" w:eastAsia="ko-KR"/>
        </w:rPr>
      </w:pPr>
      <w:del w:id="387" w:author="Lee, Daewon" w:date="2020-11-12T22:53:00Z">
        <w:r w:rsidDel="000A3A47">
          <w:delText>4</w:delText>
        </w:r>
        <w:r w:rsidRPr="007E52EB" w:rsidDel="000A3A47">
          <w:rPr>
            <w:rFonts w:ascii="Calibri" w:eastAsia="Malgun Gothic" w:hAnsi="Calibri"/>
            <w:szCs w:val="22"/>
            <w:lang w:val="en-US" w:eastAsia="ko-KR"/>
          </w:rPr>
          <w:tab/>
        </w:r>
        <w:r w:rsidDel="000A3A47">
          <w:delText>Study of Required Changes to NR</w:delText>
        </w:r>
        <w:r w:rsidDel="000A3A47">
          <w:tab/>
          <w:delText>8</w:delText>
        </w:r>
      </w:del>
    </w:p>
    <w:p w14:paraId="06E7620F" w14:textId="786F9A81" w:rsidR="00A15691" w:rsidRPr="007E52EB" w:rsidDel="000A3A47" w:rsidRDefault="00A15691">
      <w:pPr>
        <w:pStyle w:val="TOC2"/>
        <w:rPr>
          <w:del w:id="388" w:author="Lee, Daewon" w:date="2020-11-12T22:53:00Z"/>
          <w:rFonts w:ascii="Calibri" w:eastAsia="Malgun Gothic" w:hAnsi="Calibri"/>
          <w:sz w:val="22"/>
          <w:szCs w:val="22"/>
          <w:lang w:val="en-US" w:eastAsia="ko-KR"/>
        </w:rPr>
      </w:pPr>
      <w:del w:id="389" w:author="Lee, Daewon" w:date="2020-11-12T22:53:00Z">
        <w:r w:rsidDel="000A3A47">
          <w:delText>4.1</w:delText>
        </w:r>
        <w:r w:rsidRPr="007E52EB" w:rsidDel="000A3A47">
          <w:rPr>
            <w:rFonts w:ascii="Calibri" w:eastAsia="Malgun Gothic" w:hAnsi="Calibri"/>
            <w:sz w:val="22"/>
            <w:szCs w:val="22"/>
            <w:lang w:val="en-US" w:eastAsia="ko-KR"/>
          </w:rPr>
          <w:tab/>
        </w:r>
        <w:r w:rsidDel="000A3A47">
          <w:delText>RAN1 Aspects</w:delText>
        </w:r>
        <w:r w:rsidDel="000A3A47">
          <w:tab/>
          <w:delText>8</w:delText>
        </w:r>
      </w:del>
    </w:p>
    <w:p w14:paraId="75A97FBC" w14:textId="59DCC8AB" w:rsidR="00A15691" w:rsidRPr="007E52EB" w:rsidDel="000A3A47" w:rsidRDefault="00A15691">
      <w:pPr>
        <w:pStyle w:val="TOC3"/>
        <w:rPr>
          <w:del w:id="390" w:author="Lee, Daewon" w:date="2020-11-12T22:53:00Z"/>
          <w:rFonts w:ascii="Calibri" w:eastAsia="Malgun Gothic" w:hAnsi="Calibri"/>
          <w:sz w:val="22"/>
          <w:szCs w:val="22"/>
          <w:lang w:val="en-US" w:eastAsia="ko-KR"/>
        </w:rPr>
      </w:pPr>
      <w:del w:id="391" w:author="Lee, Daewon" w:date="2020-11-12T22:53:00Z">
        <w:r w:rsidDel="000A3A47">
          <w:delText>4.1.1</w:delText>
        </w:r>
        <w:r w:rsidRPr="007E52EB" w:rsidDel="000A3A47">
          <w:rPr>
            <w:rFonts w:ascii="Calibri" w:eastAsia="Malgun Gothic" w:hAnsi="Calibri"/>
            <w:sz w:val="22"/>
            <w:szCs w:val="22"/>
            <w:lang w:val="en-US" w:eastAsia="ko-KR"/>
          </w:rPr>
          <w:tab/>
        </w:r>
        <w:r w:rsidDel="000A3A47">
          <w:delText>Candidate numerology and bandwidth</w:delText>
        </w:r>
        <w:r w:rsidDel="000A3A47">
          <w:tab/>
          <w:delText>8</w:delText>
        </w:r>
      </w:del>
    </w:p>
    <w:p w14:paraId="02964889" w14:textId="7CAEC07E" w:rsidR="00A15691" w:rsidRPr="007E52EB" w:rsidDel="000A3A47" w:rsidRDefault="00A15691">
      <w:pPr>
        <w:pStyle w:val="TOC2"/>
        <w:rPr>
          <w:del w:id="392" w:author="Lee, Daewon" w:date="2020-11-12T22:53:00Z"/>
          <w:rFonts w:ascii="Calibri" w:eastAsia="Malgun Gothic" w:hAnsi="Calibri"/>
          <w:sz w:val="22"/>
          <w:szCs w:val="22"/>
          <w:lang w:val="en-US" w:eastAsia="ko-KR"/>
        </w:rPr>
      </w:pPr>
      <w:del w:id="393" w:author="Lee, Daewon" w:date="2020-11-12T22:53:00Z">
        <w:r w:rsidDel="000A3A47">
          <w:delText>4.2</w:delText>
        </w:r>
        <w:r w:rsidRPr="007E52EB" w:rsidDel="000A3A47">
          <w:rPr>
            <w:rFonts w:ascii="Calibri" w:eastAsia="Malgun Gothic" w:hAnsi="Calibri"/>
            <w:sz w:val="22"/>
            <w:szCs w:val="22"/>
            <w:lang w:val="en-US" w:eastAsia="ko-KR"/>
          </w:rPr>
          <w:tab/>
        </w:r>
        <w:r w:rsidDel="000A3A47">
          <w:delText>RAN4 aspects</w:delText>
        </w:r>
        <w:r w:rsidDel="000A3A47">
          <w:tab/>
          <w:delText>9</w:delText>
        </w:r>
      </w:del>
    </w:p>
    <w:p w14:paraId="5A695F59" w14:textId="3E6CD032" w:rsidR="00A15691" w:rsidRPr="007E52EB" w:rsidDel="000A3A47" w:rsidRDefault="00A15691">
      <w:pPr>
        <w:pStyle w:val="TOC1"/>
        <w:rPr>
          <w:del w:id="394" w:author="Lee, Daewon" w:date="2020-11-12T22:53:00Z"/>
          <w:rFonts w:ascii="Calibri" w:eastAsia="Malgun Gothic" w:hAnsi="Calibri"/>
          <w:szCs w:val="22"/>
          <w:lang w:val="en-US" w:eastAsia="ko-KR"/>
        </w:rPr>
      </w:pPr>
      <w:del w:id="395" w:author="Lee, Daewon" w:date="2020-11-12T22:53:00Z">
        <w:r w:rsidDel="000A3A47">
          <w:delText>5</w:delText>
        </w:r>
        <w:r w:rsidRPr="007E52EB" w:rsidDel="000A3A47">
          <w:rPr>
            <w:rFonts w:ascii="Calibri" w:eastAsia="Malgun Gothic" w:hAnsi="Calibri"/>
            <w:szCs w:val="22"/>
            <w:lang w:val="en-US" w:eastAsia="ko-KR"/>
          </w:rPr>
          <w:tab/>
        </w:r>
        <w:r w:rsidDel="000A3A47">
          <w:delText>Study of channel access mechanism for 60GHz</w:delText>
        </w:r>
        <w:r w:rsidDel="000A3A47">
          <w:tab/>
          <w:delText>9</w:delText>
        </w:r>
      </w:del>
    </w:p>
    <w:p w14:paraId="177BC04A" w14:textId="3D065D6B" w:rsidR="00A15691" w:rsidRPr="007E52EB" w:rsidDel="000A3A47" w:rsidRDefault="00A15691">
      <w:pPr>
        <w:pStyle w:val="TOC2"/>
        <w:rPr>
          <w:del w:id="396" w:author="Lee, Daewon" w:date="2020-11-12T22:53:00Z"/>
          <w:rFonts w:ascii="Calibri" w:eastAsia="Malgun Gothic" w:hAnsi="Calibri"/>
          <w:sz w:val="22"/>
          <w:szCs w:val="22"/>
          <w:lang w:val="en-US" w:eastAsia="ko-KR"/>
        </w:rPr>
      </w:pPr>
      <w:del w:id="397" w:author="Lee, Daewon" w:date="2020-11-12T22:53:00Z">
        <w:r w:rsidDel="000A3A47">
          <w:delText>5.1</w:delText>
        </w:r>
        <w:r w:rsidRPr="007E52EB" w:rsidDel="000A3A47">
          <w:rPr>
            <w:rFonts w:ascii="Calibri" w:eastAsia="Malgun Gothic" w:hAnsi="Calibri"/>
            <w:sz w:val="22"/>
            <w:szCs w:val="22"/>
            <w:lang w:val="en-US" w:eastAsia="ko-KR"/>
          </w:rPr>
          <w:tab/>
        </w:r>
        <w:r w:rsidDel="000A3A47">
          <w:delText>Identification of regulatory aspects for consideration</w:delText>
        </w:r>
        <w:r w:rsidDel="000A3A47">
          <w:tab/>
          <w:delText>9</w:delText>
        </w:r>
      </w:del>
    </w:p>
    <w:p w14:paraId="018C9108" w14:textId="6ADB99E8" w:rsidR="00A15691" w:rsidRPr="007E52EB" w:rsidDel="000A3A47" w:rsidRDefault="00A15691">
      <w:pPr>
        <w:pStyle w:val="TOC1"/>
        <w:rPr>
          <w:del w:id="398" w:author="Lee, Daewon" w:date="2020-11-12T22:53:00Z"/>
          <w:rFonts w:ascii="Calibri" w:eastAsia="Malgun Gothic" w:hAnsi="Calibri"/>
          <w:szCs w:val="22"/>
          <w:lang w:val="en-US" w:eastAsia="ko-KR"/>
        </w:rPr>
      </w:pPr>
      <w:del w:id="399" w:author="Lee, Daewon" w:date="2020-11-12T22:53:00Z">
        <w:r w:rsidDel="000A3A47">
          <w:delText>Annex &lt;A&gt; (informative): Evaluation Methodology</w:delText>
        </w:r>
        <w:r w:rsidDel="000A3A47">
          <w:tab/>
          <w:delText>10</w:delText>
        </w:r>
      </w:del>
    </w:p>
    <w:p w14:paraId="08A49196" w14:textId="020BCAF8" w:rsidR="00A15691" w:rsidRPr="007E52EB" w:rsidDel="000A3A47" w:rsidRDefault="00A15691">
      <w:pPr>
        <w:pStyle w:val="TOC2"/>
        <w:rPr>
          <w:del w:id="400" w:author="Lee, Daewon" w:date="2020-11-12T22:53:00Z"/>
          <w:rFonts w:ascii="Calibri" w:eastAsia="Malgun Gothic" w:hAnsi="Calibri"/>
          <w:sz w:val="22"/>
          <w:szCs w:val="22"/>
          <w:lang w:val="en-US" w:eastAsia="ko-KR"/>
        </w:rPr>
      </w:pPr>
      <w:del w:id="401" w:author="Lee, Daewon" w:date="2020-11-12T22:53:00Z">
        <w:r w:rsidDel="000A3A47">
          <w:delText>A.1</w:delText>
        </w:r>
        <w:r w:rsidRPr="007E52EB" w:rsidDel="000A3A47">
          <w:rPr>
            <w:rFonts w:ascii="Calibri" w:eastAsia="Malgun Gothic" w:hAnsi="Calibri"/>
            <w:sz w:val="22"/>
            <w:szCs w:val="22"/>
            <w:lang w:val="en-US" w:eastAsia="ko-KR"/>
          </w:rPr>
          <w:tab/>
        </w:r>
        <w:r w:rsidDel="000A3A47">
          <w:delText>Link level evaluation assumptions</w:delText>
        </w:r>
        <w:r w:rsidDel="000A3A47">
          <w:tab/>
          <w:delText>10</w:delText>
        </w:r>
      </w:del>
    </w:p>
    <w:p w14:paraId="2C71EB61" w14:textId="032F5CF9" w:rsidR="00A15691" w:rsidRPr="007E52EB" w:rsidDel="000A3A47" w:rsidRDefault="00A15691">
      <w:pPr>
        <w:pStyle w:val="TOC2"/>
        <w:rPr>
          <w:del w:id="402" w:author="Lee, Daewon" w:date="2020-11-12T22:53:00Z"/>
          <w:rFonts w:ascii="Calibri" w:eastAsia="Malgun Gothic" w:hAnsi="Calibri"/>
          <w:sz w:val="22"/>
          <w:szCs w:val="22"/>
          <w:lang w:val="en-US" w:eastAsia="ko-KR"/>
        </w:rPr>
      </w:pPr>
      <w:del w:id="403" w:author="Lee, Daewon" w:date="2020-11-12T22:53:00Z">
        <w:r w:rsidDel="000A3A47">
          <w:delText>A.2</w:delText>
        </w:r>
        <w:r w:rsidRPr="007E52EB" w:rsidDel="000A3A47">
          <w:rPr>
            <w:rFonts w:ascii="Calibri" w:eastAsia="Malgun Gothic" w:hAnsi="Calibri"/>
            <w:sz w:val="22"/>
            <w:szCs w:val="22"/>
            <w:lang w:val="en-US" w:eastAsia="ko-KR"/>
          </w:rPr>
          <w:tab/>
        </w:r>
        <w:r w:rsidDel="000A3A47">
          <w:delText>System level evaluation assumptions</w:delText>
        </w:r>
        <w:r w:rsidDel="000A3A47">
          <w:tab/>
          <w:delText>10</w:delText>
        </w:r>
      </w:del>
    </w:p>
    <w:p w14:paraId="295FBCF2" w14:textId="65EB6743" w:rsidR="00A15691" w:rsidRPr="007E52EB" w:rsidDel="000A3A47" w:rsidRDefault="00A15691">
      <w:pPr>
        <w:pStyle w:val="TOC3"/>
        <w:rPr>
          <w:del w:id="404" w:author="Lee, Daewon" w:date="2020-11-12T22:53:00Z"/>
          <w:rFonts w:ascii="Calibri" w:eastAsia="Malgun Gothic" w:hAnsi="Calibri"/>
          <w:sz w:val="22"/>
          <w:szCs w:val="22"/>
          <w:lang w:val="en-US" w:eastAsia="ko-KR"/>
        </w:rPr>
      </w:pPr>
      <w:del w:id="405"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A]</w:delText>
        </w:r>
        <w:r w:rsidDel="000A3A47">
          <w:tab/>
          <w:delText>10</w:delText>
        </w:r>
      </w:del>
    </w:p>
    <w:p w14:paraId="58E063CC" w14:textId="080314CD" w:rsidR="00A15691" w:rsidRPr="007E52EB" w:rsidDel="000A3A47" w:rsidRDefault="00A15691">
      <w:pPr>
        <w:pStyle w:val="TOC3"/>
        <w:rPr>
          <w:del w:id="406" w:author="Lee, Daewon" w:date="2020-11-12T22:53:00Z"/>
          <w:rFonts w:ascii="Calibri" w:eastAsia="Malgun Gothic" w:hAnsi="Calibri"/>
          <w:sz w:val="22"/>
          <w:szCs w:val="22"/>
          <w:lang w:val="en-US" w:eastAsia="ko-KR"/>
        </w:rPr>
      </w:pPr>
      <w:del w:id="407" w:author="Lee, Daewon" w:date="2020-11-12T22:53:00Z">
        <w:r w:rsidDel="000A3A47">
          <w:delText>A.2.1</w:delText>
        </w:r>
        <w:r w:rsidRPr="007E52EB" w:rsidDel="000A3A47">
          <w:rPr>
            <w:rFonts w:ascii="Calibri" w:eastAsia="Malgun Gothic" w:hAnsi="Calibri"/>
            <w:sz w:val="22"/>
            <w:szCs w:val="22"/>
            <w:lang w:val="en-US" w:eastAsia="ko-KR"/>
          </w:rPr>
          <w:tab/>
        </w:r>
        <w:r w:rsidDel="000A3A47">
          <w:delText>[Evaluation B]</w:delText>
        </w:r>
        <w:r w:rsidDel="000A3A47">
          <w:tab/>
          <w:delText>10</w:delText>
        </w:r>
      </w:del>
    </w:p>
    <w:p w14:paraId="33615D11" w14:textId="3A6E924E" w:rsidR="00A15691" w:rsidRPr="007E52EB" w:rsidDel="000A3A47" w:rsidRDefault="00A15691">
      <w:pPr>
        <w:pStyle w:val="TOC1"/>
        <w:rPr>
          <w:del w:id="408" w:author="Lee, Daewon" w:date="2020-11-12T22:53:00Z"/>
          <w:rFonts w:ascii="Calibri" w:eastAsia="Malgun Gothic" w:hAnsi="Calibri"/>
          <w:szCs w:val="22"/>
          <w:lang w:val="en-US" w:eastAsia="ko-KR"/>
        </w:rPr>
      </w:pPr>
      <w:del w:id="409" w:author="Lee, Daewon" w:date="2020-11-12T22:53:00Z">
        <w:r w:rsidDel="000A3A47">
          <w:delText>Annex &lt;B&gt; (informative): Change history</w:delText>
        </w:r>
        <w:r w:rsidDel="000A3A4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Start w:id="413" w:name="_Toc56114013"/>
      <w:bookmarkEnd w:id="410"/>
      <w:r w:rsidRPr="004D3578">
        <w:lastRenderedPageBreak/>
        <w:t>Foreword</w:t>
      </w:r>
      <w:bookmarkEnd w:id="411"/>
      <w:bookmarkEnd w:id="412"/>
      <w:bookmarkEnd w:id="413"/>
    </w:p>
    <w:p w14:paraId="4F454363" w14:textId="3E4558EB" w:rsidR="00080512" w:rsidRPr="004D3578" w:rsidRDefault="00080512">
      <w:r w:rsidRPr="004D3578">
        <w:t xml:space="preserve">This </w:t>
      </w:r>
      <w:r w:rsidRPr="00220432">
        <w:t xml:space="preserve">Technical </w:t>
      </w:r>
      <w:bookmarkStart w:id="414" w:name="spectype3"/>
      <w:r w:rsidR="00602AEA" w:rsidRPr="00220432">
        <w:t>Report</w:t>
      </w:r>
      <w:bookmarkEnd w:id="414"/>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RDefault="00647114" w:rsidP="00197E87">
      <w:r>
        <w:t>The constructions "is" and "is not" do not indicate requirements.</w:t>
      </w:r>
    </w:p>
    <w:p w14:paraId="1F51A214" w14:textId="27E7AF54" w:rsidR="00080512" w:rsidRPr="004D3578" w:rsidDel="000A3A47" w:rsidRDefault="00080512" w:rsidP="000A3A47">
      <w:pPr>
        <w:pStyle w:val="Heading1"/>
        <w:rPr>
          <w:del w:id="415" w:author="Lee, Daewon" w:date="2020-11-12T22:52:00Z"/>
        </w:rPr>
      </w:pPr>
      <w:bookmarkStart w:id="416" w:name="introduction"/>
      <w:bookmarkStart w:id="417" w:name="_Toc56024685"/>
      <w:bookmarkEnd w:id="416"/>
      <w:del w:id="418" w:author="Lee, Daewon" w:date="2020-11-12T22:52:00Z">
        <w:r w:rsidRPr="004D3578" w:rsidDel="000A3A47">
          <w:delText>Introduction</w:delText>
        </w:r>
        <w:bookmarkEnd w:id="417"/>
      </w:del>
    </w:p>
    <w:p w14:paraId="19C3AEFC" w14:textId="051D3801" w:rsidR="00080512" w:rsidRPr="004D3578" w:rsidDel="000A3A47" w:rsidRDefault="00080512" w:rsidP="000A3A47">
      <w:pPr>
        <w:pStyle w:val="Guidance"/>
        <w:rPr>
          <w:del w:id="419" w:author="Lee, Daewon" w:date="2020-11-12T22:52:00Z"/>
        </w:rPr>
      </w:pPr>
      <w:del w:id="420" w:author="Lee, Daewon" w:date="2020-11-12T22:52:00Z">
        <w:r w:rsidRPr="004D3578" w:rsidDel="000A3A47">
          <w:delText xml:space="preserve">This clause is optional. If it exists, it </w:delText>
        </w:r>
        <w:r w:rsidR="00465515" w:rsidDel="000A3A47">
          <w:delText>shall</w:delText>
        </w:r>
        <w:r w:rsidRPr="004D3578" w:rsidDel="000A3A47">
          <w:delText xml:space="preserve"> </w:delText>
        </w:r>
        <w:r w:rsidR="00465515" w:rsidDel="000A3A47">
          <w:delText xml:space="preserve">be </w:delText>
        </w:r>
        <w:r w:rsidRPr="004D3578" w:rsidDel="000A3A47">
          <w:delText>the second unnumbered clause.</w:delText>
        </w:r>
      </w:del>
    </w:p>
    <w:p w14:paraId="031CCB99" w14:textId="68717DA8" w:rsidR="00080512" w:rsidRPr="004D3578" w:rsidRDefault="00080512">
      <w:pPr>
        <w:pStyle w:val="Heading1"/>
      </w:pPr>
      <w:r w:rsidRPr="004D3578">
        <w:br w:type="page"/>
      </w:r>
      <w:bookmarkStart w:id="421" w:name="scope"/>
      <w:bookmarkStart w:id="422" w:name="_Toc56024686"/>
      <w:bookmarkStart w:id="423" w:name="_Toc56025934"/>
      <w:bookmarkStart w:id="424" w:name="_Toc56114014"/>
      <w:bookmarkEnd w:id="421"/>
      <w:r w:rsidRPr="004D3578">
        <w:lastRenderedPageBreak/>
        <w:t>1</w:t>
      </w:r>
      <w:r w:rsidRPr="004D3578">
        <w:tab/>
        <w:t>Scope</w:t>
      </w:r>
      <w:bookmarkEnd w:id="422"/>
      <w:bookmarkEnd w:id="423"/>
      <w:bookmarkEnd w:id="424"/>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5" w:author="Lee, Daewon" w:date="2020-10-27T06:20:00Z">
        <w:r w:rsidR="00014959">
          <w:t>[</w:t>
        </w:r>
      </w:ins>
      <w:ins w:id="426" w:author="Lee, Daewon" w:date="2020-10-27T06:24:00Z">
        <w:r w:rsidR="00AC17B9">
          <w:t>1</w:t>
        </w:r>
      </w:ins>
      <w:ins w:id="427" w:author="Lee, Daewon" w:date="2020-10-27T06:20:00Z">
        <w:r w:rsidR="00014959">
          <w:t>]</w:t>
        </w:r>
      </w:ins>
      <w:del w:id="428"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29" w:author="Lee, Daewon" w:date="2020-10-27T06:18:00Z">
        <w:r w:rsidR="00713B55">
          <w:t xml:space="preserve"> </w:t>
        </w:r>
      </w:ins>
      <w:r>
        <w:t>GHz, where all physical layer channels, signals, procedures, and protocols are designed to be optimized for uses under 52.6</w:t>
      </w:r>
      <w:ins w:id="430" w:author="Lee, Daewon" w:date="2020-10-27T06:18:00Z">
        <w:r w:rsidR="00713B55">
          <w:t xml:space="preserve"> </w:t>
        </w:r>
      </w:ins>
      <w:r>
        <w:t xml:space="preserve">GHz. </w:t>
      </w:r>
    </w:p>
    <w:p w14:paraId="7D9F8AA7" w14:textId="0251721F" w:rsidR="008C54B2" w:rsidRDefault="008C54B2" w:rsidP="008C54B2">
      <w:r>
        <w:t>However, frequencies above 52.6</w:t>
      </w:r>
      <w:ins w:id="431"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2"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3" w:author="Lee, Daewon" w:date="2020-10-27T06:19:00Z">
        <w:r w:rsidR="00CD462B">
          <w:t>[</w:t>
        </w:r>
      </w:ins>
      <w:ins w:id="434" w:author="Lee, Daewon" w:date="2020-10-27T06:24:00Z">
        <w:r w:rsidR="00AC17B9">
          <w:t>2</w:t>
        </w:r>
      </w:ins>
      <w:ins w:id="435" w:author="Lee, Daewon" w:date="2020-10-27T06:19:00Z">
        <w:r w:rsidR="00CD462B">
          <w:t>]</w:t>
        </w:r>
      </w:ins>
      <w:del w:id="436"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7"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8" w:author="Lee, Daewon" w:date="2020-10-27T06:18:00Z">
        <w:r w:rsidR="00713B55">
          <w:t xml:space="preserve"> </w:t>
        </w:r>
      </w:ins>
      <w:r>
        <w:t>GHz and 71</w:t>
      </w:r>
      <w:ins w:id="439"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0" w:name="references"/>
      <w:bookmarkStart w:id="441" w:name="_Toc56024687"/>
      <w:bookmarkStart w:id="442" w:name="_Toc56025935"/>
      <w:bookmarkStart w:id="443" w:name="_Toc56114015"/>
      <w:bookmarkEnd w:id="440"/>
      <w:r w:rsidRPr="004D3578">
        <w:t>2</w:t>
      </w:r>
      <w:r w:rsidRPr="004D3578">
        <w:tab/>
        <w:t>References</w:t>
      </w:r>
      <w:bookmarkEnd w:id="441"/>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lastRenderedPageBreak/>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Start w:id="617" w:name="_Toc56114016"/>
      <w:bookmarkEnd w:id="614"/>
      <w:r w:rsidRPr="004D3578">
        <w:t>3</w:t>
      </w:r>
      <w:r w:rsidRPr="004D3578">
        <w:tab/>
        <w:t>Definitions</w:t>
      </w:r>
      <w:r w:rsidR="00602AEA">
        <w:t xml:space="preserve"> of terms, symbols and abbreviations</w:t>
      </w:r>
      <w:bookmarkEnd w:id="615"/>
      <w:bookmarkEnd w:id="616"/>
      <w:bookmarkEnd w:id="617"/>
    </w:p>
    <w:p w14:paraId="7E27275B" w14:textId="77777777" w:rsidR="00080512" w:rsidRPr="004D3578" w:rsidRDefault="00080512">
      <w:pPr>
        <w:pStyle w:val="Heading2"/>
      </w:pPr>
      <w:bookmarkStart w:id="618" w:name="_Toc56024689"/>
      <w:bookmarkStart w:id="619" w:name="_Toc56025937"/>
      <w:bookmarkStart w:id="620" w:name="_Toc56114017"/>
      <w:r w:rsidRPr="004D3578">
        <w:t>3.1</w:t>
      </w:r>
      <w:r w:rsidRPr="004D3578">
        <w:tab/>
      </w:r>
      <w:r w:rsidR="002B6339">
        <w:t>Terms</w:t>
      </w:r>
      <w:bookmarkEnd w:id="618"/>
      <w:bookmarkEnd w:id="619"/>
      <w:bookmarkEnd w:id="620"/>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3" w:author="Lee, Daewon" w:date="2020-10-27T06:24:00Z">
        <w:r w:rsidR="00AC17B9">
          <w:t>3</w:t>
        </w:r>
      </w:ins>
      <w:del w:id="624"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5" w:name="_Toc56024690"/>
      <w:bookmarkStart w:id="626" w:name="_Toc56025938"/>
      <w:bookmarkStart w:id="627" w:name="_Toc56114018"/>
      <w:r w:rsidRPr="004D3578">
        <w:t>3.2</w:t>
      </w:r>
      <w:r w:rsidRPr="004D3578">
        <w:tab/>
        <w:t>Symbols</w:t>
      </w:r>
      <w:bookmarkEnd w:id="625"/>
      <w:bookmarkEnd w:id="626"/>
      <w:bookmarkEnd w:id="627"/>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8" w:name="_Toc56024691"/>
      <w:bookmarkStart w:id="629" w:name="_Toc56025939"/>
      <w:bookmarkStart w:id="630" w:name="_Toc56114019"/>
      <w:r w:rsidRPr="004D3578">
        <w:lastRenderedPageBreak/>
        <w:t>3.3</w:t>
      </w:r>
      <w:r w:rsidRPr="004D3578">
        <w:tab/>
        <w:t>Abbreviations</w:t>
      </w:r>
      <w:bookmarkEnd w:id="628"/>
      <w:bookmarkEnd w:id="629"/>
      <w:bookmarkEnd w:id="630"/>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31" w:author="Lee, Daewon" w:date="2020-10-27T06:24:00Z">
        <w:r w:rsidR="00AC17B9">
          <w:t>3</w:t>
        </w:r>
      </w:ins>
      <w:del w:id="632"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33" w:author="Lee, Daewon" w:date="2020-10-27T06:24:00Z">
        <w:r w:rsidR="00AC17B9">
          <w:t>3</w:t>
        </w:r>
      </w:ins>
      <w:del w:id="634" w:author="Lee, Daewon" w:date="2020-10-27T06:24:00Z">
        <w:r w:rsidR="004D3578" w:rsidRPr="004D3578" w:rsidDel="00AC17B9">
          <w:delText>1</w:delText>
        </w:r>
      </w:del>
      <w:r w:rsidRPr="004D3578">
        <w:t>].</w:t>
      </w:r>
    </w:p>
    <w:p w14:paraId="47D248AA" w14:textId="2EAC35D0" w:rsidR="00EE629F" w:rsidRDefault="00EE629F" w:rsidP="00EE629F">
      <w:pPr>
        <w:pStyle w:val="EW"/>
        <w:rPr>
          <w:ins w:id="635" w:author="Lee, Daewon" w:date="2020-11-11T01:05:00Z"/>
        </w:rPr>
      </w:pPr>
      <w:r>
        <w:t>BS</w:t>
      </w:r>
      <w:r>
        <w:tab/>
        <w:t>Base Station</w:t>
      </w:r>
    </w:p>
    <w:p w14:paraId="1F994548" w14:textId="79E0DC2B" w:rsidR="007C5427" w:rsidRDefault="007C5427" w:rsidP="00EE629F">
      <w:pPr>
        <w:pStyle w:val="EW"/>
        <w:rPr>
          <w:ins w:id="636" w:author="Lee, Daewon" w:date="2020-11-10T01:42:00Z"/>
        </w:rPr>
      </w:pPr>
      <w:ins w:id="637" w:author="Lee, Daewon" w:date="2020-11-11T01:05:00Z">
        <w:r>
          <w:t>BW</w:t>
        </w:r>
        <w:r>
          <w:tab/>
          <w:t>Bandwidth</w:t>
        </w:r>
      </w:ins>
    </w:p>
    <w:p w14:paraId="618A5D85" w14:textId="2C380C99" w:rsidR="007F5415" w:rsidRDefault="007F5415" w:rsidP="00EE629F">
      <w:pPr>
        <w:pStyle w:val="EW"/>
        <w:rPr>
          <w:ins w:id="638" w:author="Lee, Daewon" w:date="2020-11-13T10:31:00Z"/>
        </w:rPr>
      </w:pPr>
      <w:ins w:id="639" w:author="Lee, Daewon" w:date="2020-11-10T01:42:00Z">
        <w:r>
          <w:t>BWP</w:t>
        </w:r>
        <w:r>
          <w:tab/>
          <w:t>Bandwidth Part</w:t>
        </w:r>
      </w:ins>
    </w:p>
    <w:p w14:paraId="7D481BB3" w14:textId="55892B6D" w:rsidR="00AA72A5" w:rsidRDefault="00AA72A5" w:rsidP="00EE629F">
      <w:pPr>
        <w:pStyle w:val="EW"/>
        <w:rPr>
          <w:ins w:id="640" w:author="Lee, Daewon" w:date="2020-11-11T01:04:00Z"/>
        </w:rPr>
      </w:pPr>
      <w:ins w:id="641" w:author="Lee, Daewon" w:date="2020-11-13T10:31:00Z">
        <w:r>
          <w:t>CSI</w:t>
        </w:r>
        <w:r>
          <w:tab/>
        </w:r>
      </w:ins>
      <w:ins w:id="642" w:author="Lee, Daewon" w:date="2020-11-13T10:32:00Z">
        <w:r>
          <w:t>Channel State Information</w:t>
        </w:r>
      </w:ins>
    </w:p>
    <w:p w14:paraId="123038E8" w14:textId="6A52C069" w:rsidR="00400AFD" w:rsidRDefault="00400AFD" w:rsidP="00EE629F">
      <w:pPr>
        <w:pStyle w:val="EW"/>
        <w:rPr>
          <w:ins w:id="643" w:author="Lee, Daewon" w:date="2020-11-09T20:26:00Z"/>
        </w:rPr>
      </w:pPr>
      <w:ins w:id="644" w:author="Lee, Daewon" w:date="2020-11-11T01:04:00Z">
        <w:r>
          <w:t>ECP</w:t>
        </w:r>
        <w:r>
          <w:tab/>
          <w:t>Extended Cyclic Prefix</w:t>
        </w:r>
      </w:ins>
    </w:p>
    <w:p w14:paraId="3D218006" w14:textId="6863AB86" w:rsidR="00300489" w:rsidRDefault="00300489" w:rsidP="00EE629F">
      <w:pPr>
        <w:pStyle w:val="EW"/>
        <w:rPr>
          <w:ins w:id="645" w:author="Lee, Daewon" w:date="2020-11-09T20:26:00Z"/>
        </w:rPr>
      </w:pPr>
      <w:ins w:id="646" w:author="Lee, Daewon" w:date="2020-11-09T20:26:00Z">
        <w:r>
          <w:t>ED</w:t>
        </w:r>
        <w:r>
          <w:tab/>
          <w:t xml:space="preserve">Energy </w:t>
        </w:r>
      </w:ins>
      <w:ins w:id="647" w:author="Lee, Daewon" w:date="2020-11-09T20:27:00Z">
        <w:r w:rsidR="00067CCD">
          <w:t>D</w:t>
        </w:r>
      </w:ins>
      <w:ins w:id="648" w:author="Lee, Daewon" w:date="2020-11-09T20:26:00Z">
        <w:r>
          <w:t>etect</w:t>
        </w:r>
      </w:ins>
      <w:ins w:id="649" w:author="Lee, Daewon" w:date="2020-11-12T14:54:00Z">
        <w:r w:rsidR="003560CE">
          <w:t>ion</w:t>
        </w:r>
      </w:ins>
    </w:p>
    <w:p w14:paraId="14B1B32D" w14:textId="0F7556F5" w:rsidR="00300489" w:rsidRDefault="00300489" w:rsidP="00EE629F">
      <w:pPr>
        <w:pStyle w:val="EW"/>
      </w:pPr>
      <w:ins w:id="650" w:author="Lee, Daewon" w:date="2020-11-09T20:26:00Z">
        <w:r>
          <w:t>EDT</w:t>
        </w:r>
        <w:r>
          <w:tab/>
          <w:t xml:space="preserve">Energy </w:t>
        </w:r>
      </w:ins>
      <w:ins w:id="651" w:author="Lee, Daewon" w:date="2020-11-09T20:27:00Z">
        <w:r w:rsidR="00067CCD">
          <w:t>D</w:t>
        </w:r>
      </w:ins>
      <w:ins w:id="652" w:author="Lee, Daewon" w:date="2020-11-09T20:26:00Z">
        <w:r>
          <w:t>etect</w:t>
        </w:r>
      </w:ins>
      <w:ins w:id="653" w:author="Lee, Daewon" w:date="2020-11-12T14:54:00Z">
        <w:r w:rsidR="003560CE">
          <w:t>ion</w:t>
        </w:r>
      </w:ins>
      <w:ins w:id="654" w:author="Lee, Daewon" w:date="2020-11-09T20:26:00Z">
        <w:r>
          <w:t xml:space="preserve"> </w:t>
        </w:r>
      </w:ins>
      <w:ins w:id="655" w:author="Lee, Daewon" w:date="2020-11-09T20:27:00Z">
        <w:r w:rsidR="00067CCD">
          <w:t>T</w:t>
        </w:r>
      </w:ins>
      <w:ins w:id="656"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7" w:author="Lee, Daewon" w:date="2020-11-11T01:04:00Z"/>
        </w:rPr>
      </w:pPr>
      <w:r>
        <w:t>MCOT</w:t>
      </w:r>
      <w:r>
        <w:tab/>
        <w:t>Maximum Channel Occupancy Time</w:t>
      </w:r>
    </w:p>
    <w:p w14:paraId="09EF023C" w14:textId="2E788E23" w:rsidR="00400AFD" w:rsidRDefault="00400AFD" w:rsidP="00EE629F">
      <w:pPr>
        <w:pStyle w:val="EW"/>
      </w:pPr>
      <w:ins w:id="658" w:author="Lee, Daewon" w:date="2020-11-11T01:04:00Z">
        <w:r>
          <w:t>NCP</w:t>
        </w:r>
        <w:r>
          <w:tab/>
          <w:t>Normal Cyclic</w:t>
        </w:r>
      </w:ins>
      <w:ins w:id="659"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60"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61" w:author="Lee, Daewon" w:date="2020-11-09T07:57:00Z"/>
        </w:rPr>
      </w:pPr>
      <w:r>
        <w:t>PTP</w:t>
      </w:r>
      <w:r>
        <w:tab/>
        <w:t>Point to point</w:t>
      </w:r>
    </w:p>
    <w:p w14:paraId="1037C6DF" w14:textId="4E180668" w:rsidR="00A5627D" w:rsidRDefault="00A5627D" w:rsidP="00EE629F">
      <w:pPr>
        <w:pStyle w:val="EW"/>
      </w:pPr>
      <w:ins w:id="662" w:author="Lee, Daewon" w:date="2020-11-09T07:57:00Z">
        <w:r>
          <w:t>SCS</w:t>
        </w:r>
        <w:r>
          <w:tab/>
        </w:r>
      </w:ins>
      <w:ins w:id="663" w:author="Lee, Daewon" w:date="2020-11-09T07:58:00Z">
        <w:r w:rsidR="00C06A58">
          <w:t>S</w:t>
        </w:r>
      </w:ins>
      <w:ins w:id="664" w:author="Lee, Daewon" w:date="2020-11-09T07:57:00Z">
        <w:r>
          <w:t xml:space="preserve">ubcarrier </w:t>
        </w:r>
      </w:ins>
      <w:ins w:id="665" w:author="Lee, Daewon" w:date="2020-11-09T20:27:00Z">
        <w:r w:rsidR="00067CCD">
          <w:t>S</w:t>
        </w:r>
      </w:ins>
      <w:ins w:id="666"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67" w:author="Lee, Daewon" w:date="2020-11-11T01:05:00Z"/>
        </w:rPr>
      </w:pPr>
      <w:r>
        <w:t>SID</w:t>
      </w:r>
      <w:r>
        <w:tab/>
        <w:t>Study Item Description</w:t>
      </w:r>
    </w:p>
    <w:p w14:paraId="5F9228B0" w14:textId="346E7714" w:rsidR="00A0049A" w:rsidRDefault="00A0049A" w:rsidP="00EE629F">
      <w:pPr>
        <w:pStyle w:val="EW"/>
      </w:pPr>
      <w:ins w:id="668"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69" w:name="clause4"/>
      <w:bookmarkStart w:id="670" w:name="_Toc56024692"/>
      <w:bookmarkStart w:id="671" w:name="_Toc56025940"/>
      <w:bookmarkStart w:id="672" w:name="_Toc56114020"/>
      <w:bookmarkEnd w:id="669"/>
      <w:r w:rsidRPr="004D3578">
        <w:t>4</w:t>
      </w:r>
      <w:r w:rsidRPr="004D3578">
        <w:tab/>
      </w:r>
      <w:r w:rsidR="00F5368B">
        <w:t xml:space="preserve">Study of </w:t>
      </w:r>
      <w:r w:rsidR="00997529">
        <w:t>r</w:t>
      </w:r>
      <w:r w:rsidR="00F5368B">
        <w:t xml:space="preserve">equired </w:t>
      </w:r>
      <w:r w:rsidR="00997529">
        <w:t>c</w:t>
      </w:r>
      <w:r w:rsidR="00196D05">
        <w:t>hanges to NR</w:t>
      </w:r>
      <w:bookmarkEnd w:id="670"/>
      <w:bookmarkEnd w:id="671"/>
      <w:bookmarkEnd w:id="672"/>
    </w:p>
    <w:p w14:paraId="15B5D959" w14:textId="355FDD99" w:rsidR="00080512" w:rsidRPr="004D3578" w:rsidRDefault="00080512">
      <w:pPr>
        <w:pStyle w:val="Heading2"/>
      </w:pPr>
      <w:bookmarkStart w:id="673" w:name="_Toc56024693"/>
      <w:bookmarkStart w:id="674" w:name="_Toc56025941"/>
      <w:bookmarkStart w:id="675" w:name="_Toc56114021"/>
      <w:r w:rsidRPr="004D3578">
        <w:t>4.1</w:t>
      </w:r>
      <w:r w:rsidRPr="004D3578">
        <w:tab/>
      </w:r>
      <w:r w:rsidR="00351F7D">
        <w:t xml:space="preserve">RAN1 </w:t>
      </w:r>
      <w:r w:rsidR="00F066DC">
        <w:t>A</w:t>
      </w:r>
      <w:r w:rsidR="00351F7D">
        <w:t>spects</w:t>
      </w:r>
      <w:bookmarkEnd w:id="673"/>
      <w:bookmarkEnd w:id="674"/>
      <w:bookmarkEnd w:id="675"/>
    </w:p>
    <w:p w14:paraId="44A265C2" w14:textId="54275F59" w:rsidR="00E07A9C" w:rsidDel="00817367" w:rsidRDefault="00E07A9C" w:rsidP="00E07A9C">
      <w:pPr>
        <w:rPr>
          <w:del w:id="676" w:author="Lee, Daewon" w:date="2020-11-09T07:14:00Z"/>
          <w:i/>
          <w:iCs/>
          <w:color w:val="FF0000"/>
        </w:rPr>
      </w:pPr>
      <w:del w:id="677"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78" w:name="_Toc56024694"/>
      <w:bookmarkStart w:id="679" w:name="_Toc56025942"/>
      <w:bookmarkStart w:id="680" w:name="_Toc56114022"/>
      <w:r>
        <w:t>4.1.1</w:t>
      </w:r>
      <w:r>
        <w:tab/>
        <w:t xml:space="preserve">General description of </w:t>
      </w:r>
      <w:r w:rsidR="000661EF">
        <w:t>study in RAN1</w:t>
      </w:r>
      <w:bookmarkEnd w:id="678"/>
      <w:bookmarkEnd w:id="679"/>
      <w:bookmarkEnd w:id="680"/>
    </w:p>
    <w:p w14:paraId="22C4E9BC" w14:textId="1484EBD7" w:rsidR="000661EF" w:rsidRPr="00EF05B4" w:rsidDel="00817367" w:rsidRDefault="000661EF" w:rsidP="000661EF">
      <w:pPr>
        <w:rPr>
          <w:del w:id="681" w:author="Lee, Daewon" w:date="2020-11-09T07:14:00Z"/>
          <w:i/>
          <w:iCs/>
        </w:rPr>
      </w:pPr>
      <w:del w:id="682"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83" w:author="Lee, Daewon" w:date="2020-11-11T14:46:00Z"/>
          <w:lang w:val="en-US"/>
        </w:rPr>
      </w:pPr>
      <w:commentRangeStart w:id="684"/>
      <w:ins w:id="685" w:author="Lee, Daewon" w:date="2020-11-02T23:01:00Z">
        <w:r w:rsidRPr="00EF05B4">
          <w:rPr>
            <w:lang w:val="en-US"/>
          </w:rPr>
          <w:t>For</w:t>
        </w:r>
      </w:ins>
      <w:commentRangeEnd w:id="684"/>
      <w:ins w:id="686" w:author="Lee, Daewon" w:date="2020-11-09T07:24:00Z">
        <w:r w:rsidR="0093617C" w:rsidRPr="00EF05B4">
          <w:rPr>
            <w:rStyle w:val="CommentReference"/>
            <w:lang w:val="en-US" w:eastAsia="zh-CN"/>
          </w:rPr>
          <w:commentReference w:id="684"/>
        </w:r>
      </w:ins>
      <w:ins w:id="687" w:author="Lee, Daewon" w:date="2020-11-02T23:01:00Z">
        <w:r w:rsidRPr="00EF05B4">
          <w:rPr>
            <w:lang w:val="en-US"/>
          </w:rPr>
          <w:t xml:space="preserve"> supporting NR operation in both licensed and unlicensed band</w:t>
        </w:r>
      </w:ins>
      <w:ins w:id="688" w:author="Lee, Daewon" w:date="2020-11-11T18:22:00Z">
        <w:r w:rsidR="00F96F07">
          <w:rPr>
            <w:lang w:val="en-US"/>
          </w:rPr>
          <w:t>s</w:t>
        </w:r>
      </w:ins>
      <w:ins w:id="689" w:author="Lee, Daewon" w:date="2020-11-02T23:01:00Z">
        <w:r w:rsidRPr="00EF05B4">
          <w:rPr>
            <w:lang w:val="en-US"/>
          </w:rPr>
          <w:t xml:space="preserve"> in the frequency range from 52.6 GHz to 71 GHz, FR2 numerologies and additional numerologies beyond that </w:t>
        </w:r>
      </w:ins>
      <w:ins w:id="690" w:author="Lee, Daewon" w:date="2020-11-11T18:22:00Z">
        <w:r w:rsidR="00F96F07">
          <w:rPr>
            <w:lang w:val="en-US"/>
          </w:rPr>
          <w:t xml:space="preserve">are </w:t>
        </w:r>
      </w:ins>
      <w:ins w:id="691" w:author="Lee, Daewon" w:date="2020-11-02T23:01:00Z">
        <w:r w:rsidRPr="00EF05B4">
          <w:rPr>
            <w:lang w:val="en-US"/>
          </w:rPr>
          <w:t xml:space="preserve">supported currently in NR are studied. </w:t>
        </w:r>
      </w:ins>
      <w:ins w:id="692" w:author="Lee, Daewon" w:date="2020-11-11T18:22:00Z">
        <w:r w:rsidR="00F96F07">
          <w:rPr>
            <w:lang w:val="en-US"/>
          </w:rPr>
          <w:t>The e</w:t>
        </w:r>
      </w:ins>
      <w:ins w:id="693"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94" w:author="Lee, Daewon" w:date="2020-11-11T18:22:00Z">
        <w:r w:rsidR="00F96F07">
          <w:rPr>
            <w:lang w:val="en-US"/>
          </w:rPr>
          <w:t xml:space="preserve">the </w:t>
        </w:r>
      </w:ins>
      <w:ins w:id="695"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96" w:author="Lee, Daewon" w:date="2020-11-11T18:23:00Z">
        <w:r w:rsidR="001A1C74">
          <w:rPr>
            <w:lang w:val="en-US"/>
          </w:rPr>
          <w:t xml:space="preserve">the </w:t>
        </w:r>
      </w:ins>
      <w:ins w:id="697"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98" w:author="Lee, Daewon" w:date="2020-11-11T14:29:00Z">
        <w:r w:rsidR="00533923">
          <w:rPr>
            <w:lang w:val="en-US"/>
          </w:rPr>
          <w:t>s</w:t>
        </w:r>
      </w:ins>
      <w:ins w:id="699" w:author="Lee, Daewon" w:date="2020-11-02T23:01:00Z">
        <w:r w:rsidRPr="00EF05B4">
          <w:rPr>
            <w:lang w:val="en-US"/>
          </w:rPr>
          <w:t xml:space="preserve"> due to phase noise, delay spread, TAE, analog beam switching delay, and impact to coverage, spectral efficiency</w:t>
        </w:r>
      </w:ins>
      <w:ins w:id="700" w:author="Lee, Daewon" w:date="2020-11-11T18:23:00Z">
        <w:r w:rsidR="001A1C74">
          <w:rPr>
            <w:lang w:val="en-US"/>
          </w:rPr>
          <w:t>,</w:t>
        </w:r>
      </w:ins>
      <w:ins w:id="701" w:author="Lee, Daewon" w:date="2020-11-02T23:01:00Z">
        <w:r w:rsidRPr="00EF05B4">
          <w:rPr>
            <w:lang w:val="en-US"/>
          </w:rPr>
          <w:t xml:space="preserve"> peak data rates, and relative delay in intra-cell/inter-cell multi-TRP operations.</w:t>
        </w:r>
      </w:ins>
    </w:p>
    <w:p w14:paraId="0272758B" w14:textId="15B138E0" w:rsidR="007D3705" w:rsidRPr="007D3705" w:rsidRDefault="007D3705" w:rsidP="007D3705">
      <w:pPr>
        <w:rPr>
          <w:ins w:id="702" w:author="Lee, Daewon" w:date="2020-11-13T10:03:00Z"/>
        </w:rPr>
      </w:pPr>
      <w:commentRangeStart w:id="703"/>
      <w:ins w:id="704" w:author="Lee, Daewon" w:date="2020-11-13T10:03:00Z">
        <w:r w:rsidRPr="007D3705">
          <w:t xml:space="preserve">For the study item, it </w:t>
        </w:r>
        <w:commentRangeEnd w:id="703"/>
        <w:r>
          <w:rPr>
            <w:rStyle w:val="CommentReference"/>
            <w:lang w:val="en-US" w:eastAsia="zh-CN"/>
          </w:rPr>
          <w:commentReference w:id="703"/>
        </w:r>
        <w:r w:rsidRPr="007D3705">
          <w:t>is recommended to consider the study of at least the following aspects, including the justification for the features and their potential benefits, if applicable:</w:t>
        </w:r>
      </w:ins>
    </w:p>
    <w:p w14:paraId="7C1406A5" w14:textId="10C921EE" w:rsidR="007D3705" w:rsidRDefault="007D3705" w:rsidP="007D3705">
      <w:pPr>
        <w:pStyle w:val="B1"/>
        <w:rPr>
          <w:ins w:id="705" w:author="Lee, Daewon" w:date="2020-11-13T10:03:00Z"/>
        </w:rPr>
      </w:pPr>
      <w:ins w:id="706" w:author="Lee, Daewon" w:date="2020-11-13T10:03:00Z">
        <w:r>
          <w:lastRenderedPageBreak/>
          <w:t>-</w:t>
        </w:r>
        <w:r>
          <w:tab/>
          <w:t>system overhead impact from TDD switching time for larger subcarrier spacing,</w:t>
        </w:r>
      </w:ins>
    </w:p>
    <w:p w14:paraId="274FEE24" w14:textId="75E9630F" w:rsidR="007D3705" w:rsidRDefault="007D3705" w:rsidP="007D3705">
      <w:pPr>
        <w:pStyle w:val="B1"/>
        <w:rPr>
          <w:ins w:id="707" w:author="Lee, Daewon" w:date="2020-11-13T10:03:00Z"/>
        </w:rPr>
      </w:pPr>
      <w:ins w:id="708" w:author="Lee, Daewon" w:date="2020-11-13T10:03:00Z">
        <w:r>
          <w:t>-</w:t>
        </w:r>
        <w:r>
          <w:tab/>
          <w:t>coverage enhancement mechanisms for control channels and SSB, if larger SCS is supported,</w:t>
        </w:r>
      </w:ins>
    </w:p>
    <w:p w14:paraId="406FB1C5" w14:textId="73A727AB" w:rsidR="007D3705" w:rsidRDefault="007D3705" w:rsidP="007D3705">
      <w:pPr>
        <w:pStyle w:val="B1"/>
        <w:rPr>
          <w:ins w:id="709" w:author="Lee, Daewon" w:date="2020-11-13T10:03:00Z"/>
        </w:rPr>
      </w:pPr>
      <w:ins w:id="710" w:author="Lee, Daewon" w:date="2020-11-13T10:03:00Z">
        <w:r>
          <w:t>-</w:t>
        </w:r>
        <w:r>
          <w:tab/>
          <w:t>any potential modifications to HARQ processes including number of processes, if supported,</w:t>
        </w:r>
      </w:ins>
    </w:p>
    <w:p w14:paraId="1803B27A" w14:textId="0279E5DF" w:rsidR="007D3705" w:rsidRDefault="007D3705" w:rsidP="007D3705">
      <w:pPr>
        <w:pStyle w:val="B1"/>
        <w:rPr>
          <w:ins w:id="711" w:author="Lee, Daewon" w:date="2020-11-13T10:03:00Z"/>
        </w:rPr>
      </w:pPr>
      <w:ins w:id="712" w:author="Lee, Daewon" w:date="2020-11-13T10:03:00Z">
        <w:r>
          <w:t>-</w:t>
        </w:r>
        <w:r>
          <w:tab/>
          <w:t>impact from MAC buffering for larger subcarrier spacing, if any,</w:t>
        </w:r>
      </w:ins>
    </w:p>
    <w:p w14:paraId="60E2B8FA" w14:textId="1F22B430" w:rsidR="007D3705" w:rsidRDefault="007D3705" w:rsidP="007D3705">
      <w:pPr>
        <w:pStyle w:val="B1"/>
        <w:rPr>
          <w:ins w:id="713" w:author="Lee, Daewon" w:date="2020-11-13T10:03:00Z"/>
        </w:rPr>
      </w:pPr>
      <w:ins w:id="714" w:author="Lee, Daewon" w:date="2020-11-13T10:03:00Z">
        <w:r>
          <w:t>-</w:t>
        </w:r>
        <w:r>
          <w:tab/>
          <w:t>NR channelization/sub-channelization and any potential impact from RAN1 perspective,</w:t>
        </w:r>
      </w:ins>
    </w:p>
    <w:p w14:paraId="74DF33AC" w14:textId="4672BBFE" w:rsidR="007D3705" w:rsidRDefault="007D3705" w:rsidP="007D3705">
      <w:pPr>
        <w:pStyle w:val="B1"/>
        <w:rPr>
          <w:ins w:id="715" w:author="Lee, Daewon" w:date="2020-11-13T10:03:00Z"/>
        </w:rPr>
      </w:pPr>
      <w:ins w:id="716" w:author="Lee, Daewon" w:date="2020-11-13T10:03:00Z">
        <w:r>
          <w:t>-</w:t>
        </w:r>
        <w:r>
          <w:tab/>
          <w:t>additional RF impairments that impact evaluations,</w:t>
        </w:r>
      </w:ins>
    </w:p>
    <w:p w14:paraId="31CE3A0F" w14:textId="15A3915F" w:rsidR="007D3705" w:rsidRDefault="007D3705" w:rsidP="007D3705">
      <w:pPr>
        <w:pStyle w:val="B1"/>
        <w:rPr>
          <w:ins w:id="717" w:author="Lee, Daewon" w:date="2020-11-13T10:03:00Z"/>
        </w:rPr>
      </w:pPr>
      <w:ins w:id="718" w:author="Lee, Daewon" w:date="2020-11-13T10:03:00Z">
        <w:r>
          <w:t>-</w:t>
        </w:r>
        <w:r>
          <w:tab/>
          <w:t>impact on BWP switching procedure due to new higher SCS, if supported,</w:t>
        </w:r>
      </w:ins>
    </w:p>
    <w:p w14:paraId="4F960C91" w14:textId="64C6A6DC" w:rsidR="007D3705" w:rsidRDefault="007D3705" w:rsidP="007D3705">
      <w:pPr>
        <w:pStyle w:val="B1"/>
        <w:rPr>
          <w:ins w:id="719" w:author="Lee, Daewon" w:date="2020-11-13T10:03:00Z"/>
        </w:rPr>
      </w:pPr>
      <w:ins w:id="720" w:author="Lee, Daewon" w:date="2020-11-13T10:03:00Z">
        <w:r>
          <w:t>-</w:t>
        </w:r>
        <w:r>
          <w:tab/>
          <w:t>support of rank 2 transmission for DFT-s-OFDM in the uplink.</w:t>
        </w:r>
      </w:ins>
    </w:p>
    <w:p w14:paraId="10EA2706" w14:textId="6F0437D7" w:rsidR="007D3705" w:rsidRPr="007D3705" w:rsidRDefault="007D3705" w:rsidP="007D3705">
      <w:pPr>
        <w:rPr>
          <w:ins w:id="721" w:author="Lee, Daewon" w:date="2020-11-11T14:47:00Z"/>
        </w:rPr>
      </w:pPr>
      <w:ins w:id="722" w:author="Lee, Daewon" w:date="2020-11-13T10:03:00Z">
        <w:r w:rsidRPr="007D3705">
          <w:t>Other aspects and impacts due to introduction of higher SCS are not precluded.</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23" w:name="_Toc56024695"/>
      <w:bookmarkStart w:id="724" w:name="_Toc56025943"/>
      <w:bookmarkStart w:id="725" w:name="_Toc5611402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23"/>
      <w:bookmarkEnd w:id="724"/>
      <w:bookmarkEnd w:id="725"/>
    </w:p>
    <w:p w14:paraId="39011BE9" w14:textId="6F623E4E" w:rsidR="009F304C" w:rsidDel="00D80250" w:rsidRDefault="009F304C" w:rsidP="009F304C">
      <w:pPr>
        <w:rPr>
          <w:del w:id="726" w:author="Lee, Daewon" w:date="2020-11-10T01:41:00Z"/>
          <w:i/>
          <w:iCs/>
          <w:color w:val="FF0000"/>
        </w:rPr>
      </w:pPr>
      <w:del w:id="727"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8" w:author="Lee, Daewon" w:date="2020-11-11T00:43:00Z"/>
        </w:rPr>
      </w:pPr>
      <w:bookmarkStart w:id="729" w:name="_Toc56024696"/>
      <w:bookmarkStart w:id="730" w:name="_Toc56025944"/>
      <w:bookmarkStart w:id="731" w:name="_Toc56114024"/>
      <w:ins w:id="732" w:author="Lee, Daewon" w:date="2020-11-11T00:46:00Z">
        <w:r>
          <w:t>4.1.2.1</w:t>
        </w:r>
        <w:r>
          <w:tab/>
        </w:r>
      </w:ins>
      <w:ins w:id="733" w:author="Lee, Daewon" w:date="2020-11-11T00:43:00Z">
        <w:r w:rsidR="002E56C4">
          <w:t>Subcarrier spacing and CP length</w:t>
        </w:r>
        <w:bookmarkEnd w:id="729"/>
        <w:bookmarkEnd w:id="730"/>
        <w:bookmarkEnd w:id="731"/>
      </w:ins>
    </w:p>
    <w:p w14:paraId="3E5D66A2" w14:textId="5BE34EAB" w:rsidR="007F5415" w:rsidRDefault="007F5415" w:rsidP="007F5415">
      <w:pPr>
        <w:rPr>
          <w:ins w:id="734" w:author="Lee, Daewon" w:date="2020-11-10T01:41:00Z"/>
        </w:rPr>
      </w:pPr>
      <w:commentRangeStart w:id="735"/>
      <w:ins w:id="736" w:author="Lee, Daewon" w:date="2020-11-10T01:41:00Z">
        <w:r>
          <w:t xml:space="preserve">It was </w:t>
        </w:r>
      </w:ins>
      <w:commentRangeEnd w:id="735"/>
      <w:ins w:id="737" w:author="Lee, Daewon" w:date="2020-11-10T01:42:00Z">
        <w:r w:rsidR="0000291E">
          <w:rPr>
            <w:rStyle w:val="CommentReference"/>
            <w:lang w:val="en-US" w:eastAsia="zh-CN"/>
          </w:rPr>
          <w:commentReference w:id="735"/>
        </w:r>
      </w:ins>
      <w:ins w:id="738" w:author="Lee, Daewon" w:date="2020-11-10T01:41:00Z">
        <w:r>
          <w:t>observed that amount of specification effort increases with the number of new numerologies enabled and supported for 52.6 GHz to 71 GHz frequency.</w:t>
        </w:r>
      </w:ins>
    </w:p>
    <w:p w14:paraId="20371C8F" w14:textId="4D84735E" w:rsidR="007F5415" w:rsidRDefault="007F5415" w:rsidP="007F5415">
      <w:pPr>
        <w:rPr>
          <w:ins w:id="739" w:author="Lee, Daewon" w:date="2020-11-10T01:41:00Z"/>
        </w:rPr>
      </w:pPr>
      <w:ins w:id="740" w:author="Lee, Daewon" w:date="2020-11-10T01:41:00Z">
        <w:r>
          <w:t xml:space="preserve">In order to minimize specification effort while maximizing supported use cases and deployment scenarios applicable for 52.6 GHz to 71 GHz frequency, </w:t>
        </w:r>
      </w:ins>
      <w:ins w:id="741" w:author="Lee, Daewon" w:date="2020-11-11T23:00:00Z">
        <w:r w:rsidR="002877E9">
          <w:t>i</w:t>
        </w:r>
      </w:ins>
      <w:ins w:id="742" w:author="Lee, Daewon" w:date="2020-11-10T01:41:00Z">
        <w:r>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743"/>
      <w:ins w:id="744" w:author="Lee, Daewon" w:date="2020-11-12T22:30:00Z">
        <w:r w:rsidR="0026426B" w:rsidRPr="0026426B">
          <w:t>It is not recommended to consider support of only 240 kHz SCS for PDCCH/PDSCH/PUCCH/PUSCH in addition to 120 kHz.</w:t>
        </w:r>
        <w:r w:rsidR="00964373">
          <w:t xml:space="preserve"> </w:t>
        </w:r>
        <w:commentRangeEnd w:id="743"/>
        <w:r w:rsidR="00964373">
          <w:rPr>
            <w:rStyle w:val="CommentReference"/>
            <w:lang w:val="en-US" w:eastAsia="zh-CN"/>
          </w:rPr>
          <w:commentReference w:id="743"/>
        </w:r>
      </w:ins>
      <w:ins w:id="745" w:author="Lee, Daewon" w:date="2020-11-10T01:41:00Z">
        <w:r>
          <w:t>Applicability of the supported subcarrier spacing to particular signals and channels should be further discussed in the corresponding WI phase.</w:t>
        </w:r>
      </w:ins>
    </w:p>
    <w:p w14:paraId="7D4F6D44" w14:textId="71197DDF" w:rsidR="007F5415" w:rsidRDefault="007F5415" w:rsidP="007F5415">
      <w:pPr>
        <w:rPr>
          <w:ins w:id="746" w:author="Lee, Daewon" w:date="2020-11-10T01:41:00Z"/>
        </w:rPr>
      </w:pPr>
      <w:commentRangeStart w:id="747"/>
      <w:ins w:id="748" w:author="Lee, Daewon" w:date="2020-11-10T01:41:00Z">
        <w:r>
          <w:t xml:space="preserve">It is recommended </w:t>
        </w:r>
      </w:ins>
      <w:commentRangeEnd w:id="747"/>
      <w:ins w:id="749" w:author="Lee, Daewon" w:date="2020-11-12T22:36:00Z">
        <w:r w:rsidR="00A22DF9">
          <w:rPr>
            <w:rStyle w:val="CommentReference"/>
            <w:lang w:val="en-US" w:eastAsia="zh-CN"/>
          </w:rPr>
          <w:commentReference w:id="747"/>
        </w:r>
      </w:ins>
      <w:ins w:id="750" w:author="Lee, Daewon" w:date="2020-11-10T01:41:00Z">
        <w:r>
          <w:t>that numerologies 240 kHz, 480 kHz, and 960 kHz are considered as candidates for additional numerologies in addition to 120 kHz, and numerologies outside this range are not supported for any signals or channels.</w:t>
        </w:r>
      </w:ins>
      <w:ins w:id="751" w:author="Lee, Daewon" w:date="2020-11-11T22:59:00Z">
        <w:r w:rsidR="002877E9">
          <w:t xml:space="preserve"> </w:t>
        </w:r>
        <w:commentRangeStart w:id="752"/>
        <w:r w:rsidR="002877E9">
          <w:t xml:space="preserve">It is </w:t>
        </w:r>
      </w:ins>
      <w:ins w:id="753" w:author="Lee, Daewon" w:date="2020-11-11T23:00:00Z">
        <w:r w:rsidR="002877E9">
          <w:t xml:space="preserve">also </w:t>
        </w:r>
      </w:ins>
      <w:ins w:id="754" w:author="Lee, Daewon" w:date="2020-11-11T22:59:00Z">
        <w:r w:rsidR="002877E9">
          <w:t>recommended that for subcarrier spacing 240 kHz or below, normal CP length is utilized for candidate subcarrier spacings.</w:t>
        </w:r>
        <w:commentRangeEnd w:id="752"/>
        <w:r w:rsidR="002877E9">
          <w:rPr>
            <w:rStyle w:val="CommentReference"/>
            <w:lang w:val="en-US" w:eastAsia="zh-CN"/>
          </w:rPr>
          <w:commentReference w:id="752"/>
        </w:r>
      </w:ins>
    </w:p>
    <w:p w14:paraId="3D7A9C10" w14:textId="65B9289A" w:rsidR="007F5415" w:rsidRDefault="007F5415" w:rsidP="007F5415">
      <w:pPr>
        <w:rPr>
          <w:ins w:id="755" w:author="Lee, Daewon" w:date="2020-11-10T01:41:00Z"/>
        </w:rPr>
      </w:pPr>
      <w:commentRangeStart w:id="756"/>
      <w:ins w:id="757" w:author="Lee, Daewon" w:date="2020-11-10T01:41:00Z">
        <w:r>
          <w:t xml:space="preserve">Selection of the additional </w:t>
        </w:r>
      </w:ins>
      <w:commentRangeEnd w:id="756"/>
      <w:ins w:id="758" w:author="Lee, Daewon" w:date="2020-11-12T22:36:00Z">
        <w:r w:rsidR="00A22DF9">
          <w:rPr>
            <w:rStyle w:val="CommentReference"/>
            <w:lang w:val="en-US" w:eastAsia="zh-CN"/>
          </w:rPr>
          <w:commentReference w:id="756"/>
        </w:r>
      </w:ins>
      <w:ins w:id="759" w:author="Lee, Daewon" w:date="2020-11-10T01:41:00Z">
        <w:r>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60" w:author="Lee, Daewon" w:date="2020-11-10T01:41:00Z"/>
        </w:rPr>
      </w:pPr>
      <w:ins w:id="761"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62" w:author="Lee, Daewon" w:date="2020-11-10T01:42:00Z"/>
        </w:rPr>
      </w:pPr>
      <w:commentRangeStart w:id="763"/>
      <w:ins w:id="764" w:author="Lee, Daewon" w:date="2020-11-10T01:42:00Z">
        <w:r>
          <w:t xml:space="preserve">Overall implementation </w:t>
        </w:r>
      </w:ins>
      <w:commentRangeEnd w:id="763"/>
      <w:ins w:id="765" w:author="Lee, Daewon" w:date="2020-11-10T01:43:00Z">
        <w:r w:rsidR="00C7609B">
          <w:rPr>
            <w:rStyle w:val="CommentReference"/>
            <w:lang w:val="en-US" w:eastAsia="zh-CN"/>
          </w:rPr>
          <w:commentReference w:id="763"/>
        </w:r>
      </w:ins>
      <w:ins w:id="766"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67" w:author="Lee, Daewon" w:date="2020-11-10T01:42:00Z"/>
        </w:rPr>
      </w:pPr>
      <w:ins w:id="768" w:author="Lee, Daewon" w:date="2020-11-10T01:43:00Z">
        <w:r>
          <w:t>-</w:t>
        </w:r>
        <w:r>
          <w:tab/>
        </w:r>
      </w:ins>
      <w:ins w:id="769" w:author="Lee, Daewon" w:date="2020-11-10T01:42:00Z">
        <w:r>
          <w:t>processing complexity for equalization including inter-carrier interference mitigation (if required to support higher modulation orders) and compensation, and</w:t>
        </w:r>
      </w:ins>
      <w:ins w:id="770" w:author="Lee, Daewon" w:date="2020-11-10T01:43:00Z">
        <w:r>
          <w:t xml:space="preserve"> </w:t>
        </w:r>
      </w:ins>
      <w:ins w:id="771" w:author="Lee, Daewon" w:date="2020-11-10T01:42:00Z">
        <w:r>
          <w:t>FFT complexity per unit time for a given bandwidth,</w:t>
        </w:r>
      </w:ins>
    </w:p>
    <w:p w14:paraId="313B2065" w14:textId="418DAE23" w:rsidR="000B00FE" w:rsidRDefault="000B00FE" w:rsidP="00C7609B">
      <w:pPr>
        <w:pStyle w:val="B1"/>
        <w:rPr>
          <w:ins w:id="772" w:author="Lee, Daewon" w:date="2020-11-10T01:42:00Z"/>
        </w:rPr>
      </w:pPr>
      <w:ins w:id="773" w:author="Lee, Daewon" w:date="2020-11-10T01:43:00Z">
        <w:r>
          <w:t>-</w:t>
        </w:r>
        <w:r>
          <w:tab/>
        </w:r>
      </w:ins>
      <w:ins w:id="774" w:author="Lee, Daewon" w:date="2020-11-10T01:42:00Z">
        <w:r>
          <w:t>complexity associated with supporting multiple component carriers to reach a specific throughput</w:t>
        </w:r>
      </w:ins>
      <w:ins w:id="775" w:author="Lee, Daewon" w:date="2020-11-10T01:43:00Z">
        <w:r w:rsidR="007811B0">
          <w:t>,</w:t>
        </w:r>
      </w:ins>
    </w:p>
    <w:p w14:paraId="445684DA" w14:textId="2293F2B2" w:rsidR="000B00FE" w:rsidRDefault="000B00FE" w:rsidP="00C7609B">
      <w:pPr>
        <w:pStyle w:val="B1"/>
        <w:rPr>
          <w:ins w:id="776" w:author="Lee, Daewon" w:date="2020-11-10T01:42:00Z"/>
        </w:rPr>
      </w:pPr>
      <w:ins w:id="777" w:author="Lee, Daewon" w:date="2020-11-10T01:43:00Z">
        <w:r>
          <w:t>-</w:t>
        </w:r>
        <w:r>
          <w:tab/>
        </w:r>
      </w:ins>
      <w:ins w:id="778" w:author="Lee, Daewon" w:date="2020-11-10T01:42:00Z">
        <w:r>
          <w:t xml:space="preserve">complexity associated with supporting given reduced (in </w:t>
        </w:r>
      </w:ins>
      <w:ins w:id="779" w:author="Lee, Daewon" w:date="2020-11-10T01:43:00Z">
        <w:r>
          <w:t>absolute</w:t>
        </w:r>
      </w:ins>
      <w:ins w:id="780" w:author="Lee, Daewon" w:date="2020-11-10T01:42:00Z">
        <w:r>
          <w:t xml:space="preserve"> time) requirements on UE processing times (e.g. N1, N2, N3, Z1, Z2, Z3, etc) and UE PDCCH processing budget as a function of subcarrier spacing, if scheduling and monitoring unit is maintained to be one slot</w:t>
        </w:r>
      </w:ins>
      <w:ins w:id="781" w:author="Lee, Daewon" w:date="2020-11-10T01:43:00Z">
        <w:r w:rsidR="007811B0">
          <w:t>,</w:t>
        </w:r>
      </w:ins>
    </w:p>
    <w:p w14:paraId="463387F2" w14:textId="27AA68B8" w:rsidR="000B00FE" w:rsidRDefault="000B00FE" w:rsidP="00C7609B">
      <w:pPr>
        <w:pStyle w:val="B1"/>
        <w:rPr>
          <w:ins w:id="782" w:author="Lee, Daewon" w:date="2020-11-10T01:42:00Z"/>
        </w:rPr>
      </w:pPr>
      <w:ins w:id="783" w:author="Lee, Daewon" w:date="2020-11-10T01:43:00Z">
        <w:r>
          <w:lastRenderedPageBreak/>
          <w:t>-</w:t>
        </w:r>
        <w:r>
          <w:tab/>
        </w:r>
      </w:ins>
      <w:ins w:id="784" w:author="Lee, Daewon" w:date="2020-11-10T01:42:00Z">
        <w:r>
          <w:t xml:space="preserve">supported features indicated by UE capability </w:t>
        </w:r>
      </w:ins>
      <w:ins w:id="785" w:author="Lee, Daewon" w:date="2020-11-10T01:43:00Z">
        <w:r>
          <w:t>signalling</w:t>
        </w:r>
      </w:ins>
      <w:ins w:id="786" w:author="Lee, Daewon" w:date="2020-11-10T01:42:00Z">
        <w:r>
          <w:t xml:space="preserve"> or implemented by the gNB</w:t>
        </w:r>
      </w:ins>
      <w:ins w:id="787" w:author="Lee, Daewon" w:date="2020-11-10T01:43:00Z">
        <w:r w:rsidR="007811B0">
          <w:t>,</w:t>
        </w:r>
      </w:ins>
    </w:p>
    <w:p w14:paraId="41F32635" w14:textId="3563137F" w:rsidR="000B00FE" w:rsidRDefault="000B00FE" w:rsidP="00C7609B">
      <w:pPr>
        <w:pStyle w:val="B1"/>
        <w:rPr>
          <w:ins w:id="788" w:author="Lee, Daewon" w:date="2020-11-10T01:42:00Z"/>
        </w:rPr>
      </w:pPr>
      <w:ins w:id="789" w:author="Lee, Daewon" w:date="2020-11-10T01:43:00Z">
        <w:r>
          <w:t>-</w:t>
        </w:r>
        <w:r>
          <w:tab/>
        </w:r>
      </w:ins>
      <w:ins w:id="790" w:author="Lee, Daewon" w:date="2020-11-10T01:42:00Z">
        <w:r>
          <w:t>complexity associated with supporting required timing error tolerance which may need to consider</w:t>
        </w:r>
      </w:ins>
      <w:ins w:id="791" w:author="Lee, Daewon" w:date="2020-11-10T01:43:00Z">
        <w:r>
          <w:t xml:space="preserve"> </w:t>
        </w:r>
      </w:ins>
      <w:ins w:id="792"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93" w:author="Lee, Daewon" w:date="2020-11-10T01:43:00Z">
        <w:r w:rsidR="007811B0">
          <w:t>,</w:t>
        </w:r>
      </w:ins>
    </w:p>
    <w:p w14:paraId="0D67A593" w14:textId="73E56573" w:rsidR="000B00FE" w:rsidRDefault="000B00FE" w:rsidP="00C7609B">
      <w:pPr>
        <w:pStyle w:val="B1"/>
        <w:rPr>
          <w:ins w:id="794" w:author="Lee, Daewon" w:date="2020-11-10T01:42:00Z"/>
        </w:rPr>
      </w:pPr>
      <w:ins w:id="795" w:author="Lee, Daewon" w:date="2020-11-10T01:43:00Z">
        <w:r>
          <w:t>-</w:t>
        </w:r>
        <w:r>
          <w:tab/>
        </w:r>
      </w:ins>
      <w:ins w:id="796" w:author="Lee, Daewon" w:date="2020-11-10T01:42:00Z">
        <w:r>
          <w:t>complexity associated with supporting higher sampling rates and with channel bandwidth larger than 2 GHz</w:t>
        </w:r>
      </w:ins>
      <w:ins w:id="797" w:author="Lee, Daewon" w:date="2020-11-10T01:43:00Z">
        <w:r w:rsidR="007811B0">
          <w:t>.</w:t>
        </w:r>
      </w:ins>
    </w:p>
    <w:p w14:paraId="3FA60E52" w14:textId="33C867D0" w:rsidR="0091749F" w:rsidRDefault="0091749F" w:rsidP="0091749F">
      <w:pPr>
        <w:rPr>
          <w:ins w:id="798" w:author="Lee, Daewon" w:date="2020-11-10T01:44:00Z"/>
        </w:rPr>
      </w:pPr>
      <w:commentRangeStart w:id="799"/>
      <w:ins w:id="800" w:author="Lee, Daewon" w:date="2020-11-10T01:44:00Z">
        <w:r>
          <w:t xml:space="preserve">It is observed </w:t>
        </w:r>
        <w:commentRangeEnd w:id="799"/>
        <w:r>
          <w:rPr>
            <w:rStyle w:val="CommentReference"/>
            <w:lang w:val="en-US" w:eastAsia="zh-CN"/>
          </w:rPr>
          <w:commentReference w:id="799"/>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801" w:author="Lee, Daewon" w:date="2020-11-11T00:22:00Z"/>
        </w:rPr>
      </w:pPr>
      <w:ins w:id="802"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Default="00036428" w:rsidP="00036428">
      <w:pPr>
        <w:rPr>
          <w:ins w:id="803" w:author="Lee, Daewon" w:date="2020-11-12T22:19:00Z"/>
        </w:rPr>
      </w:pPr>
      <w:commentRangeStart w:id="804"/>
      <w:ins w:id="805" w:author="Lee, Daewon" w:date="2020-11-12T22:19:00Z">
        <w:r>
          <w:t>It is observed that</w:t>
        </w:r>
        <w:commentRangeEnd w:id="804"/>
        <w:r w:rsidR="00EC66E3">
          <w:rPr>
            <w:rStyle w:val="CommentReference"/>
            <w:lang w:val="en-US" w:eastAsia="zh-CN"/>
          </w:rPr>
          <w:commentReference w:id="804"/>
        </w:r>
        <w:r>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Default="00036428" w:rsidP="00036428">
      <w:pPr>
        <w:rPr>
          <w:ins w:id="806" w:author="Lee, Daewon" w:date="2020-11-12T22:19:00Z"/>
        </w:rPr>
      </w:pPr>
      <w:ins w:id="807" w:author="Lee, Daewon" w:date="2020-11-12T22:19:00Z">
        <w: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Default="00036428" w:rsidP="00036428">
      <w:pPr>
        <w:rPr>
          <w:ins w:id="808" w:author="Lee, Daewon" w:date="2020-11-12T22:19:00Z"/>
        </w:rPr>
      </w:pPr>
      <w:ins w:id="809" w:author="Lee, Daewon" w:date="2020-11-12T22:19:00Z">
        <w:r>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Default="00036428" w:rsidP="00036428">
      <w:pPr>
        <w:rPr>
          <w:ins w:id="810" w:author="Lee, Daewon" w:date="2020-11-12T22:19:00Z"/>
        </w:rPr>
      </w:pPr>
      <w:ins w:id="811" w:author="Lee, Daewon" w:date="2020-11-12T22:19:00Z">
        <w: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Default="00036428" w:rsidP="00036428">
      <w:pPr>
        <w:rPr>
          <w:ins w:id="812" w:author="Lee, Daewon" w:date="2020-11-12T22:19:00Z"/>
        </w:rPr>
      </w:pPr>
      <w:ins w:id="813" w:author="Lee, Daewon" w:date="2020-11-12T22:19:00Z">
        <w:r>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814" w:author="Lee, Daewon" w:date="2020-11-13T10:22:00Z">
        <w:r w:rsidR="000875F9">
          <w:t xml:space="preserve"> </w:t>
        </w:r>
      </w:ins>
      <w:ins w:id="815" w:author="Lee, Daewon" w:date="2020-11-12T22:19:00Z">
        <w:r>
          <w:t>Minimum requirements on timing errors for new SCS values in &gt; 52.6 GHz should be further studied in RAN4 when specifications are developed.</w:t>
        </w:r>
      </w:ins>
    </w:p>
    <w:p w14:paraId="7D2D4F30" w14:textId="5C151B45" w:rsidR="00036428" w:rsidRDefault="00036428" w:rsidP="00036428">
      <w:pPr>
        <w:rPr>
          <w:ins w:id="816" w:author="Lee, Daewon" w:date="2020-11-12T22:19:00Z"/>
        </w:rPr>
      </w:pPr>
      <w:ins w:id="817" w:author="Lee, Daewon" w:date="2020-11-12T22:19:00Z">
        <w:r>
          <w:t>Extended CP decreases the spectrum efficiency up to 14% compared to normal CP of the same subcarrier spacing.</w:t>
        </w:r>
      </w:ins>
    </w:p>
    <w:p w14:paraId="30C416C3" w14:textId="77777777" w:rsidR="00EC66E3" w:rsidRDefault="00EC66E3" w:rsidP="00036428">
      <w:pPr>
        <w:rPr>
          <w:ins w:id="818" w:author="Lee, Daewon" w:date="2020-11-11T00:46:00Z"/>
        </w:rPr>
      </w:pPr>
    </w:p>
    <w:p w14:paraId="6EFA3BA5" w14:textId="3E330BE8" w:rsidR="00710878" w:rsidRPr="00D80250" w:rsidRDefault="00710878" w:rsidP="00710878">
      <w:pPr>
        <w:pStyle w:val="Heading4"/>
        <w:ind w:left="1170" w:hanging="1170"/>
        <w:rPr>
          <w:ins w:id="819" w:author="Lee, Daewon" w:date="2020-11-11T00:46:00Z"/>
        </w:rPr>
      </w:pPr>
      <w:bookmarkStart w:id="820" w:name="_Toc56024697"/>
      <w:bookmarkStart w:id="821" w:name="_Toc56025945"/>
      <w:bookmarkStart w:id="822" w:name="_Toc56114025"/>
      <w:ins w:id="823" w:author="Lee, Daewon" w:date="2020-11-11T00:46:00Z">
        <w:r>
          <w:t>4.1.2.</w:t>
        </w:r>
      </w:ins>
      <w:ins w:id="824" w:author="Lee, Daewon" w:date="2020-11-11T00:47:00Z">
        <w:r w:rsidR="005A3C4D">
          <w:t>2</w:t>
        </w:r>
      </w:ins>
      <w:ins w:id="825" w:author="Lee, Daewon" w:date="2020-11-11T00:46:00Z">
        <w:r>
          <w:tab/>
        </w:r>
      </w:ins>
      <w:ins w:id="826" w:author="Lee, Daewon" w:date="2020-11-11T00:47:00Z">
        <w:r>
          <w:t>Bandwidth and Channelization</w:t>
        </w:r>
      </w:ins>
      <w:bookmarkEnd w:id="820"/>
      <w:bookmarkEnd w:id="821"/>
      <w:bookmarkEnd w:id="822"/>
    </w:p>
    <w:p w14:paraId="6F15C44E" w14:textId="77777777" w:rsidR="002941E7" w:rsidRDefault="002941E7" w:rsidP="002941E7">
      <w:pPr>
        <w:rPr>
          <w:ins w:id="827" w:author="Lee, Daewon" w:date="2020-11-12T19:54:00Z"/>
        </w:rPr>
      </w:pPr>
      <w:commentRangeStart w:id="828"/>
      <w:ins w:id="829" w:author="Lee, Daewon" w:date="2020-11-12T19:54:00Z">
        <w:r>
          <w:t xml:space="preserve">In order to </w:t>
        </w:r>
      </w:ins>
      <w:commentRangeEnd w:id="828"/>
      <w:ins w:id="830" w:author="Lee, Daewon" w:date="2020-11-12T19:55:00Z">
        <w:r>
          <w:rPr>
            <w:rStyle w:val="CommentReference"/>
            <w:lang w:val="en-US" w:eastAsia="zh-CN"/>
          </w:rPr>
          <w:commentReference w:id="828"/>
        </w:r>
      </w:ins>
      <w:ins w:id="831"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832"/>
        <w:r>
          <w:t>The candidate supported maximum carrier bandwidth(s) for a cell should be between 400 MHz and 2160 MHz.</w:t>
        </w:r>
        <w:commentRangeEnd w:id="832"/>
        <w:r>
          <w:rPr>
            <w:rStyle w:val="CommentReference"/>
            <w:lang w:val="en-US" w:eastAsia="zh-CN"/>
          </w:rPr>
          <w:commentReference w:id="832"/>
        </w:r>
      </w:ins>
    </w:p>
    <w:p w14:paraId="28657D82" w14:textId="77777777" w:rsidR="00D7334F" w:rsidRDefault="00D7334F" w:rsidP="00D7334F">
      <w:pPr>
        <w:rPr>
          <w:ins w:id="833" w:author="Lee, Daewon" w:date="2020-11-11T00:40:00Z"/>
        </w:rPr>
      </w:pPr>
      <w:commentRangeStart w:id="834"/>
      <w:ins w:id="835" w:author="Lee, Daewon" w:date="2020-11-11T00:40:00Z">
        <w:r>
          <w:t xml:space="preserve">Some companies </w:t>
        </w:r>
        <w:commentRangeEnd w:id="834"/>
        <w:r>
          <w:rPr>
            <w:rStyle w:val="CommentReference"/>
            <w:lang w:val="en-US" w:eastAsia="zh-CN"/>
          </w:rPr>
          <w:commentReference w:id="834"/>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36" w:author="Lee, Daewon" w:date="2020-11-11T00:40:00Z"/>
        </w:rPr>
      </w:pPr>
      <w:ins w:id="837" w:author="Lee, Daewon" w:date="2020-11-11T00:40:00Z">
        <w:r>
          <w:lastRenderedPageBreak/>
          <w:t>One company has evaluated misaligned NR wideband channels with 1.6 GHz and 2 GHz without LBT and have not identified coexistence issues between NR and NR.</w:t>
        </w:r>
      </w:ins>
    </w:p>
    <w:p w14:paraId="28B25761" w14:textId="2364C24F" w:rsidR="00D7334F" w:rsidRDefault="00D7334F" w:rsidP="00D7334F">
      <w:pPr>
        <w:rPr>
          <w:ins w:id="838" w:author="Lee, Daewon" w:date="2020-11-11T00:40:00Z"/>
        </w:rPr>
      </w:pPr>
      <w:ins w:id="839" w:author="Lee, Daewon" w:date="2020-11-11T00:40:00Z">
        <w:r>
          <w:t>Some companies proposed that 2 GHz channel bandwidth should be supported and</w:t>
        </w:r>
      </w:ins>
      <w:ins w:id="840" w:author="Lee, Daewon" w:date="2020-11-11T00:41:00Z">
        <w:r w:rsidR="00262EAD">
          <w:t xml:space="preserve"> </w:t>
        </w:r>
      </w:ins>
      <w:ins w:id="841"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42" w:author="Lee, Daewon" w:date="2020-11-11T00:40:00Z"/>
        </w:rPr>
      </w:pPr>
      <w:ins w:id="843"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44" w:author="Lee, Daewon" w:date="2020-11-11T00:40:00Z"/>
        </w:rPr>
      </w:pPr>
      <w:ins w:id="845"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46" w:author="Lee, Daewon" w:date="2020-11-11T00:41:00Z">
        <w:r w:rsidR="00262EAD">
          <w:t>aligned</w:t>
        </w:r>
      </w:ins>
      <w:ins w:id="847"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48" w:author="Lee, Daewon" w:date="2020-11-11T00:40:00Z"/>
        </w:rPr>
      </w:pPr>
      <w:ins w:id="849" w:author="Lee, Daewon" w:date="2020-11-11T00:40:00Z">
        <w:r>
          <w:t>Some companies have observed that channelization based on granularity of minimum supported channel BW would be benefi</w:t>
        </w:r>
      </w:ins>
      <w:ins w:id="850" w:author="Lee, Daewon" w:date="2020-11-11T00:41:00Z">
        <w:r w:rsidR="00F360A8">
          <w:t>c</w:t>
        </w:r>
      </w:ins>
      <w:ins w:id="851" w:author="Lee, Daewon" w:date="2020-11-11T00:40:00Z">
        <w:r>
          <w:t>ial and could provide efficient usage of available spect</w:t>
        </w:r>
      </w:ins>
      <w:ins w:id="852" w:author="Lee, Daewon" w:date="2020-11-11T00:41:00Z">
        <w:r w:rsidR="00262EAD">
          <w:t>r</w:t>
        </w:r>
      </w:ins>
      <w:ins w:id="853" w:author="Lee, Daewon" w:date="2020-11-11T00:40:00Z">
        <w:r>
          <w:t xml:space="preserve">um. Other companies have </w:t>
        </w:r>
      </w:ins>
      <w:ins w:id="854" w:author="Lee, Daewon" w:date="2020-11-11T00:41:00Z">
        <w:r w:rsidR="00262EAD">
          <w:t>observed</w:t>
        </w:r>
      </w:ins>
      <w:ins w:id="855"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56" w:author="Lee, Daewon" w:date="2020-11-11T00:40:00Z"/>
        </w:rPr>
      </w:pPr>
      <w:ins w:id="857" w:author="Lee, Daewon" w:date="2020-11-11T00:40:00Z">
        <w:r>
          <w:t>Some companies proposed to support more than one channel bandwidths for a given SCS.</w:t>
        </w:r>
      </w:ins>
    </w:p>
    <w:p w14:paraId="614DD146" w14:textId="6BAAB1D2" w:rsidR="00844669" w:rsidRDefault="00844669" w:rsidP="00844669">
      <w:pPr>
        <w:rPr>
          <w:ins w:id="858" w:author="Lee, Daewon" w:date="2020-11-12T22:20:00Z"/>
        </w:rPr>
      </w:pPr>
      <w:commentRangeStart w:id="859"/>
      <w:ins w:id="860" w:author="Lee, Daewon" w:date="2020-11-12T22:20:00Z">
        <w:r>
          <w:t xml:space="preserve">Some companies </w:t>
        </w:r>
        <w:commentRangeEnd w:id="859"/>
        <w:r>
          <w:rPr>
            <w:rStyle w:val="CommentReference"/>
            <w:lang w:val="en-US" w:eastAsia="zh-CN"/>
          </w:rPr>
          <w:commentReference w:id="859"/>
        </w:r>
        <w:r>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p>
    <w:p w14:paraId="356CEB4C" w14:textId="68D3151B" w:rsidR="00D7334F" w:rsidRDefault="00844669" w:rsidP="00844669">
      <w:pPr>
        <w:rPr>
          <w:ins w:id="861" w:author="Lee, Daewon" w:date="2020-11-12T22:20:00Z"/>
        </w:rPr>
      </w:pPr>
      <w:ins w:id="862" w:author="Lee, Daewon" w:date="2020-11-12T22:20:00Z">
        <w:r>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863" w:author="Lee, Daewon" w:date="2020-11-13T10:23:00Z">
        <w:r w:rsidR="008A3141">
          <w:t>they</w:t>
        </w:r>
      </w:ins>
      <w:ins w:id="864" w:author="Lee, Daewon" w:date="2020-11-12T22:20:00Z">
        <w:r>
          <w:t xml:space="preserve"> may potentially minimize the broadcast overhead in time.</w:t>
        </w:r>
      </w:ins>
    </w:p>
    <w:p w14:paraId="2DDB8331" w14:textId="77777777" w:rsidR="00DC62AB" w:rsidRPr="00E34278" w:rsidRDefault="00DC62AB" w:rsidP="00DC62AB">
      <w:pPr>
        <w:pStyle w:val="BodyText"/>
        <w:spacing w:after="0"/>
        <w:rPr>
          <w:ins w:id="865" w:author="Lee, Daewon" w:date="2020-11-12T22:24:00Z"/>
          <w:lang w:eastAsia="zh-CN"/>
        </w:rPr>
      </w:pPr>
      <w:commentRangeStart w:id="866"/>
      <w:ins w:id="867" w:author="Lee, Daewon" w:date="2020-11-12T22:24:00Z">
        <w:r w:rsidRPr="00E34278">
          <w:rPr>
            <w:lang w:eastAsia="zh-CN"/>
          </w:rPr>
          <w:t xml:space="preserve">It is recommended that </w:t>
        </w:r>
        <w:commentRangeEnd w:id="866"/>
        <w:r>
          <w:rPr>
            <w:rStyle w:val="CommentReference"/>
            <w:lang w:val="en-US" w:eastAsia="zh-CN"/>
          </w:rPr>
          <w:commentReference w:id="866"/>
        </w:r>
        <w:r w:rsidRPr="00E34278">
          <w:rPr>
            <w:lang w:eastAsia="zh-CN"/>
          </w:rPr>
          <w:t>both single and multi-carrier operation are supported to support higher data rates.</w:t>
        </w:r>
        <w:r w:rsidRPr="00E34278">
          <w:rPr>
            <w:rFonts w:eastAsia="Times New Roman"/>
            <w:lang w:eastAsia="ko-KR"/>
          </w:rPr>
          <w:t xml:space="preserve">  Larger SCS may achieve larger aggregated bandwidth with multi-carrier operation given a maximum number of CCs.</w:t>
        </w:r>
      </w:ins>
    </w:p>
    <w:p w14:paraId="7DE89A6A" w14:textId="77777777" w:rsidR="00844669" w:rsidRPr="007F5415" w:rsidRDefault="00844669" w:rsidP="00105FD8"/>
    <w:p w14:paraId="7341CEF8" w14:textId="2DEE4BEA" w:rsidR="0026442D" w:rsidRPr="004D3578" w:rsidRDefault="0026442D" w:rsidP="0026442D">
      <w:pPr>
        <w:pStyle w:val="Heading3"/>
      </w:pPr>
      <w:bookmarkStart w:id="868" w:name="_Toc56024698"/>
      <w:bookmarkStart w:id="869" w:name="_Toc56025946"/>
      <w:bookmarkStart w:id="870" w:name="_Toc56114026"/>
      <w:r>
        <w:t>4.1.</w:t>
      </w:r>
      <w:r w:rsidR="000661EF">
        <w:t>3</w:t>
      </w:r>
      <w:r>
        <w:tab/>
        <w:t xml:space="preserve">Investigation of </w:t>
      </w:r>
      <w:r w:rsidR="00997529">
        <w:t>physical layer impact from c</w:t>
      </w:r>
      <w:r>
        <w:t>andidate numerology and bandwidth</w:t>
      </w:r>
      <w:r w:rsidR="00997529">
        <w:t>s</w:t>
      </w:r>
      <w:bookmarkEnd w:id="868"/>
      <w:bookmarkEnd w:id="869"/>
      <w:bookmarkEnd w:id="870"/>
    </w:p>
    <w:p w14:paraId="3DFDB6EB" w14:textId="0A20F25F" w:rsidR="007747E7" w:rsidRPr="00F548CD" w:rsidDel="007F5415" w:rsidRDefault="007747E7" w:rsidP="007747E7">
      <w:pPr>
        <w:rPr>
          <w:del w:id="871" w:author="Lee, Daewon" w:date="2020-11-10T01:41:00Z"/>
          <w:i/>
          <w:iCs/>
          <w:color w:val="FF0000"/>
        </w:rPr>
      </w:pPr>
      <w:del w:id="872"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73" w:author="Lee, Daewon" w:date="2020-11-11T00:48:00Z"/>
        </w:rPr>
      </w:pPr>
      <w:bookmarkStart w:id="874" w:name="_Toc56024699"/>
      <w:bookmarkStart w:id="875" w:name="_Toc56025947"/>
      <w:bookmarkStart w:id="876" w:name="_Toc56114027"/>
      <w:ins w:id="877" w:author="Lee, Daewon" w:date="2020-11-11T00:48:00Z">
        <w:r>
          <w:t>4.1.3.1</w:t>
        </w:r>
        <w:r>
          <w:tab/>
          <w:t>General physical layer impacts</w:t>
        </w:r>
        <w:bookmarkEnd w:id="874"/>
        <w:bookmarkEnd w:id="875"/>
        <w:bookmarkEnd w:id="876"/>
      </w:ins>
    </w:p>
    <w:p w14:paraId="364AEC0F" w14:textId="1EFC5467" w:rsidR="00920636" w:rsidRPr="007F5415" w:rsidDel="00C356D4" w:rsidRDefault="00920636" w:rsidP="007F5415">
      <w:pPr>
        <w:rPr>
          <w:del w:id="878" w:author="Lee, Daewon" w:date="2020-11-10T11:16:00Z"/>
        </w:rPr>
      </w:pPr>
    </w:p>
    <w:p w14:paraId="677D74DB" w14:textId="7C1B7FB9" w:rsidR="0026442D" w:rsidRDefault="007E58F6" w:rsidP="007F5415">
      <w:pPr>
        <w:rPr>
          <w:ins w:id="879" w:author="Lee, Daewon" w:date="2020-11-11T00:29:00Z"/>
          <w:lang w:val="sv-SE"/>
        </w:rPr>
      </w:pPr>
      <w:commentRangeStart w:id="880"/>
      <w:ins w:id="881" w:author="Lee, Daewon" w:date="2020-11-10T01:46:00Z">
        <w:r w:rsidRPr="007E58F6">
          <w:rPr>
            <w:lang w:val="sv-SE"/>
          </w:rPr>
          <w:t xml:space="preserve">It is recommended </w:t>
        </w:r>
        <w:commentRangeEnd w:id="880"/>
        <w:r>
          <w:rPr>
            <w:rStyle w:val="CommentReference"/>
            <w:lang w:val="en-US" w:eastAsia="zh-CN"/>
          </w:rPr>
          <w:commentReference w:id="880"/>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82" w:author="Lee, Daewon" w:date="2020-11-11T00:26:00Z"/>
          <w:lang w:val="sv-SE"/>
        </w:rPr>
      </w:pPr>
      <w:commentRangeStart w:id="883"/>
      <w:ins w:id="884" w:author="Lee, Daewon" w:date="2020-11-11T00:26:00Z">
        <w:r w:rsidRPr="00272F5F">
          <w:rPr>
            <w:lang w:val="sv-SE"/>
          </w:rPr>
          <w:t xml:space="preserve">Some companies </w:t>
        </w:r>
      </w:ins>
      <w:commentRangeEnd w:id="883"/>
      <w:ins w:id="885" w:author="Lee, Daewon" w:date="2020-11-11T00:29:00Z">
        <w:r w:rsidR="00B77043">
          <w:rPr>
            <w:rStyle w:val="CommentReference"/>
            <w:lang w:val="en-US" w:eastAsia="zh-CN"/>
          </w:rPr>
          <w:commentReference w:id="883"/>
        </w:r>
      </w:ins>
      <w:ins w:id="886"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887" w:author="Lee, Daewon" w:date="2020-11-11T00:26:00Z"/>
          <w:lang w:val="sv-SE"/>
        </w:rPr>
      </w:pPr>
      <w:ins w:id="888" w:author="Lee, Daewon" w:date="2020-11-11T00:26:00Z">
        <w:r w:rsidRPr="00272F5F">
          <w:rPr>
            <w:lang w:val="sv-SE"/>
          </w:rPr>
          <w:t>The following, which is not an exhaustive list, are some potential physical layer impact</w:t>
        </w:r>
      </w:ins>
      <w:ins w:id="889" w:author="Lee, Daewon" w:date="2020-11-12T15:09:00Z">
        <w:r w:rsidR="0097735B">
          <w:rPr>
            <w:lang w:val="sv-SE"/>
          </w:rPr>
          <w:t>s</w:t>
        </w:r>
      </w:ins>
      <w:ins w:id="890" w:author="Lee, Daewon" w:date="2020-11-11T00:26:00Z">
        <w:r w:rsidRPr="00272F5F">
          <w:rPr>
            <w:lang w:val="sv-SE"/>
          </w:rPr>
          <w:t xml:space="preserve"> that are common to all numerologies:</w:t>
        </w:r>
      </w:ins>
    </w:p>
    <w:p w14:paraId="15ACB653" w14:textId="1AF523E5" w:rsidR="00272F5F" w:rsidRPr="00272F5F" w:rsidRDefault="00272F5F" w:rsidP="00272F5F">
      <w:pPr>
        <w:pStyle w:val="B1"/>
        <w:rPr>
          <w:ins w:id="891" w:author="Lee, Daewon" w:date="2020-11-11T00:26:00Z"/>
        </w:rPr>
      </w:pPr>
      <w:ins w:id="892" w:author="Lee, Daewon" w:date="2020-11-11T00:27:00Z">
        <w:r>
          <w:t>-</w:t>
        </w:r>
        <w:r>
          <w:tab/>
        </w:r>
      </w:ins>
      <w:ins w:id="893" w:author="Lee, Daewon" w:date="2020-11-11T00:26:00Z">
        <w:r w:rsidRPr="00272F5F">
          <w:t>supporting unlicensed operation</w:t>
        </w:r>
      </w:ins>
    </w:p>
    <w:p w14:paraId="1DDB3FD3" w14:textId="258FB7BC" w:rsidR="00272F5F" w:rsidRPr="00272F5F" w:rsidRDefault="00272F5F" w:rsidP="00272F5F">
      <w:pPr>
        <w:pStyle w:val="B1"/>
        <w:rPr>
          <w:ins w:id="894" w:author="Lee, Daewon" w:date="2020-11-11T00:26:00Z"/>
        </w:rPr>
      </w:pPr>
      <w:ins w:id="895" w:author="Lee, Daewon" w:date="2020-11-11T00:27:00Z">
        <w:r>
          <w:t>-</w:t>
        </w:r>
      </w:ins>
      <w:ins w:id="896"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897" w:author="Lee, Daewon" w:date="2020-11-11T00:26:00Z"/>
        </w:rPr>
      </w:pPr>
      <w:ins w:id="898" w:author="Lee, Daewon" w:date="2020-11-11T00:27:00Z">
        <w:r>
          <w:t>-</w:t>
        </w:r>
      </w:ins>
      <w:ins w:id="899" w:author="Lee, Daewon" w:date="2020-11-11T00:26:00Z">
        <w:r w:rsidRPr="00272F5F">
          <w:tab/>
          <w:t>SSB and CORESET#0 offsets needed for supported channelization</w:t>
        </w:r>
      </w:ins>
    </w:p>
    <w:p w14:paraId="5E2B92A7" w14:textId="2DB22587" w:rsidR="00272F5F" w:rsidRPr="00272F5F" w:rsidRDefault="00272F5F" w:rsidP="00272F5F">
      <w:pPr>
        <w:rPr>
          <w:ins w:id="900" w:author="Lee, Daewon" w:date="2020-11-11T00:26:00Z"/>
          <w:lang w:val="sv-SE"/>
        </w:rPr>
      </w:pPr>
      <w:ins w:id="901" w:author="Lee, Daewon" w:date="2020-11-11T00:26:00Z">
        <w:r w:rsidRPr="00272F5F">
          <w:rPr>
            <w:lang w:val="sv-SE"/>
          </w:rPr>
          <w:lastRenderedPageBreak/>
          <w:t>The following, which is not an exhaustive list, are some potential physical layer impact areas for each numerology:</w:t>
        </w:r>
      </w:ins>
    </w:p>
    <w:p w14:paraId="48A60A20" w14:textId="7996292E" w:rsidR="00272F5F" w:rsidRPr="00272F5F" w:rsidRDefault="00272F5F" w:rsidP="00272F5F">
      <w:pPr>
        <w:pStyle w:val="B1"/>
        <w:rPr>
          <w:ins w:id="902" w:author="Lee, Daewon" w:date="2020-11-11T00:26:00Z"/>
        </w:rPr>
      </w:pPr>
      <w:ins w:id="903" w:author="Lee, Daewon" w:date="2020-11-11T00:28:00Z">
        <w:r>
          <w:t>-</w:t>
        </w:r>
      </w:ins>
      <w:ins w:id="904" w:author="Lee, Daewon" w:date="2020-11-11T00:26:00Z">
        <w:r w:rsidRPr="00272F5F">
          <w:tab/>
        </w:r>
      </w:ins>
      <w:ins w:id="905" w:author="Lee, Daewon" w:date="2020-11-11T00:30:00Z">
        <w:r w:rsidR="00364F1B">
          <w:t xml:space="preserve">For </w:t>
        </w:r>
      </w:ins>
      <w:ins w:id="906" w:author="Lee, Daewon" w:date="2020-11-11T00:26:00Z">
        <w:r w:rsidRPr="00272F5F">
          <w:t>120 kHz</w:t>
        </w:r>
      </w:ins>
      <w:ins w:id="907" w:author="Lee, Daewon" w:date="2020-11-11T00:30:00Z">
        <w:r w:rsidR="00364F1B">
          <w:t xml:space="preserve"> </w:t>
        </w:r>
        <w:r w:rsidR="00364F1B" w:rsidRPr="00364F1B">
          <w:t>subcarrier spacing</w:t>
        </w:r>
      </w:ins>
      <w:ins w:id="908" w:author="Lee, Daewon" w:date="2020-11-11T00:26:00Z">
        <w:r w:rsidRPr="00272F5F">
          <w:t>:</w:t>
        </w:r>
      </w:ins>
    </w:p>
    <w:p w14:paraId="24DF5853" w14:textId="2EC1B3B8" w:rsidR="00272F5F" w:rsidRPr="00272F5F" w:rsidRDefault="00272F5F" w:rsidP="00272F5F">
      <w:pPr>
        <w:pStyle w:val="B2"/>
        <w:rPr>
          <w:ins w:id="909" w:author="Lee, Daewon" w:date="2020-11-11T00:26:00Z"/>
        </w:rPr>
      </w:pPr>
      <w:ins w:id="910" w:author="Lee, Daewon" w:date="2020-11-11T00:28:00Z">
        <w:r>
          <w:t>-</w:t>
        </w:r>
      </w:ins>
      <w:ins w:id="911" w:author="Lee, Daewon" w:date="2020-11-11T00:26:00Z">
        <w:r w:rsidRPr="00272F5F">
          <w:tab/>
          <w:t>Potential consideration of PTRS enhancement for CP-OFDM and DFT-s-OFDM, if needed</w:t>
        </w:r>
      </w:ins>
      <w:ins w:id="912" w:author="Lee, Daewon" w:date="2020-11-11T00:30:00Z">
        <w:r w:rsidR="00364F1B">
          <w:t>.</w:t>
        </w:r>
      </w:ins>
    </w:p>
    <w:p w14:paraId="274C34CE" w14:textId="3263B6E9" w:rsidR="00272F5F" w:rsidRPr="00272F5F" w:rsidRDefault="00272F5F" w:rsidP="00272F5F">
      <w:pPr>
        <w:pStyle w:val="B1"/>
        <w:rPr>
          <w:ins w:id="913" w:author="Lee, Daewon" w:date="2020-11-11T00:26:00Z"/>
        </w:rPr>
      </w:pPr>
      <w:ins w:id="914" w:author="Lee, Daewon" w:date="2020-11-11T00:28:00Z">
        <w:r>
          <w:t>-</w:t>
        </w:r>
      </w:ins>
      <w:ins w:id="915" w:author="Lee, Daewon" w:date="2020-11-11T00:26:00Z">
        <w:r w:rsidRPr="00272F5F">
          <w:tab/>
        </w:r>
      </w:ins>
      <w:ins w:id="916" w:author="Lee, Daewon" w:date="2020-11-11T00:30:00Z">
        <w:r w:rsidR="00364F1B">
          <w:t xml:space="preserve">For </w:t>
        </w:r>
      </w:ins>
      <w:ins w:id="917" w:author="Lee, Daewon" w:date="2020-11-11T00:26:00Z">
        <w:r w:rsidRPr="00272F5F">
          <w:t>240 kHz</w:t>
        </w:r>
      </w:ins>
      <w:ins w:id="918" w:author="Lee, Daewon" w:date="2020-11-11T00:30:00Z">
        <w:r w:rsidR="00364F1B">
          <w:t xml:space="preserve"> </w:t>
        </w:r>
        <w:r w:rsidR="00364F1B" w:rsidRPr="00364F1B">
          <w:t>subcarrier spacing</w:t>
        </w:r>
      </w:ins>
      <w:ins w:id="919" w:author="Lee, Daewon" w:date="2020-11-11T00:26:00Z">
        <w:r w:rsidRPr="00272F5F">
          <w:t>:</w:t>
        </w:r>
      </w:ins>
    </w:p>
    <w:p w14:paraId="319295B5" w14:textId="6B3B8E56" w:rsidR="00272F5F" w:rsidRPr="00272F5F" w:rsidRDefault="00272F5F" w:rsidP="00272F5F">
      <w:pPr>
        <w:pStyle w:val="B2"/>
        <w:rPr>
          <w:ins w:id="920" w:author="Lee, Daewon" w:date="2020-11-11T00:26:00Z"/>
        </w:rPr>
      </w:pPr>
      <w:ins w:id="921" w:author="Lee, Daewon" w:date="2020-11-11T00:28:00Z">
        <w:r>
          <w:t>-</w:t>
        </w:r>
        <w:r w:rsidRPr="00272F5F">
          <w:tab/>
        </w:r>
      </w:ins>
      <w:ins w:id="922" w:author="Lee, Daewon" w:date="2020-11-11T00:26:00Z">
        <w:r w:rsidRPr="00272F5F">
          <w:t>Potential consideration of PTRS enhancement for CP-OFDM and DFT-s-OFDM, if needed</w:t>
        </w:r>
      </w:ins>
      <w:ins w:id="923" w:author="Lee, Daewon" w:date="2020-11-11T00:30:00Z">
        <w:r w:rsidR="00364F1B">
          <w:t>,</w:t>
        </w:r>
      </w:ins>
    </w:p>
    <w:p w14:paraId="5F86168C" w14:textId="1D795751" w:rsidR="00272F5F" w:rsidRPr="00272F5F" w:rsidRDefault="00272F5F" w:rsidP="00272F5F">
      <w:pPr>
        <w:pStyle w:val="B2"/>
        <w:rPr>
          <w:ins w:id="924" w:author="Lee, Daewon" w:date="2020-11-11T00:26:00Z"/>
        </w:rPr>
      </w:pPr>
      <w:ins w:id="925" w:author="Lee, Daewon" w:date="2020-11-11T00:28:00Z">
        <w:r>
          <w:t>-</w:t>
        </w:r>
        <w:r w:rsidRPr="00272F5F">
          <w:tab/>
        </w:r>
      </w:ins>
      <w:ins w:id="926" w:author="Lee, Daewon" w:date="2020-11-11T00:26:00Z">
        <w:r w:rsidRPr="00272F5F">
          <w:t>If common SSB/CORESET</w:t>
        </w:r>
      </w:ins>
      <w:ins w:id="927" w:author="Lee, Daewon" w:date="2020-11-12T15:38:00Z">
        <w:r w:rsidR="00B71728">
          <w:t>#</w:t>
        </w:r>
      </w:ins>
      <w:ins w:id="928" w:author="Lee, Daewon" w:date="2020-11-11T00:26:00Z">
        <w:r w:rsidRPr="00272F5F">
          <w:t>0 numerology (240/240) is supported, SSB patterns, and CORESET#0 configuration</w:t>
        </w:r>
      </w:ins>
      <w:ins w:id="929" w:author="Lee, Daewon" w:date="2020-11-11T00:30:00Z">
        <w:r w:rsidR="00364F1B">
          <w:t>,</w:t>
        </w:r>
      </w:ins>
    </w:p>
    <w:p w14:paraId="361BD1E0" w14:textId="546E54B8" w:rsidR="00272F5F" w:rsidRPr="00272F5F" w:rsidRDefault="00272F5F" w:rsidP="00272F5F">
      <w:pPr>
        <w:pStyle w:val="B2"/>
        <w:rPr>
          <w:ins w:id="930" w:author="Lee, Daewon" w:date="2020-11-11T00:26:00Z"/>
        </w:rPr>
      </w:pPr>
      <w:ins w:id="931" w:author="Lee, Daewon" w:date="2020-11-11T00:28:00Z">
        <w:r>
          <w:t>-</w:t>
        </w:r>
        <w:r w:rsidRPr="00272F5F">
          <w:tab/>
        </w:r>
      </w:ins>
      <w:ins w:id="932" w:author="Lee, Daewon" w:date="2020-11-11T00:26:00Z">
        <w:r w:rsidRPr="00272F5F">
          <w:t>RO configuration</w:t>
        </w:r>
      </w:ins>
      <w:ins w:id="933" w:author="Lee, Daewon" w:date="2020-11-11T00:30:00Z">
        <w:r w:rsidR="00364F1B">
          <w:t>,</w:t>
        </w:r>
      </w:ins>
    </w:p>
    <w:p w14:paraId="644F501F" w14:textId="27B4EC57" w:rsidR="00272F5F" w:rsidRPr="00272F5F" w:rsidRDefault="00272F5F" w:rsidP="00272F5F">
      <w:pPr>
        <w:pStyle w:val="B2"/>
        <w:rPr>
          <w:ins w:id="934" w:author="Lee, Daewon" w:date="2020-11-11T00:26:00Z"/>
        </w:rPr>
      </w:pPr>
      <w:ins w:id="935" w:author="Lee, Daewon" w:date="2020-11-11T00:28:00Z">
        <w:r>
          <w:t>-</w:t>
        </w:r>
        <w:r w:rsidRPr="00272F5F">
          <w:tab/>
        </w:r>
      </w:ins>
      <w:ins w:id="936" w:author="Lee, Daewon" w:date="2020-11-11T00:26:00Z">
        <w:r w:rsidRPr="00272F5F">
          <w:t>Timelines for scheduling, processing and HARQ</w:t>
        </w:r>
      </w:ins>
      <w:ins w:id="937" w:author="Lee, Daewon" w:date="2020-11-11T00:30:00Z">
        <w:r w:rsidR="00364F1B">
          <w:t>,</w:t>
        </w:r>
      </w:ins>
    </w:p>
    <w:p w14:paraId="51C1959E" w14:textId="62DB82BF" w:rsidR="00272F5F" w:rsidRPr="00272F5F" w:rsidRDefault="00272F5F" w:rsidP="00272F5F">
      <w:pPr>
        <w:pStyle w:val="B2"/>
        <w:rPr>
          <w:ins w:id="938" w:author="Lee, Daewon" w:date="2020-11-11T00:26:00Z"/>
        </w:rPr>
      </w:pPr>
      <w:ins w:id="939" w:author="Lee, Daewon" w:date="2020-11-11T00:28:00Z">
        <w:r>
          <w:t>-</w:t>
        </w:r>
        <w:r w:rsidRPr="00272F5F">
          <w:tab/>
        </w:r>
      </w:ins>
      <w:ins w:id="940" w:author="Lee, Daewon" w:date="2020-11-11T00:26:00Z">
        <w:r w:rsidRPr="00272F5F">
          <w:t>Potential enhancement to DM-RS, if needed</w:t>
        </w:r>
      </w:ins>
      <w:ins w:id="941" w:author="Lee, Daewon" w:date="2020-11-11T00:30:00Z">
        <w:r w:rsidR="00364F1B">
          <w:t>,</w:t>
        </w:r>
      </w:ins>
    </w:p>
    <w:p w14:paraId="0A95BEDF" w14:textId="1A33BB9F" w:rsidR="00272F5F" w:rsidRPr="00272F5F" w:rsidRDefault="00272F5F" w:rsidP="00272F5F">
      <w:pPr>
        <w:pStyle w:val="B2"/>
        <w:rPr>
          <w:ins w:id="942" w:author="Lee, Daewon" w:date="2020-11-11T00:26:00Z"/>
        </w:rPr>
      </w:pPr>
      <w:ins w:id="943" w:author="Lee, Daewon" w:date="2020-11-11T00:28:00Z">
        <w:r>
          <w:t>-</w:t>
        </w:r>
        <w:r w:rsidRPr="00272F5F">
          <w:tab/>
        </w:r>
      </w:ins>
      <w:ins w:id="944" w:author="Lee, Daewon" w:date="2020-11-11T00:26:00Z">
        <w:r w:rsidRPr="00272F5F">
          <w:t>PDCCH monitoring</w:t>
        </w:r>
      </w:ins>
      <w:ins w:id="945" w:author="Lee, Daewon" w:date="2020-11-11T00:30:00Z">
        <w:r w:rsidR="00364F1B">
          <w:t>.</w:t>
        </w:r>
      </w:ins>
    </w:p>
    <w:p w14:paraId="2DC816C7" w14:textId="4476BC0A" w:rsidR="00272F5F" w:rsidRPr="00272F5F" w:rsidRDefault="00272F5F" w:rsidP="00272F5F">
      <w:pPr>
        <w:pStyle w:val="B1"/>
        <w:rPr>
          <w:ins w:id="946" w:author="Lee, Daewon" w:date="2020-11-11T00:26:00Z"/>
        </w:rPr>
      </w:pPr>
      <w:ins w:id="947" w:author="Lee, Daewon" w:date="2020-11-11T00:28:00Z">
        <w:r>
          <w:t>-</w:t>
        </w:r>
        <w:r w:rsidRPr="00272F5F">
          <w:tab/>
        </w:r>
      </w:ins>
      <w:ins w:id="948" w:author="Lee, Daewon" w:date="2020-11-11T00:30:00Z">
        <w:r w:rsidR="00364F1B">
          <w:t xml:space="preserve">For </w:t>
        </w:r>
      </w:ins>
      <w:ins w:id="949" w:author="Lee, Daewon" w:date="2020-11-11T00:26:00Z">
        <w:r w:rsidRPr="00272F5F">
          <w:t>480 kHz</w:t>
        </w:r>
      </w:ins>
      <w:ins w:id="950" w:author="Lee, Daewon" w:date="2020-11-11T00:30:00Z">
        <w:r w:rsidR="00364F1B">
          <w:t xml:space="preserve"> </w:t>
        </w:r>
        <w:r w:rsidR="00364F1B" w:rsidRPr="00364F1B">
          <w:t>subcarrier spacing</w:t>
        </w:r>
      </w:ins>
      <w:ins w:id="951" w:author="Lee, Daewon" w:date="2020-11-11T00:26:00Z">
        <w:r w:rsidRPr="00272F5F">
          <w:t>:</w:t>
        </w:r>
      </w:ins>
    </w:p>
    <w:p w14:paraId="701E98BF" w14:textId="65728393" w:rsidR="00272F5F" w:rsidRPr="00272F5F" w:rsidRDefault="00272F5F" w:rsidP="00272F5F">
      <w:pPr>
        <w:pStyle w:val="B2"/>
        <w:rPr>
          <w:ins w:id="952" w:author="Lee, Daewon" w:date="2020-11-11T00:26:00Z"/>
        </w:rPr>
      </w:pPr>
      <w:ins w:id="953" w:author="Lee, Daewon" w:date="2020-11-11T00:29:00Z">
        <w:r>
          <w:t>-</w:t>
        </w:r>
        <w:r w:rsidRPr="00272F5F">
          <w:tab/>
        </w:r>
      </w:ins>
      <w:ins w:id="954" w:author="Lee, Daewon" w:date="2020-11-11T00:26:00Z">
        <w:r w:rsidRPr="00272F5F">
          <w:t>If 480 kHz SSB is supported, SSB patterns, and CORESET#0 configuration</w:t>
        </w:r>
      </w:ins>
      <w:ins w:id="955" w:author="Lee, Daewon" w:date="2020-11-11T00:30:00Z">
        <w:r w:rsidR="00364F1B">
          <w:t>,</w:t>
        </w:r>
      </w:ins>
    </w:p>
    <w:p w14:paraId="60D6CA06" w14:textId="752E9B74" w:rsidR="00272F5F" w:rsidRPr="00272F5F" w:rsidRDefault="00272F5F" w:rsidP="00272F5F">
      <w:pPr>
        <w:pStyle w:val="B2"/>
        <w:rPr>
          <w:ins w:id="956" w:author="Lee, Daewon" w:date="2020-11-11T00:26:00Z"/>
        </w:rPr>
      </w:pPr>
      <w:ins w:id="957" w:author="Lee, Daewon" w:date="2020-11-11T00:29:00Z">
        <w:r>
          <w:t>-</w:t>
        </w:r>
        <w:r w:rsidRPr="00272F5F">
          <w:tab/>
        </w:r>
      </w:ins>
      <w:ins w:id="958" w:author="Lee, Daewon" w:date="2020-11-11T00:26:00Z">
        <w:r w:rsidRPr="00272F5F">
          <w:t>Timelines for scheduling, processing and HARQ</w:t>
        </w:r>
      </w:ins>
      <w:ins w:id="959" w:author="Lee, Daewon" w:date="2020-11-11T00:30:00Z">
        <w:r w:rsidR="00364F1B">
          <w:t>,</w:t>
        </w:r>
      </w:ins>
    </w:p>
    <w:p w14:paraId="2B114516" w14:textId="5D91A481" w:rsidR="00272F5F" w:rsidRPr="00272F5F" w:rsidRDefault="00272F5F" w:rsidP="00272F5F">
      <w:pPr>
        <w:pStyle w:val="B2"/>
        <w:rPr>
          <w:ins w:id="960" w:author="Lee, Daewon" w:date="2020-11-11T00:26:00Z"/>
        </w:rPr>
      </w:pPr>
      <w:ins w:id="961" w:author="Lee, Daewon" w:date="2020-11-11T00:29:00Z">
        <w:r>
          <w:t>-</w:t>
        </w:r>
        <w:r w:rsidRPr="00272F5F">
          <w:tab/>
        </w:r>
      </w:ins>
      <w:ins w:id="962" w:author="Lee, Daewon" w:date="2020-11-11T00:26:00Z">
        <w:r w:rsidRPr="00272F5F">
          <w:t>RO configuration</w:t>
        </w:r>
      </w:ins>
      <w:ins w:id="963" w:author="Lee, Daewon" w:date="2020-11-11T00:30:00Z">
        <w:r w:rsidR="00364F1B">
          <w:t>,</w:t>
        </w:r>
      </w:ins>
    </w:p>
    <w:p w14:paraId="50942EF7" w14:textId="51624E05" w:rsidR="00272F5F" w:rsidRPr="00272F5F" w:rsidRDefault="00272F5F" w:rsidP="00272F5F">
      <w:pPr>
        <w:pStyle w:val="B2"/>
        <w:rPr>
          <w:ins w:id="964" w:author="Lee, Daewon" w:date="2020-11-11T00:26:00Z"/>
        </w:rPr>
      </w:pPr>
      <w:ins w:id="965" w:author="Lee, Daewon" w:date="2020-11-11T00:29:00Z">
        <w:r>
          <w:t>-</w:t>
        </w:r>
        <w:r w:rsidRPr="00272F5F">
          <w:tab/>
        </w:r>
      </w:ins>
      <w:ins w:id="966" w:author="Lee, Daewon" w:date="2020-11-11T00:26:00Z">
        <w:r w:rsidRPr="00272F5F">
          <w:t>Potential enhancement to DM-RS, if needed</w:t>
        </w:r>
      </w:ins>
      <w:ins w:id="967" w:author="Lee, Daewon" w:date="2020-11-11T00:30:00Z">
        <w:r w:rsidR="00364F1B">
          <w:t>,</w:t>
        </w:r>
      </w:ins>
    </w:p>
    <w:p w14:paraId="5FDA88A1" w14:textId="200D9F8C" w:rsidR="00272F5F" w:rsidRPr="00272F5F" w:rsidRDefault="00272F5F" w:rsidP="00272F5F">
      <w:pPr>
        <w:pStyle w:val="B2"/>
        <w:rPr>
          <w:ins w:id="968" w:author="Lee, Daewon" w:date="2020-11-11T00:26:00Z"/>
        </w:rPr>
      </w:pPr>
      <w:ins w:id="969" w:author="Lee, Daewon" w:date="2020-11-11T00:29:00Z">
        <w:r>
          <w:t>-</w:t>
        </w:r>
        <w:r w:rsidRPr="00272F5F">
          <w:tab/>
        </w:r>
      </w:ins>
      <w:ins w:id="970" w:author="Lee, Daewon" w:date="2020-11-11T00:26:00Z">
        <w:r w:rsidRPr="00272F5F">
          <w:t>PDCCH monitoring</w:t>
        </w:r>
      </w:ins>
      <w:ins w:id="971" w:author="Lee, Daewon" w:date="2020-11-11T00:30:00Z">
        <w:r w:rsidR="00364F1B">
          <w:t>,</w:t>
        </w:r>
      </w:ins>
    </w:p>
    <w:p w14:paraId="5DB86C97" w14:textId="7897AF16" w:rsidR="00272F5F" w:rsidRPr="00272F5F" w:rsidRDefault="00272F5F" w:rsidP="00272F5F">
      <w:pPr>
        <w:pStyle w:val="B2"/>
        <w:rPr>
          <w:ins w:id="972" w:author="Lee, Daewon" w:date="2020-11-11T00:26:00Z"/>
        </w:rPr>
      </w:pPr>
      <w:ins w:id="973" w:author="Lee, Daewon" w:date="2020-11-11T00:29:00Z">
        <w:r>
          <w:t>-</w:t>
        </w:r>
        <w:r w:rsidRPr="00272F5F">
          <w:tab/>
        </w:r>
      </w:ins>
      <w:ins w:id="974" w:author="Lee, Daewon" w:date="2020-11-11T00:26:00Z">
        <w:r w:rsidRPr="00272F5F">
          <w:t xml:space="preserve">Potential consideration of PTRS enhancement for CP-OFDM and DFT-s-OFDM, if </w:t>
        </w:r>
      </w:ins>
      <w:ins w:id="975" w:author="Lee, Daewon" w:date="2020-11-11T00:30:00Z">
        <w:r w:rsidR="00364F1B">
          <w:t>needed.</w:t>
        </w:r>
      </w:ins>
    </w:p>
    <w:p w14:paraId="072AD079" w14:textId="55F5EE3A" w:rsidR="00272F5F" w:rsidRPr="00272F5F" w:rsidRDefault="00272F5F" w:rsidP="00272F5F">
      <w:pPr>
        <w:pStyle w:val="B1"/>
        <w:rPr>
          <w:ins w:id="976" w:author="Lee, Daewon" w:date="2020-11-11T00:26:00Z"/>
        </w:rPr>
      </w:pPr>
      <w:ins w:id="977" w:author="Lee, Daewon" w:date="2020-11-11T00:29:00Z">
        <w:r>
          <w:t>-</w:t>
        </w:r>
        <w:r w:rsidRPr="00272F5F">
          <w:tab/>
        </w:r>
      </w:ins>
      <w:ins w:id="978" w:author="Lee, Daewon" w:date="2020-11-11T00:30:00Z">
        <w:r w:rsidR="00364F1B">
          <w:t xml:space="preserve">For </w:t>
        </w:r>
      </w:ins>
      <w:ins w:id="979" w:author="Lee, Daewon" w:date="2020-11-11T00:26:00Z">
        <w:r w:rsidRPr="00272F5F">
          <w:t>960 kHz</w:t>
        </w:r>
      </w:ins>
      <w:ins w:id="980" w:author="Lee, Daewon" w:date="2020-11-11T00:30:00Z">
        <w:r w:rsidR="00364F1B">
          <w:t xml:space="preserve"> </w:t>
        </w:r>
        <w:r w:rsidR="00364F1B" w:rsidRPr="00364F1B">
          <w:t>subcarrier spacing</w:t>
        </w:r>
      </w:ins>
      <w:ins w:id="981" w:author="Lee, Daewon" w:date="2020-11-11T00:26:00Z">
        <w:r w:rsidRPr="00272F5F">
          <w:t>:</w:t>
        </w:r>
      </w:ins>
    </w:p>
    <w:p w14:paraId="108C6FDA" w14:textId="1409DB94" w:rsidR="00272F5F" w:rsidRPr="00272F5F" w:rsidRDefault="00272F5F" w:rsidP="00272F5F">
      <w:pPr>
        <w:pStyle w:val="B2"/>
        <w:rPr>
          <w:ins w:id="982" w:author="Lee, Daewon" w:date="2020-11-11T00:26:00Z"/>
        </w:rPr>
      </w:pPr>
      <w:ins w:id="983" w:author="Lee, Daewon" w:date="2020-11-11T00:29:00Z">
        <w:r>
          <w:t>-</w:t>
        </w:r>
        <w:r w:rsidRPr="00272F5F">
          <w:tab/>
        </w:r>
      </w:ins>
      <w:ins w:id="984" w:author="Lee, Daewon" w:date="2020-11-11T00:26:00Z">
        <w:r w:rsidRPr="00272F5F">
          <w:t>Potential consideration of ECP, if needed, depending on deployment scenarios</w:t>
        </w:r>
      </w:ins>
      <w:ins w:id="985" w:author="Lee, Daewon" w:date="2020-11-11T00:30:00Z">
        <w:r w:rsidR="00364F1B">
          <w:t>,</w:t>
        </w:r>
      </w:ins>
    </w:p>
    <w:p w14:paraId="76ABB304" w14:textId="593969A5" w:rsidR="00272F5F" w:rsidRPr="00272F5F" w:rsidRDefault="00272F5F" w:rsidP="00272F5F">
      <w:pPr>
        <w:pStyle w:val="B2"/>
        <w:rPr>
          <w:ins w:id="986" w:author="Lee, Daewon" w:date="2020-11-11T00:26:00Z"/>
        </w:rPr>
      </w:pPr>
      <w:ins w:id="987" w:author="Lee, Daewon" w:date="2020-11-11T00:29:00Z">
        <w:r>
          <w:t>-</w:t>
        </w:r>
        <w:r w:rsidRPr="00272F5F">
          <w:tab/>
        </w:r>
      </w:ins>
      <w:ins w:id="988" w:author="Lee, Daewon" w:date="2020-11-11T00:26:00Z">
        <w:r w:rsidRPr="00272F5F">
          <w:t>If 960 kHz SSB is supported, SSB patterns, and CORESET#0 configuration</w:t>
        </w:r>
      </w:ins>
      <w:ins w:id="989" w:author="Lee, Daewon" w:date="2020-11-11T00:31:00Z">
        <w:r w:rsidR="00364F1B">
          <w:t>,</w:t>
        </w:r>
      </w:ins>
    </w:p>
    <w:p w14:paraId="33FFA2D4" w14:textId="0A96D794" w:rsidR="00272F5F" w:rsidRPr="00272F5F" w:rsidRDefault="00272F5F" w:rsidP="00272F5F">
      <w:pPr>
        <w:pStyle w:val="B2"/>
        <w:rPr>
          <w:ins w:id="990" w:author="Lee, Daewon" w:date="2020-11-11T00:26:00Z"/>
        </w:rPr>
      </w:pPr>
      <w:ins w:id="991" w:author="Lee, Daewon" w:date="2020-11-11T00:29:00Z">
        <w:r>
          <w:t>-</w:t>
        </w:r>
        <w:r w:rsidRPr="00272F5F">
          <w:tab/>
        </w:r>
      </w:ins>
      <w:ins w:id="992" w:author="Lee, Daewon" w:date="2020-11-11T00:26:00Z">
        <w:r w:rsidRPr="00272F5F">
          <w:t>Timelines for scheduling, processing and HARQ</w:t>
        </w:r>
      </w:ins>
      <w:ins w:id="993" w:author="Lee, Daewon" w:date="2020-11-11T00:31:00Z">
        <w:r w:rsidR="00364F1B">
          <w:t>,</w:t>
        </w:r>
      </w:ins>
    </w:p>
    <w:p w14:paraId="71167AF3" w14:textId="57D90D2D" w:rsidR="00272F5F" w:rsidRPr="00272F5F" w:rsidRDefault="00272F5F" w:rsidP="00272F5F">
      <w:pPr>
        <w:pStyle w:val="B2"/>
        <w:rPr>
          <w:ins w:id="994" w:author="Lee, Daewon" w:date="2020-11-11T00:26:00Z"/>
        </w:rPr>
      </w:pPr>
      <w:ins w:id="995" w:author="Lee, Daewon" w:date="2020-11-11T00:29:00Z">
        <w:r>
          <w:t>-</w:t>
        </w:r>
        <w:r w:rsidRPr="00272F5F">
          <w:tab/>
        </w:r>
      </w:ins>
      <w:ins w:id="996" w:author="Lee, Daewon" w:date="2020-11-11T00:26:00Z">
        <w:r w:rsidRPr="00272F5F">
          <w:t>RO configuration</w:t>
        </w:r>
      </w:ins>
      <w:ins w:id="997" w:author="Lee, Daewon" w:date="2020-11-11T00:31:00Z">
        <w:r w:rsidR="00364F1B">
          <w:t>,</w:t>
        </w:r>
      </w:ins>
    </w:p>
    <w:p w14:paraId="0677B79D" w14:textId="3CDB4AF8" w:rsidR="00272F5F" w:rsidRPr="00272F5F" w:rsidRDefault="00272F5F" w:rsidP="00272F5F">
      <w:pPr>
        <w:pStyle w:val="B2"/>
        <w:rPr>
          <w:ins w:id="998" w:author="Lee, Daewon" w:date="2020-11-11T00:26:00Z"/>
        </w:rPr>
      </w:pPr>
      <w:ins w:id="999" w:author="Lee, Daewon" w:date="2020-11-11T00:29:00Z">
        <w:r>
          <w:t>-</w:t>
        </w:r>
        <w:r w:rsidRPr="00272F5F">
          <w:tab/>
        </w:r>
      </w:ins>
      <w:ins w:id="1000" w:author="Lee, Daewon" w:date="2020-11-11T00:26:00Z">
        <w:r w:rsidRPr="00272F5F">
          <w:t>Potential enhancement to DM-RS, if needed</w:t>
        </w:r>
      </w:ins>
      <w:ins w:id="1001" w:author="Lee, Daewon" w:date="2020-11-11T00:31:00Z">
        <w:r w:rsidR="00364F1B">
          <w:t>,</w:t>
        </w:r>
      </w:ins>
    </w:p>
    <w:p w14:paraId="39CBB4EA" w14:textId="43D7DAD8" w:rsidR="00272F5F" w:rsidRPr="00272F5F" w:rsidRDefault="00272F5F" w:rsidP="00272F5F">
      <w:pPr>
        <w:pStyle w:val="B2"/>
        <w:rPr>
          <w:ins w:id="1002" w:author="Lee, Daewon" w:date="2020-11-11T00:26:00Z"/>
        </w:rPr>
      </w:pPr>
      <w:ins w:id="1003" w:author="Lee, Daewon" w:date="2020-11-11T00:29:00Z">
        <w:r>
          <w:t>-</w:t>
        </w:r>
        <w:r w:rsidRPr="00272F5F">
          <w:tab/>
        </w:r>
      </w:ins>
      <w:ins w:id="1004" w:author="Lee, Daewon" w:date="2020-11-11T00:26:00Z">
        <w:r w:rsidRPr="00272F5F">
          <w:t>PDCCH monitoring</w:t>
        </w:r>
      </w:ins>
      <w:ins w:id="1005" w:author="Lee, Daewon" w:date="2020-11-11T00:31:00Z">
        <w:r w:rsidR="00364F1B">
          <w:t>,</w:t>
        </w:r>
      </w:ins>
    </w:p>
    <w:p w14:paraId="1C24A66C" w14:textId="071D5388" w:rsidR="007E58F6" w:rsidRPr="00272F5F" w:rsidRDefault="00272F5F" w:rsidP="00272F5F">
      <w:pPr>
        <w:pStyle w:val="B2"/>
        <w:rPr>
          <w:ins w:id="1006" w:author="Lee, Daewon" w:date="2020-11-10T01:46:00Z"/>
        </w:rPr>
      </w:pPr>
      <w:ins w:id="1007" w:author="Lee, Daewon" w:date="2020-11-11T00:29:00Z">
        <w:r>
          <w:t>-</w:t>
        </w:r>
        <w:r w:rsidRPr="00272F5F">
          <w:tab/>
        </w:r>
      </w:ins>
      <w:ins w:id="1008" w:author="Lee, Daewon" w:date="2020-11-11T00:26:00Z">
        <w:r w:rsidRPr="00272F5F">
          <w:tab/>
          <w:t>Potential updates to smallest time unit, Tc, used in specifications depending on supported maximum carrier BW</w:t>
        </w:r>
      </w:ins>
      <w:ins w:id="1009" w:author="Lee, Daewon" w:date="2020-11-11T00:31:00Z">
        <w:r w:rsidR="00364F1B">
          <w:t>.</w:t>
        </w:r>
      </w:ins>
    </w:p>
    <w:p w14:paraId="632F5FCA" w14:textId="2FFD6860" w:rsidR="00972B8E" w:rsidRDefault="00972B8E" w:rsidP="00972B8E">
      <w:pPr>
        <w:rPr>
          <w:ins w:id="1010" w:author="Lee, Daewon" w:date="2020-11-12T15:25:00Z"/>
        </w:rPr>
      </w:pPr>
      <w:commentRangeStart w:id="1011"/>
      <w:ins w:id="1012" w:author="Lee, Daewon" w:date="2020-11-12T15:25:00Z">
        <w:r>
          <w:t xml:space="preserve">It was identified </w:t>
        </w:r>
        <w:commentRangeEnd w:id="1011"/>
        <w:r>
          <w:rPr>
            <w:rStyle w:val="CommentReference"/>
            <w:lang w:val="en-US" w:eastAsia="zh-CN"/>
          </w:rPr>
          <w:commentReference w:id="1011"/>
        </w:r>
        <w:r>
          <w:t xml:space="preserve">that </w:t>
        </w:r>
      </w:ins>
      <w:ins w:id="1013" w:author="Lee, Daewon" w:date="2020-11-13T10:20:00Z">
        <w:r w:rsidR="004177B8">
          <w:t xml:space="preserve">support of the </w:t>
        </w:r>
      </w:ins>
      <w:ins w:id="1014" w:author="Lee, Daewon" w:date="2020-11-12T15:25:00Z">
        <w:r>
          <w:t>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1015" w:author="Lee, Daewon" w:date="2020-11-12T15:25:00Z"/>
        </w:rPr>
      </w:pPr>
      <w:ins w:id="1016" w:author="Lee, Daewon" w:date="2020-11-12T15:25:00Z">
        <w:r>
          <w:t>-</w:t>
        </w:r>
        <w:r>
          <w:tab/>
          <w:t>processing capability for PUSCH scheduled by RAR UL grant,</w:t>
        </w:r>
      </w:ins>
    </w:p>
    <w:p w14:paraId="1F34A243" w14:textId="77777777" w:rsidR="00972B8E" w:rsidRDefault="00972B8E" w:rsidP="00972B8E">
      <w:pPr>
        <w:pStyle w:val="B1"/>
        <w:rPr>
          <w:ins w:id="1017" w:author="Lee, Daewon" w:date="2020-11-12T15:25:00Z"/>
        </w:rPr>
      </w:pPr>
      <w:ins w:id="1018" w:author="Lee, Daewon" w:date="2020-11-12T15:25:00Z">
        <w:r>
          <w:t>-</w:t>
        </w:r>
        <w:r>
          <w:tab/>
          <w:t>dynamic SFI and SPS/CG cancellation timing,</w:t>
        </w:r>
      </w:ins>
    </w:p>
    <w:p w14:paraId="4141B291" w14:textId="77777777" w:rsidR="00972B8E" w:rsidRDefault="00972B8E" w:rsidP="00972B8E">
      <w:pPr>
        <w:pStyle w:val="B1"/>
        <w:rPr>
          <w:ins w:id="1019" w:author="Lee, Daewon" w:date="2020-11-12T15:25:00Z"/>
        </w:rPr>
      </w:pPr>
      <w:ins w:id="1020" w:author="Lee, Daewon" w:date="2020-11-12T15:25:00Z">
        <w:r>
          <w:t>-</w:t>
        </w:r>
        <w:r>
          <w:tab/>
          <w:t>timeline for HARQ-ACK information in response to a SPS PDSCH release/dormancy,</w:t>
        </w:r>
      </w:ins>
    </w:p>
    <w:p w14:paraId="106C306E" w14:textId="77777777" w:rsidR="00972B8E" w:rsidRDefault="00972B8E" w:rsidP="00972B8E">
      <w:pPr>
        <w:pStyle w:val="B1"/>
        <w:rPr>
          <w:ins w:id="1021" w:author="Lee, Daewon" w:date="2020-11-12T15:25:00Z"/>
        </w:rPr>
      </w:pPr>
      <w:ins w:id="1022" w:author="Lee, Daewon" w:date="2020-11-12T15:25:00Z">
        <w:r>
          <w:t>-</w:t>
        </w:r>
        <w:r>
          <w:tab/>
          <w:t>minimum time gap for wake-up and Scell dormancy indication (DCI format 2_6),</w:t>
        </w:r>
      </w:ins>
    </w:p>
    <w:p w14:paraId="218AB7F1" w14:textId="77777777" w:rsidR="00972B8E" w:rsidRDefault="00972B8E" w:rsidP="00972B8E">
      <w:pPr>
        <w:pStyle w:val="B1"/>
        <w:rPr>
          <w:ins w:id="1023" w:author="Lee, Daewon" w:date="2020-11-12T15:25:00Z"/>
        </w:rPr>
      </w:pPr>
      <w:ins w:id="1024" w:author="Lee, Daewon" w:date="2020-11-12T15:25:00Z">
        <w:r>
          <w:t>-</w:t>
        </w:r>
        <w:r>
          <w:tab/>
          <w:t>BWP switch delay,</w:t>
        </w:r>
      </w:ins>
    </w:p>
    <w:p w14:paraId="61BF5311" w14:textId="77777777" w:rsidR="00972B8E" w:rsidRDefault="00972B8E" w:rsidP="00972B8E">
      <w:pPr>
        <w:pStyle w:val="B1"/>
        <w:rPr>
          <w:ins w:id="1025" w:author="Lee, Daewon" w:date="2020-11-12T15:25:00Z"/>
        </w:rPr>
      </w:pPr>
      <w:ins w:id="1026" w:author="Lee, Daewon" w:date="2020-11-12T15:25:00Z">
        <w:r>
          <w:lastRenderedPageBreak/>
          <w:t>-</w:t>
        </w:r>
        <w:r>
          <w:tab/>
          <w:t>multi-beam operation timing (timeDurationForQCL, beamSwitchTiming, beam switch gap, beamReportTiming, etc.),</w:t>
        </w:r>
      </w:ins>
    </w:p>
    <w:p w14:paraId="03E2AE10" w14:textId="77777777" w:rsidR="00972B8E" w:rsidRDefault="00972B8E" w:rsidP="00972B8E">
      <w:pPr>
        <w:pStyle w:val="B1"/>
        <w:rPr>
          <w:ins w:id="1027" w:author="Lee, Daewon" w:date="2020-11-12T15:25:00Z"/>
        </w:rPr>
      </w:pPr>
      <w:ins w:id="1028" w:author="Lee, Daewon" w:date="2020-11-12T15:25:00Z">
        <w:r>
          <w:t>-</w:t>
        </w:r>
        <w:r>
          <w:tab/>
          <w:t>timeline for multiplexing multiple UCI types,</w:t>
        </w:r>
      </w:ins>
    </w:p>
    <w:p w14:paraId="2A3C4B18" w14:textId="77777777" w:rsidR="00972B8E" w:rsidRDefault="00972B8E" w:rsidP="00972B8E">
      <w:pPr>
        <w:pStyle w:val="B1"/>
        <w:rPr>
          <w:ins w:id="1029" w:author="Lee, Daewon" w:date="2020-11-12T15:25:00Z"/>
        </w:rPr>
      </w:pPr>
      <w:ins w:id="1030" w:author="Lee, Daewon" w:date="2020-11-12T15:25:00Z">
        <w:r>
          <w:t>-</w:t>
        </w:r>
        <w:r>
          <w:tab/>
          <w:t>minimum of P_switch for search space set group switching,</w:t>
        </w:r>
      </w:ins>
    </w:p>
    <w:p w14:paraId="6619A2CB" w14:textId="77777777" w:rsidR="00972B8E" w:rsidRDefault="00972B8E" w:rsidP="00972B8E">
      <w:pPr>
        <w:pStyle w:val="B1"/>
        <w:rPr>
          <w:ins w:id="1031" w:author="Lee, Daewon" w:date="2020-11-12T15:25:00Z"/>
        </w:rPr>
      </w:pPr>
      <w:ins w:id="1032" w:author="Lee, Daewon" w:date="2020-11-12T15:25:00Z">
        <w:r>
          <w:t>-</w:t>
        </w:r>
        <w:r>
          <w:tab/>
          <w:t>appropriate configuration(s) of k0 (PDSCH), k1 (HARQ), k2 (PUSCH),</w:t>
        </w:r>
      </w:ins>
    </w:p>
    <w:p w14:paraId="0087461A" w14:textId="77777777" w:rsidR="00972B8E" w:rsidRDefault="00972B8E" w:rsidP="00972B8E">
      <w:pPr>
        <w:pStyle w:val="B1"/>
        <w:rPr>
          <w:ins w:id="1033" w:author="Lee, Daewon" w:date="2020-11-12T15:25:00Z"/>
        </w:rPr>
      </w:pPr>
      <w:ins w:id="1034"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1035" w:author="Lee, Daewon" w:date="2020-11-12T15:25:00Z"/>
        </w:rPr>
      </w:pPr>
      <w:ins w:id="1036" w:author="Lee, Daewon" w:date="2020-11-12T15:25:00Z">
        <w:r>
          <w:t>-</w:t>
        </w:r>
        <w:r>
          <w:tab/>
          <w:t>CSI processing time, Z1, Z2, and Z3, and CSI processing units,</w:t>
        </w:r>
      </w:ins>
    </w:p>
    <w:p w14:paraId="6A88B372" w14:textId="77777777" w:rsidR="00972B8E" w:rsidRDefault="00972B8E" w:rsidP="00972B8E">
      <w:pPr>
        <w:pStyle w:val="B1"/>
        <w:rPr>
          <w:ins w:id="1037" w:author="Lee, Daewon" w:date="2020-11-12T15:25:00Z"/>
        </w:rPr>
      </w:pPr>
      <w:ins w:id="1038" w:author="Lee, Daewon" w:date="2020-11-12T15:25:00Z">
        <w:r>
          <w:t>-</w:t>
        </w:r>
        <w:r>
          <w:tab/>
          <w:t>any potential enhancements to CPU occupation calculation,</w:t>
        </w:r>
      </w:ins>
    </w:p>
    <w:p w14:paraId="19591D38" w14:textId="77777777" w:rsidR="00972B8E" w:rsidRDefault="00972B8E" w:rsidP="00972B8E">
      <w:pPr>
        <w:pStyle w:val="B1"/>
        <w:rPr>
          <w:ins w:id="1039" w:author="Lee, Daewon" w:date="2020-11-12T15:25:00Z"/>
        </w:rPr>
      </w:pPr>
      <w:ins w:id="1040" w:author="Lee, Daewon" w:date="2020-11-12T15:25:00Z">
        <w:r>
          <w:t>-</w:t>
        </w:r>
        <w:r>
          <w:tab/>
          <w:t>related UE capability(ies) for processing timelines,</w:t>
        </w:r>
      </w:ins>
    </w:p>
    <w:p w14:paraId="0AC2AA0A" w14:textId="1CEBC31C" w:rsidR="00972B8E" w:rsidRDefault="00972B8E" w:rsidP="00972B8E">
      <w:pPr>
        <w:pStyle w:val="B1"/>
        <w:rPr>
          <w:ins w:id="1041" w:author="Lee, Daewon" w:date="2020-11-12T22:48:00Z"/>
        </w:rPr>
      </w:pPr>
      <w:ins w:id="1042" w:author="Lee, Daewon" w:date="2020-11-12T15:25:00Z">
        <w:r>
          <w:t>-</w:t>
        </w:r>
        <w:r>
          <w:tab/>
          <w:t>minimum guard period between two SRS resources of an SRS resource set for antenna switching.</w:t>
        </w:r>
      </w:ins>
    </w:p>
    <w:p w14:paraId="1BA8B7EE" w14:textId="77777777" w:rsidR="003A309F" w:rsidRPr="00DD0C73" w:rsidRDefault="003A309F" w:rsidP="00CE2605">
      <w:pPr>
        <w:rPr>
          <w:ins w:id="1043" w:author="Lee, Daewon" w:date="2020-11-12T15:25:00Z"/>
        </w:rPr>
      </w:pPr>
    </w:p>
    <w:p w14:paraId="4DC1730D" w14:textId="13D4262B" w:rsidR="007E58F6" w:rsidDel="00481A2E" w:rsidRDefault="007E58F6" w:rsidP="007F5415">
      <w:pPr>
        <w:rPr>
          <w:del w:id="1044" w:author="Lee, Daewon" w:date="2020-11-10T11:16:00Z"/>
        </w:rPr>
      </w:pPr>
    </w:p>
    <w:p w14:paraId="329A8C4F" w14:textId="432CD9EF" w:rsidR="00481A2E" w:rsidRPr="00D80250" w:rsidRDefault="00481A2E" w:rsidP="00481A2E">
      <w:pPr>
        <w:pStyle w:val="Heading4"/>
        <w:ind w:left="1170" w:hanging="1170"/>
        <w:rPr>
          <w:ins w:id="1045" w:author="Lee, Daewon" w:date="2020-11-11T00:48:00Z"/>
        </w:rPr>
      </w:pPr>
      <w:bookmarkStart w:id="1046" w:name="_Toc56024700"/>
      <w:bookmarkStart w:id="1047" w:name="_Toc56025948"/>
      <w:bookmarkStart w:id="1048" w:name="_Toc56114028"/>
      <w:ins w:id="1049" w:author="Lee, Daewon" w:date="2020-11-11T00:48:00Z">
        <w:r>
          <w:t>4.1.3.</w:t>
        </w:r>
      </w:ins>
      <w:ins w:id="1050" w:author="Lee, Daewon" w:date="2020-11-11T00:49:00Z">
        <w:r w:rsidR="003260D9">
          <w:t>2</w:t>
        </w:r>
      </w:ins>
      <w:ins w:id="1051" w:author="Lee, Daewon" w:date="2020-11-11T00:48:00Z">
        <w:r>
          <w:tab/>
        </w:r>
      </w:ins>
      <w:ins w:id="1052" w:author="Lee, Daewon" w:date="2020-11-11T00:49:00Z">
        <w:r w:rsidR="00096F56">
          <w:t>Physical layer impacts to s</w:t>
        </w:r>
      </w:ins>
      <w:ins w:id="1053" w:author="Lee, Daewon" w:date="2020-11-11T00:48:00Z">
        <w:r>
          <w:t>ynch</w:t>
        </w:r>
      </w:ins>
      <w:ins w:id="1054" w:author="Lee, Daewon" w:date="2020-11-11T00:49:00Z">
        <w:r>
          <w:t>ronization signal block</w:t>
        </w:r>
        <w:r w:rsidR="00096F56">
          <w:t xml:space="preserve"> and initial access</w:t>
        </w:r>
      </w:ins>
      <w:bookmarkEnd w:id="1046"/>
      <w:bookmarkEnd w:id="1047"/>
      <w:bookmarkEnd w:id="1048"/>
    </w:p>
    <w:p w14:paraId="626ED131" w14:textId="77777777" w:rsidR="00C5045F" w:rsidRPr="006A596B" w:rsidRDefault="00C5045F" w:rsidP="00C5045F">
      <w:pPr>
        <w:rPr>
          <w:ins w:id="1055" w:author="Lee, Daewon" w:date="2020-11-13T09:21:00Z"/>
        </w:rPr>
      </w:pPr>
      <w:commentRangeStart w:id="1056"/>
      <w:ins w:id="1057" w:author="Lee, Daewon" w:date="2020-11-13T09:21:00Z">
        <w:r w:rsidRPr="006A596B">
          <w:t xml:space="preserve">For the study item, it is recommended to further </w:t>
        </w:r>
        <w:commentRangeEnd w:id="1056"/>
        <w:r>
          <w:rPr>
            <w:rStyle w:val="CommentReference"/>
            <w:lang w:val="en-US" w:eastAsia="zh-CN"/>
          </w:rPr>
          <w:commentReference w:id="1056"/>
        </w:r>
        <w:r w:rsidRPr="006A596B">
          <w:t xml:space="preserve">study on whether or not different SSB patterns should be supported for licensed and unlicensed bands is needed. For each licensed and unlicensed band, if issues are identified for reuse of existing SSB, consider at least </w:t>
        </w:r>
        <w:r>
          <w:t xml:space="preserve">beam switching gap between SSB(s) and between SSB and other signal(s)/channel(s), SSB pattern in time domain, and whether or not it is needed to define a transmission window (such as DRS window), and if needed, number of SSB transmission opportunities within a transmission window. </w:t>
        </w:r>
        <w:r w:rsidRPr="006A596B">
          <w:t>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Default="00C5045F" w:rsidP="00C5045F">
      <w:pPr>
        <w:pStyle w:val="B1"/>
        <w:rPr>
          <w:ins w:id="1058" w:author="Lee, Daewon" w:date="2020-11-13T09:21:00Z"/>
        </w:rPr>
      </w:pPr>
      <w:ins w:id="1059" w:author="Lee, Daewon" w:date="2020-11-13T09:21:00Z">
        <w:r>
          <w:t>-</w:t>
        </w:r>
        <w:r>
          <w:tab/>
          <w:t>Supported multiplexing pattern type(s) (Pattern 1, 2, and/or 3) for SSB and CORESET#0 multiplexing,</w:t>
        </w:r>
      </w:ins>
    </w:p>
    <w:p w14:paraId="7A71DB57" w14:textId="77777777" w:rsidR="00C5045F" w:rsidRDefault="00C5045F" w:rsidP="00C5045F">
      <w:pPr>
        <w:pStyle w:val="B1"/>
        <w:rPr>
          <w:ins w:id="1060" w:author="Lee, Daewon" w:date="2020-11-13T09:21:00Z"/>
        </w:rPr>
      </w:pPr>
      <w:ins w:id="1061" w:author="Lee, Daewon" w:date="2020-11-13T09:21:00Z">
        <w:r>
          <w:t>-</w:t>
        </w:r>
        <w:r>
          <w:tab/>
          <w:t>Multiplexing of other signal/channels (e.g. RMSI, paging, CSI-RS) with SSB,</w:t>
        </w:r>
      </w:ins>
    </w:p>
    <w:p w14:paraId="7CF89030" w14:textId="77777777" w:rsidR="00C5045F" w:rsidRPr="0029388E" w:rsidRDefault="00C5045F" w:rsidP="00C5045F">
      <w:pPr>
        <w:pStyle w:val="B1"/>
        <w:rPr>
          <w:ins w:id="1062" w:author="Lee, Daewon" w:date="2020-11-13T09:21:00Z"/>
        </w:rPr>
      </w:pPr>
      <w:ins w:id="1063" w:author="Lee, Daewon" w:date="2020-11-13T09:21:00Z">
        <w:r>
          <w:t>-</w:t>
        </w:r>
        <w:r>
          <w:tab/>
          <w:t>Configuration of Type0-PDCCH search space set.</w:t>
        </w:r>
      </w:ins>
    </w:p>
    <w:p w14:paraId="5F1AD730" w14:textId="45DA75C1" w:rsidR="008A6B9E" w:rsidRPr="00325D40" w:rsidRDefault="00D40F90" w:rsidP="008A6B9E">
      <w:pPr>
        <w:rPr>
          <w:ins w:id="1064" w:author="Lee, Daewon" w:date="2020-11-12T15:18:00Z"/>
          <w:lang w:val="en-US"/>
        </w:rPr>
      </w:pPr>
      <w:commentRangeStart w:id="1065"/>
      <w:ins w:id="1066" w:author="Lee, Daewon" w:date="2020-11-13T09:43:00Z">
        <w:r>
          <w:rPr>
            <w:lang w:val="en-US"/>
          </w:rPr>
          <w:t>For the study item, it is recommended</w:t>
        </w:r>
        <w:r w:rsidR="00F32D61">
          <w:rPr>
            <w:lang w:val="en-US"/>
          </w:rPr>
          <w:t xml:space="preserve"> </w:t>
        </w:r>
      </w:ins>
      <w:commentRangeEnd w:id="1065"/>
      <w:ins w:id="1067" w:author="Lee, Daewon" w:date="2020-11-13T09:45:00Z">
        <w:r w:rsidR="005911D7">
          <w:rPr>
            <w:rStyle w:val="CommentReference"/>
            <w:lang w:val="en-US" w:eastAsia="zh-CN"/>
          </w:rPr>
          <w:commentReference w:id="1065"/>
        </w:r>
      </w:ins>
      <w:ins w:id="1068" w:author="Lee, Daewon" w:date="2020-11-13T09:43:00Z">
        <w:r w:rsidR="00F32D61">
          <w:rPr>
            <w:lang w:val="en-US"/>
          </w:rPr>
          <w:t>to at least consider</w:t>
        </w:r>
      </w:ins>
      <w:ins w:id="1069" w:author="Lee, Daewon" w:date="2020-11-13T09:44:00Z">
        <w:r w:rsidR="00DF3B6C">
          <w:rPr>
            <w:lang w:val="en-US"/>
          </w:rPr>
          <w:t xml:space="preserve"> the following aspects</w:t>
        </w:r>
        <w:r w:rsidR="005911D7">
          <w:rPr>
            <w:lang w:val="en-US"/>
          </w:rPr>
          <w:t xml:space="preserve"> f</w:t>
        </w:r>
      </w:ins>
      <w:ins w:id="1070" w:author="Lee, Daewon" w:date="2020-11-12T15:18:00Z">
        <w:r w:rsidR="008A6B9E" w:rsidRPr="00325D40">
          <w:rPr>
            <w:lang w:val="en-US"/>
          </w:rPr>
          <w:t>or determination of supported SSB subcarrier spacing</w:t>
        </w:r>
        <w:r w:rsidR="008A6B9E">
          <w:rPr>
            <w:lang w:val="en-US"/>
          </w:rPr>
          <w:t>:</w:t>
        </w:r>
      </w:ins>
    </w:p>
    <w:p w14:paraId="23BE338A" w14:textId="77777777" w:rsidR="008A6B9E" w:rsidRPr="00325D40" w:rsidRDefault="008A6B9E" w:rsidP="008A6B9E">
      <w:pPr>
        <w:pStyle w:val="B1"/>
        <w:rPr>
          <w:ins w:id="1071" w:author="Lee, Daewon" w:date="2020-11-12T15:18:00Z"/>
        </w:rPr>
      </w:pPr>
      <w:ins w:id="1072"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73" w:author="Lee, Daewon" w:date="2020-11-12T15:18:00Z"/>
        </w:rPr>
      </w:pPr>
      <w:ins w:id="1074"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75" w:author="Lee, Daewon" w:date="2020-11-12T15:18:00Z"/>
        </w:rPr>
      </w:pPr>
      <w:ins w:id="1076"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77" w:author="Lee, Daewon" w:date="2020-11-12T15:18:00Z"/>
        </w:rPr>
      </w:pPr>
      <w:ins w:id="1078"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079" w:author="Lee, Daewon" w:date="2020-11-12T15:18:00Z"/>
        </w:rPr>
      </w:pPr>
      <w:ins w:id="1080" w:author="Lee, Daewon" w:date="2020-11-12T15:18:00Z">
        <w:r>
          <w:t>-</w:t>
        </w:r>
        <w:r w:rsidRPr="00325D40">
          <w:tab/>
          <w:t>multi-TRP delay considerations,</w:t>
        </w:r>
      </w:ins>
    </w:p>
    <w:p w14:paraId="327AAB0C" w14:textId="77777777" w:rsidR="008A6B9E" w:rsidRPr="00325D40" w:rsidRDefault="008A6B9E" w:rsidP="008A6B9E">
      <w:pPr>
        <w:pStyle w:val="B1"/>
        <w:rPr>
          <w:ins w:id="1081" w:author="Lee, Daewon" w:date="2020-11-12T15:18:00Z"/>
        </w:rPr>
      </w:pPr>
      <w:ins w:id="1082" w:author="Lee, Daewon" w:date="2020-11-12T15:18:00Z">
        <w:r>
          <w:t>-</w:t>
        </w:r>
        <w:r w:rsidRPr="00325D40">
          <w:tab/>
          <w:t>consideration of SSB-based RRM/RLM and beam management if the SSB SCS is significantly different from that of the active BWP (e.g., switching gap, scheduling constraint, etc.).</w:t>
        </w:r>
      </w:ins>
    </w:p>
    <w:p w14:paraId="5AD7E82B" w14:textId="7A052DE3" w:rsidR="00CE2605" w:rsidRDefault="00CE2605" w:rsidP="00CE2605">
      <w:pPr>
        <w:rPr>
          <w:ins w:id="1083" w:author="Lee, Daewon" w:date="2020-11-13T09:48:00Z"/>
        </w:rPr>
      </w:pPr>
      <w:commentRangeStart w:id="1084"/>
      <w:ins w:id="1085" w:author="Lee, Daewon" w:date="2020-11-13T09:48:00Z">
        <w:r>
          <w:t xml:space="preserve">For the study item, it is recommended </w:t>
        </w:r>
        <w:commentRangeEnd w:id="1084"/>
        <w:r>
          <w:rPr>
            <w:rStyle w:val="CommentReference"/>
            <w:lang w:val="en-US" w:eastAsia="zh-CN"/>
          </w:rPr>
          <w:commentReference w:id="1084"/>
        </w:r>
        <w:r>
          <w:t>to consider the at least following aspects for PRACH design of NR operating in 52.6 GHz to 71 GHz:</w:t>
        </w:r>
      </w:ins>
    </w:p>
    <w:p w14:paraId="27F296D5" w14:textId="72E73626" w:rsidR="00CE2605" w:rsidRDefault="00CE2605">
      <w:pPr>
        <w:pStyle w:val="B1"/>
        <w:rPr>
          <w:ins w:id="1086" w:author="Lee, Daewon" w:date="2020-11-13T09:48:00Z"/>
        </w:rPr>
        <w:pPrChange w:id="1087" w:author="Lee, Daewon" w:date="2020-11-13T09:48:00Z">
          <w:pPr/>
        </w:pPrChange>
      </w:pPr>
      <w:ins w:id="1088" w:author="Lee, Daewon" w:date="2020-11-13T09:48:00Z">
        <w:r>
          <w:t>-</w:t>
        </w:r>
        <w:r>
          <w:tab/>
          <w:t xml:space="preserve">PRACH coverage requirements, </w:t>
        </w:r>
      </w:ins>
    </w:p>
    <w:p w14:paraId="209141B9" w14:textId="7F24753D" w:rsidR="00CE2605" w:rsidRDefault="00CE2605">
      <w:pPr>
        <w:pStyle w:val="B1"/>
        <w:rPr>
          <w:ins w:id="1089" w:author="Lee, Daewon" w:date="2020-11-13T09:48:00Z"/>
        </w:rPr>
        <w:pPrChange w:id="1090" w:author="Lee, Daewon" w:date="2020-11-13T09:48:00Z">
          <w:pPr/>
        </w:pPrChange>
      </w:pPr>
      <w:ins w:id="1091" w:author="Lee, Daewon" w:date="2020-11-13T09:48:00Z">
        <w:r>
          <w:t>-</w:t>
        </w:r>
        <w:r>
          <w:tab/>
          <w:t>applicable PRACH Sequence length(s) and subcarrier spacing(s) for PRACH, including any impact on PRACH coverage and capacity from the applicable sequence length(s),</w:t>
        </w:r>
      </w:ins>
    </w:p>
    <w:p w14:paraId="7F930F99" w14:textId="73C4C0A0" w:rsidR="00CE2605" w:rsidRDefault="00CE2605">
      <w:pPr>
        <w:pStyle w:val="B1"/>
        <w:rPr>
          <w:ins w:id="1092" w:author="Lee, Daewon" w:date="2020-11-13T09:48:00Z"/>
        </w:rPr>
        <w:pPrChange w:id="1093" w:author="Lee, Daewon" w:date="2020-11-13T09:48:00Z">
          <w:pPr/>
        </w:pPrChange>
      </w:pPr>
      <w:ins w:id="1094" w:author="Lee, Daewon" w:date="2020-11-13T09:48:00Z">
        <w:r>
          <w:t>-</w:t>
        </w:r>
        <w:r>
          <w:tab/>
          <w:t>RACH RO configurations with new SCS (if new SCS is supported),</w:t>
        </w:r>
      </w:ins>
    </w:p>
    <w:p w14:paraId="43DCFF80" w14:textId="77777777" w:rsidR="00CE2605" w:rsidRDefault="00CE2605" w:rsidP="00CE2605">
      <w:pPr>
        <w:pStyle w:val="B1"/>
        <w:rPr>
          <w:ins w:id="1095" w:author="Lee, Daewon" w:date="2020-11-13T09:48:00Z"/>
        </w:rPr>
      </w:pPr>
      <w:ins w:id="1096" w:author="Lee, Daewon" w:date="2020-11-13T09:48:00Z">
        <w:r>
          <w:lastRenderedPageBreak/>
          <w:t>-</w:t>
        </w:r>
        <w:r>
          <w:tab/>
          <w:t>LBT gap between RACH occasions (RO).</w:t>
        </w:r>
      </w:ins>
    </w:p>
    <w:p w14:paraId="3442A271" w14:textId="229EDEFB" w:rsidR="008A620E" w:rsidRDefault="008A620E" w:rsidP="00CE2605">
      <w:pPr>
        <w:rPr>
          <w:ins w:id="1097" w:author="Lee, Daewon" w:date="2020-11-11T00:52:00Z"/>
        </w:rPr>
      </w:pPr>
      <w:commentRangeStart w:id="1098"/>
      <w:ins w:id="1099" w:author="Lee, Daewon" w:date="2020-11-11T00:52:00Z">
        <w:r>
          <w:t xml:space="preserve">Some companies </w:t>
        </w:r>
      </w:ins>
      <w:commentRangeEnd w:id="1098"/>
      <w:ins w:id="1100" w:author="Lee, Daewon" w:date="2020-11-11T00:53:00Z">
        <w:r w:rsidR="007E4DB9" w:rsidRPr="00CE2605">
          <w:rPr>
            <w:rStyle w:val="CommentReference"/>
            <w:lang w:val="en-US" w:eastAsia="zh-CN"/>
          </w:rPr>
          <w:commentReference w:id="1098"/>
        </w:r>
      </w:ins>
      <w:ins w:id="1101" w:author="Lee, Daewon" w:date="2020-11-11T00:52:00Z">
        <w:r>
          <w:t>noted SSB SCS selection should consider SCS of data/control channels and enablement of single subcarrier spacing operation.</w:t>
        </w:r>
      </w:ins>
    </w:p>
    <w:p w14:paraId="7B5E89EF" w14:textId="37AC6CB9" w:rsidR="008A620E" w:rsidRDefault="008A620E" w:rsidP="00311F6D">
      <w:pPr>
        <w:rPr>
          <w:ins w:id="1102" w:author="Lee, Daewon" w:date="2020-11-11T00:52:00Z"/>
        </w:rPr>
      </w:pPr>
      <w:ins w:id="1103" w:author="Lee, Daewon" w:date="2020-11-11T00:52:00Z">
        <w:r>
          <w:t xml:space="preserve">Some companies noted support and use of </w:t>
        </w:r>
      </w:ins>
      <w:ins w:id="1104" w:author="Lee, Daewon" w:date="2020-11-13T10:17:00Z">
        <w:r w:rsidR="00311F6D">
          <w:t xml:space="preserve">(120 kHz,120kHz) or (240kHz,120kHz) for </w:t>
        </w:r>
      </w:ins>
      <w:ins w:id="1105" w:author="Lee, Daewon" w:date="2020-11-13T10:18:00Z">
        <w:r w:rsidR="001663D6">
          <w:t xml:space="preserve">the </w:t>
        </w:r>
        <w:r w:rsidR="005A6C75">
          <w:t xml:space="preserve">pair of </w:t>
        </w:r>
      </w:ins>
      <w:ins w:id="1106" w:author="Lee, Daewon" w:date="2020-11-13T10:17:00Z">
        <w:r w:rsidR="00311F6D">
          <w:t>SSB SCS and CORESET#0 SCS in initial BWP,</w:t>
        </w:r>
      </w:ins>
      <w:ins w:id="1107" w:author="Lee, Daewon" w:date="2020-11-11T00:52:00Z">
        <w:r>
          <w:t xml:space="preserve">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108" w:author="Lee, Daewon" w:date="2020-11-11T00:52:00Z"/>
        </w:rPr>
      </w:pPr>
      <w:ins w:id="1109" w:author="Lee, Daewon" w:date="2020-11-11T00:52:00Z">
        <w:r>
          <w:t>It was identified to further investigate considerations of SSB patterns, if needed, considering:</w:t>
        </w:r>
      </w:ins>
    </w:p>
    <w:p w14:paraId="1BE90860" w14:textId="347281DA" w:rsidR="008A620E" w:rsidRDefault="008A620E" w:rsidP="00F94C85">
      <w:pPr>
        <w:pStyle w:val="B1"/>
        <w:rPr>
          <w:ins w:id="1110" w:author="Lee, Daewon" w:date="2020-11-11T00:52:00Z"/>
        </w:rPr>
      </w:pPr>
      <w:ins w:id="1111" w:author="Lee, Daewon" w:date="2020-11-11T00:52:00Z">
        <w:r>
          <w:t>-</w:t>
        </w:r>
        <w:r>
          <w:tab/>
          <w:t>unlicensed band operation if LBT is required for SSB, e.g. SSB cycling transmission within a DRS transmission window,</w:t>
        </w:r>
      </w:ins>
    </w:p>
    <w:p w14:paraId="55F3167A" w14:textId="2AD59C07" w:rsidR="008A620E" w:rsidRDefault="008A620E" w:rsidP="00F94C85">
      <w:pPr>
        <w:pStyle w:val="B1"/>
        <w:rPr>
          <w:ins w:id="1112" w:author="Lee, Daewon" w:date="2020-11-11T00:52:00Z"/>
        </w:rPr>
      </w:pPr>
      <w:ins w:id="1113" w:author="Lee, Daewon" w:date="2020-11-11T00:52:00Z">
        <w:r>
          <w:t>-</w:t>
        </w:r>
        <w:r>
          <w:tab/>
          <w:t>beam switching time between SSB,</w:t>
        </w:r>
      </w:ins>
    </w:p>
    <w:p w14:paraId="69B22AB9" w14:textId="27EC47F6" w:rsidR="008A620E" w:rsidRDefault="008A620E" w:rsidP="00F94C85">
      <w:pPr>
        <w:pStyle w:val="B1"/>
        <w:rPr>
          <w:ins w:id="1114" w:author="Lee, Daewon" w:date="2020-11-11T00:52:00Z"/>
        </w:rPr>
      </w:pPr>
      <w:ins w:id="1115" w:author="Lee, Daewon" w:date="2020-11-11T00:52:00Z">
        <w:r>
          <w:t>-</w:t>
        </w:r>
        <w:r>
          <w:tab/>
          <w:t>coverage of SSB,</w:t>
        </w:r>
      </w:ins>
    </w:p>
    <w:p w14:paraId="4CC8EEC0" w14:textId="0709B5F4" w:rsidR="00481A2E" w:rsidRDefault="008A620E" w:rsidP="00F94C85">
      <w:pPr>
        <w:pStyle w:val="B1"/>
        <w:rPr>
          <w:ins w:id="1116" w:author="Lee, Daewon" w:date="2020-11-12T22:38:00Z"/>
        </w:rPr>
      </w:pPr>
      <w:ins w:id="1117" w:author="Lee, Daewon" w:date="2020-11-11T00:52:00Z">
        <w:r>
          <w:t>-</w:t>
        </w:r>
        <w:r>
          <w:tab/>
          <w:t>multiplexing of SSB with CORESET and UL transmissions.</w:t>
        </w:r>
      </w:ins>
    </w:p>
    <w:p w14:paraId="0873D922" w14:textId="793658C8" w:rsidR="0029388E" w:rsidRPr="0029388E" w:rsidRDefault="008835FC" w:rsidP="0029388E">
      <w:pPr>
        <w:rPr>
          <w:ins w:id="1118" w:author="Lee, Daewon" w:date="2020-11-12T22:40:00Z"/>
          <w:lang w:val="en-US"/>
        </w:rPr>
      </w:pPr>
      <w:commentRangeStart w:id="1119"/>
      <w:ins w:id="1120" w:author="Lee, Daewon" w:date="2020-11-12T22:39:00Z">
        <w:r w:rsidRPr="008835FC">
          <w:rPr>
            <w:lang w:val="en-US"/>
          </w:rPr>
          <w:t xml:space="preserve">Further study whether </w:t>
        </w:r>
      </w:ins>
      <w:commentRangeEnd w:id="1119"/>
      <w:ins w:id="1121" w:author="Lee, Daewon" w:date="2020-11-12T22:41:00Z">
        <w:r w:rsidR="0029388E">
          <w:rPr>
            <w:rStyle w:val="CommentReference"/>
            <w:lang w:val="en-US" w:eastAsia="zh-CN"/>
          </w:rPr>
          <w:commentReference w:id="1119"/>
        </w:r>
      </w:ins>
      <w:ins w:id="1122" w:author="Lee, Daewon" w:date="2020-11-12T22:39:00Z">
        <w:r w:rsidRPr="008835FC">
          <w:rPr>
            <w:lang w:val="en-US"/>
          </w:rPr>
          <w:t>or not different SSB patterns should be supported for licensed and unlicensed bands is needed.</w:t>
        </w:r>
      </w:ins>
      <w:ins w:id="1123" w:author="Lee, Daewon" w:date="2020-11-12T22:40:00Z">
        <w:r w:rsidR="0029388E">
          <w:rPr>
            <w:lang w:val="en-US"/>
          </w:rPr>
          <w:t xml:space="preserve"> </w:t>
        </w:r>
        <w:r w:rsidR="0029388E" w:rsidRPr="0029388E">
          <w:rPr>
            <w:lang w:val="en-US"/>
          </w:rPr>
          <w:t>For each licensed and unlicensed band, if issues are identified for reuse of all or some of the existing SSB and CORESET#0 multiplexing pattern, consider at least the following aspects for SSB, CORESET#0, and other signal/channel design:</w:t>
        </w:r>
      </w:ins>
    </w:p>
    <w:p w14:paraId="5F5DB129" w14:textId="0E63A927" w:rsidR="0029388E" w:rsidRPr="0029388E" w:rsidRDefault="0029388E" w:rsidP="0029388E">
      <w:pPr>
        <w:pStyle w:val="B1"/>
        <w:rPr>
          <w:ins w:id="1124" w:author="Lee, Daewon" w:date="2020-11-12T22:40:00Z"/>
        </w:rPr>
      </w:pPr>
      <w:ins w:id="1125" w:author="Lee, Daewon" w:date="2020-11-12T22:40:00Z">
        <w:r>
          <w:t>-</w:t>
        </w:r>
        <w:r w:rsidRPr="0029388E">
          <w:tab/>
          <w:t>Supported multiplexing pattern type(s) (Pattern 1, 2, and/or 3) for SSB and CORESET#0 multiplexing,</w:t>
        </w:r>
      </w:ins>
    </w:p>
    <w:p w14:paraId="28625A7F" w14:textId="38403755" w:rsidR="0029388E" w:rsidRPr="0029388E" w:rsidRDefault="0029388E" w:rsidP="0029388E">
      <w:pPr>
        <w:pStyle w:val="B1"/>
        <w:rPr>
          <w:ins w:id="1126" w:author="Lee, Daewon" w:date="2020-11-12T22:40:00Z"/>
        </w:rPr>
      </w:pPr>
      <w:ins w:id="1127" w:author="Lee, Daewon" w:date="2020-11-12T22:40:00Z">
        <w:r>
          <w:t>-</w:t>
        </w:r>
        <w:r w:rsidRPr="0029388E">
          <w:tab/>
          <w:t>Multiplexing of other signal/channels (e.g. RMSI, paging, CSI-RS) with SSB,</w:t>
        </w:r>
      </w:ins>
    </w:p>
    <w:p w14:paraId="50D52ECD" w14:textId="2B40939C" w:rsidR="0029388E" w:rsidRDefault="0029388E" w:rsidP="0029388E">
      <w:pPr>
        <w:pStyle w:val="B1"/>
        <w:rPr>
          <w:ins w:id="1128" w:author="Lee, Daewon" w:date="2020-11-13T09:17:00Z"/>
        </w:rPr>
      </w:pPr>
      <w:ins w:id="1129" w:author="Lee, Daewon" w:date="2020-11-12T22:40:00Z">
        <w:r>
          <w:t>-</w:t>
        </w:r>
        <w:r w:rsidRPr="0029388E">
          <w:tab/>
          <w:t>Configuration of Type0-PDCCH search space set.</w:t>
        </w:r>
      </w:ins>
    </w:p>
    <w:p w14:paraId="63E9DAC9" w14:textId="42625619" w:rsidR="00233DA0" w:rsidRDefault="00233DA0" w:rsidP="00233DA0">
      <w:pPr>
        <w:rPr>
          <w:ins w:id="1130" w:author="Lee, Daewon" w:date="2020-11-11T00:54:00Z"/>
        </w:rPr>
      </w:pPr>
      <w:commentRangeStart w:id="1131"/>
      <w:ins w:id="1132" w:author="Lee, Daewon" w:date="2020-11-11T00:54:00Z">
        <w:r>
          <w:t xml:space="preserve">In order to benefit </w:t>
        </w:r>
        <w:commentRangeEnd w:id="1131"/>
        <w:r>
          <w:rPr>
            <w:rStyle w:val="CommentReference"/>
            <w:lang w:val="en-US" w:eastAsia="zh-CN"/>
          </w:rPr>
          <w:commentReference w:id="1131"/>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215B60" w:rsidRDefault="00233DA0" w:rsidP="00443920">
      <w:pPr>
        <w:rPr>
          <w:ins w:id="1133" w:author="Lee, Daewon" w:date="2020-11-11T22:33:00Z"/>
          <w:rStyle w:val="Strong"/>
          <w:b w:val="0"/>
          <w:bCs w:val="0"/>
          <w:color w:val="000000"/>
          <w:lang w:val="en-US"/>
        </w:rPr>
      </w:pPr>
      <w:ins w:id="1134" w:author="Lee, Daewon" w:date="2020-11-11T00:54:00Z">
        <w:r>
          <w:t>It is recommended to not support interlace design for PRACH for NR operating in 52.6 GHz to 71 GHz.</w:t>
        </w:r>
      </w:ins>
      <w:ins w:id="1135" w:author="Lee, Daewon" w:date="2020-11-11T22:21:00Z">
        <w:r w:rsidR="00AD22F7">
          <w:t xml:space="preserve"> </w:t>
        </w:r>
      </w:ins>
      <w:ins w:id="1136" w:author="Lee, Daewon" w:date="2020-11-11T00:54:00Z">
        <w:r>
          <w:t>It is recommended to further investigate whether or not to support configurations that enable non-consecutive RACH occasions in time domain to aid LBT processes if LBT is required.</w:t>
        </w:r>
      </w:ins>
    </w:p>
    <w:p w14:paraId="35BC2839" w14:textId="3172CC9F" w:rsidR="00233DA0" w:rsidRDefault="00233DA0" w:rsidP="00233DA0">
      <w:pPr>
        <w:rPr>
          <w:ins w:id="1137" w:author="Lee, Daewon" w:date="2020-11-11T00:54:00Z"/>
        </w:rPr>
      </w:pPr>
      <w:commentRangeStart w:id="1138"/>
      <w:ins w:id="1139" w:author="Lee, Daewon" w:date="2020-11-11T00:54:00Z">
        <w:r>
          <w:t xml:space="preserve">Some companies </w:t>
        </w:r>
      </w:ins>
      <w:commentRangeEnd w:id="1138"/>
      <w:ins w:id="1140" w:author="Lee, Daewon" w:date="2020-11-12T22:35:00Z">
        <w:r w:rsidR="00A22DF9">
          <w:rPr>
            <w:rStyle w:val="CommentReference"/>
            <w:lang w:val="en-US" w:eastAsia="zh-CN"/>
          </w:rPr>
          <w:commentReference w:id="1138"/>
        </w:r>
      </w:ins>
      <w:ins w:id="1141" w:author="Lee, Daewon" w:date="2020-11-11T00:54:00Z">
        <w:r>
          <w:t>noted that PRACH SCS selection should consider SCS of data/control channels and enablement of single subcarrier spacing operation.</w:t>
        </w:r>
      </w:ins>
      <w:ins w:id="1142" w:author="Lee, Daewon" w:date="2020-11-11T22:21:00Z">
        <w:r w:rsidR="00AD22F7">
          <w:t xml:space="preserve"> </w:t>
        </w:r>
      </w:ins>
      <w:ins w:id="1143" w:author="Lee, Daewon" w:date="2020-11-11T00:54:00Z">
        <w:r>
          <w:t>Some companies noted that 120 kHz SCS for PRACH (even if data/control channel may have different SCS) may be sufficient to support NR operating in 52.6 GHz to 71 GHz from coverage perspective.</w:t>
        </w:r>
      </w:ins>
    </w:p>
    <w:p w14:paraId="1E7A178E" w14:textId="0DC40D50" w:rsidR="00233DA0" w:rsidRDefault="00233DA0" w:rsidP="00233DA0">
      <w:pPr>
        <w:rPr>
          <w:ins w:id="1144" w:author="Lee, Daewon" w:date="2020-11-12T22:48:00Z"/>
        </w:rPr>
      </w:pPr>
      <w:ins w:id="1145" w:author="Lee, Daewon" w:date="2020-11-11T00:54:00Z">
        <w:r>
          <w:t>It was identified that potential enhancements for PRACH should consider system coverage for PRACH with subcarrier spacing larger than 120 kHz, if supported.</w:t>
        </w:r>
      </w:ins>
    </w:p>
    <w:p w14:paraId="353F64AB" w14:textId="77777777" w:rsidR="003A309F" w:rsidRDefault="003A309F" w:rsidP="00233DA0">
      <w:pPr>
        <w:rPr>
          <w:ins w:id="1146" w:author="Lee, Daewon" w:date="2020-11-11T00:54:00Z"/>
        </w:rPr>
      </w:pPr>
    </w:p>
    <w:p w14:paraId="73C6AD98" w14:textId="091D6F63" w:rsidR="003260D9" w:rsidRPr="00D80250" w:rsidRDefault="003260D9" w:rsidP="003260D9">
      <w:pPr>
        <w:pStyle w:val="Heading4"/>
        <w:ind w:left="1170" w:hanging="1170"/>
        <w:rPr>
          <w:ins w:id="1147" w:author="Lee, Daewon" w:date="2020-11-11T00:49:00Z"/>
        </w:rPr>
      </w:pPr>
      <w:bookmarkStart w:id="1148" w:name="_Toc56024701"/>
      <w:bookmarkStart w:id="1149" w:name="_Toc56025949"/>
      <w:bookmarkStart w:id="1150" w:name="_Toc56114029"/>
      <w:ins w:id="1151" w:author="Lee, Daewon" w:date="2020-11-11T00:49:00Z">
        <w:r>
          <w:t>4.1.3.3</w:t>
        </w:r>
        <w:r>
          <w:tab/>
          <w:t>Physical layer impacts to PDSCH and PUSCH</w:t>
        </w:r>
        <w:bookmarkEnd w:id="1148"/>
        <w:bookmarkEnd w:id="1149"/>
        <w:bookmarkEnd w:id="1150"/>
      </w:ins>
    </w:p>
    <w:p w14:paraId="7990B6A4" w14:textId="77777777" w:rsidR="00704C37" w:rsidRDefault="00704C37" w:rsidP="00E74D6B">
      <w:pPr>
        <w:rPr>
          <w:ins w:id="1152" w:author="Lee, Daewon" w:date="2020-11-13T09:58:00Z"/>
          <w:lang w:eastAsia="zh-CN"/>
        </w:rPr>
      </w:pPr>
      <w:commentRangeStart w:id="1153"/>
      <w:ins w:id="1154" w:author="Lee, Daewon" w:date="2020-11-13T09:58:00Z">
        <w:r>
          <w:rPr>
            <w:lang w:eastAsia="zh-CN"/>
          </w:rPr>
          <w:t xml:space="preserve">For the study item, it is recommended </w:t>
        </w:r>
        <w:commentRangeEnd w:id="1153"/>
        <w:r>
          <w:rPr>
            <w:rStyle w:val="CommentReference"/>
            <w:lang w:val="en-US" w:eastAsia="zh-CN"/>
          </w:rPr>
          <w:commentReference w:id="1153"/>
        </w:r>
        <w:r>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Default="00E74D6B" w:rsidP="00E74D6B">
      <w:pPr>
        <w:rPr>
          <w:ins w:id="1155" w:author="Lee, Daewon" w:date="2020-11-11T22:41:00Z"/>
        </w:rPr>
      </w:pPr>
      <w:commentRangeStart w:id="1156"/>
      <w:ins w:id="1157" w:author="Lee, Daewon" w:date="2020-11-11T00:57:00Z">
        <w:r>
          <w:t xml:space="preserve">Some companies </w:t>
        </w:r>
      </w:ins>
      <w:commentRangeEnd w:id="1156"/>
      <w:ins w:id="1158" w:author="Lee, Daewon" w:date="2020-11-11T00:59:00Z">
        <w:r w:rsidR="00140B92">
          <w:rPr>
            <w:rStyle w:val="CommentReference"/>
            <w:lang w:val="en-US" w:eastAsia="zh-CN"/>
          </w:rPr>
          <w:commentReference w:id="1156"/>
        </w:r>
      </w:ins>
      <w:ins w:id="1159"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160" w:author="Lee, Daewon" w:date="2020-11-11T00:57:00Z"/>
        </w:rPr>
      </w:pPr>
      <w:ins w:id="1161" w:author="Lee, Daewon" w:date="2020-11-11T00:57:00Z">
        <w:r>
          <w:lastRenderedPageBreak/>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162" w:author="Lee, Daewon" w:date="2020-11-11T00:57:00Z"/>
        </w:rPr>
      </w:pPr>
      <w:ins w:id="1163" w:author="Lee, Daewon" w:date="2020-11-11T00:58:00Z">
        <w:r>
          <w:t>-</w:t>
        </w:r>
        <w:r>
          <w:tab/>
        </w:r>
      </w:ins>
      <w:ins w:id="1164" w:author="Lee, Daewon" w:date="2020-11-11T00:57:00Z">
        <w:r>
          <w:t>whether to support a single TB and/or multiple TBs scheduled over multiple slots</w:t>
        </w:r>
      </w:ins>
      <w:ins w:id="1165" w:author="Lee, Daewon" w:date="2020-11-11T00:58:00Z">
        <w:r>
          <w:t>,</w:t>
        </w:r>
      </w:ins>
    </w:p>
    <w:p w14:paraId="08B29C00" w14:textId="796879A8" w:rsidR="00E74D6B" w:rsidRDefault="00E74D6B" w:rsidP="00140B92">
      <w:pPr>
        <w:pStyle w:val="B1"/>
        <w:rPr>
          <w:ins w:id="1166" w:author="Lee, Daewon" w:date="2020-11-12T20:02:00Z"/>
        </w:rPr>
      </w:pPr>
      <w:ins w:id="1167" w:author="Lee, Daewon" w:date="2020-11-11T00:58:00Z">
        <w:r>
          <w:t>-</w:t>
        </w:r>
        <w:r>
          <w:tab/>
        </w:r>
      </w:ins>
      <w:ins w:id="1168" w:author="Lee, Daewon" w:date="2020-11-11T00:57:00Z">
        <w:r>
          <w:t>applicable DCI format(s) (including potential new formats, if needed) for multi-PDSCH and multi-PUSCH scheduling</w:t>
        </w:r>
      </w:ins>
      <w:ins w:id="1169" w:author="Lee, Daewon" w:date="2020-11-11T00:58:00Z">
        <w:r>
          <w:t>,</w:t>
        </w:r>
      </w:ins>
    </w:p>
    <w:p w14:paraId="4717574F" w14:textId="7322B43F" w:rsidR="00E74D6B" w:rsidRDefault="00E74D6B" w:rsidP="00140B92">
      <w:pPr>
        <w:pStyle w:val="B1"/>
        <w:rPr>
          <w:ins w:id="1170" w:author="Lee, Daewon" w:date="2020-11-11T00:57:00Z"/>
        </w:rPr>
      </w:pPr>
      <w:ins w:id="1171" w:author="Lee, Daewon" w:date="2020-11-11T00:58:00Z">
        <w:r>
          <w:t>-</w:t>
        </w:r>
        <w:r>
          <w:tab/>
          <w:t>e</w:t>
        </w:r>
      </w:ins>
      <w:ins w:id="1172" w:author="Lee, Daewon" w:date="2020-11-11T00:57:00Z">
        <w:r>
          <w:t>nhancement on multiple beam indication and association with multiple PDSCH/PUSCH scheduling</w:t>
        </w:r>
      </w:ins>
      <w:ins w:id="1173" w:author="Lee, Daewon" w:date="2020-11-11T00:58:00Z">
        <w:r>
          <w:t>,</w:t>
        </w:r>
      </w:ins>
    </w:p>
    <w:p w14:paraId="657D4B16" w14:textId="46DD53C1" w:rsidR="00E74D6B" w:rsidRDefault="00E74D6B" w:rsidP="00140B92">
      <w:pPr>
        <w:pStyle w:val="B1"/>
        <w:rPr>
          <w:ins w:id="1174" w:author="Lee, Daewon" w:date="2020-11-11T00:57:00Z"/>
        </w:rPr>
      </w:pPr>
      <w:ins w:id="1175" w:author="Lee, Daewon" w:date="2020-11-11T00:58:00Z">
        <w:r>
          <w:t>-</w:t>
        </w:r>
        <w:r>
          <w:tab/>
        </w:r>
      </w:ins>
      <w:ins w:id="1176" w:author="Lee, Daewon" w:date="2020-11-11T00:57:00Z">
        <w:r>
          <w:t>DM-RS enhancements such as DM-RS bundling, or changes to the time-domain pattern</w:t>
        </w:r>
      </w:ins>
      <w:ins w:id="1177" w:author="Lee, Daewon" w:date="2020-11-11T00:58:00Z">
        <w:r>
          <w:t>,</w:t>
        </w:r>
      </w:ins>
    </w:p>
    <w:p w14:paraId="12B67F95" w14:textId="43E1EAAF" w:rsidR="00E74D6B" w:rsidRDefault="00E74D6B" w:rsidP="00140B92">
      <w:pPr>
        <w:pStyle w:val="B1"/>
        <w:rPr>
          <w:ins w:id="1178" w:author="Lee, Daewon" w:date="2020-11-11T00:57:00Z"/>
        </w:rPr>
      </w:pPr>
      <w:ins w:id="1179" w:author="Lee, Daewon" w:date="2020-11-11T00:58:00Z">
        <w:r>
          <w:t>-</w:t>
        </w:r>
        <w:r>
          <w:tab/>
        </w:r>
      </w:ins>
      <w:ins w:id="1180" w:author="Lee, Daewon" w:date="2020-11-11T00:57:00Z">
        <w:r>
          <w:t>HARQ enhancements for multi-PDSCH</w:t>
        </w:r>
      </w:ins>
      <w:ins w:id="1181" w:author="Lee, Daewon" w:date="2020-11-11T00:58:00Z">
        <w:r>
          <w:t>,</w:t>
        </w:r>
      </w:ins>
    </w:p>
    <w:p w14:paraId="5BC7E2D8" w14:textId="7D9E9F49" w:rsidR="00481A2E" w:rsidRDefault="00E74D6B" w:rsidP="00140B92">
      <w:pPr>
        <w:pStyle w:val="B1"/>
        <w:rPr>
          <w:ins w:id="1182" w:author="Lee, Daewon" w:date="2020-11-11T00:55:00Z"/>
        </w:rPr>
      </w:pPr>
      <w:ins w:id="1183" w:author="Lee, Daewon" w:date="2020-11-11T00:58:00Z">
        <w:r>
          <w:t>-</w:t>
        </w:r>
        <w:r>
          <w:tab/>
          <w:t>a</w:t>
        </w:r>
      </w:ins>
      <w:ins w:id="1184" w:author="Lee, Daewon" w:date="2020-11-11T00:57:00Z">
        <w:r>
          <w:t>pplicability of Rel-16 multi-PUSCH scheduling</w:t>
        </w:r>
      </w:ins>
      <w:ins w:id="1185" w:author="Lee, Daewon" w:date="2020-11-11T00:58:00Z">
        <w:r>
          <w:t>.</w:t>
        </w:r>
      </w:ins>
    </w:p>
    <w:p w14:paraId="341131DA" w14:textId="77777777" w:rsidR="00E5035A" w:rsidRDefault="00E5035A" w:rsidP="00E5035A">
      <w:pPr>
        <w:rPr>
          <w:ins w:id="1186" w:author="Lee, Daewon" w:date="2020-11-11T00:55:00Z"/>
        </w:rPr>
      </w:pPr>
    </w:p>
    <w:p w14:paraId="12B259D4" w14:textId="338E3CDC" w:rsidR="00E5035A" w:rsidRPr="00D80250" w:rsidRDefault="00E5035A" w:rsidP="00E5035A">
      <w:pPr>
        <w:pStyle w:val="Heading4"/>
        <w:ind w:left="1170" w:hanging="1170"/>
        <w:rPr>
          <w:ins w:id="1187" w:author="Lee, Daewon" w:date="2020-11-11T00:55:00Z"/>
        </w:rPr>
      </w:pPr>
      <w:bookmarkStart w:id="1188" w:name="_Toc56024702"/>
      <w:bookmarkStart w:id="1189" w:name="_Toc56025950"/>
      <w:bookmarkStart w:id="1190" w:name="_Toc56114030"/>
      <w:ins w:id="1191" w:author="Lee, Daewon" w:date="2020-11-11T00:55:00Z">
        <w:r>
          <w:t>4.1.3.4</w:t>
        </w:r>
        <w:r>
          <w:tab/>
          <w:t>Physical layer impacts to PDCCH</w:t>
        </w:r>
        <w:bookmarkEnd w:id="1188"/>
        <w:bookmarkEnd w:id="1189"/>
        <w:bookmarkEnd w:id="1190"/>
      </w:ins>
    </w:p>
    <w:p w14:paraId="58E1D65E" w14:textId="22D29610" w:rsidR="00157558" w:rsidRDefault="00157558" w:rsidP="00157558">
      <w:pPr>
        <w:rPr>
          <w:ins w:id="1192" w:author="Lee, Daewon" w:date="2020-11-11T00:55:00Z"/>
        </w:rPr>
      </w:pPr>
      <w:commentRangeStart w:id="1193"/>
      <w:ins w:id="1194" w:author="Lee, Daewon" w:date="2020-11-11T00:55:00Z">
        <w:r>
          <w:t xml:space="preserve">It was identified </w:t>
        </w:r>
      </w:ins>
      <w:commentRangeEnd w:id="1193"/>
      <w:ins w:id="1195" w:author="Lee, Daewon" w:date="2020-11-11T00:56:00Z">
        <w:r>
          <w:rPr>
            <w:rStyle w:val="CommentReference"/>
            <w:lang w:val="en-US" w:eastAsia="zh-CN"/>
          </w:rPr>
          <w:commentReference w:id="1193"/>
        </w:r>
      </w:ins>
      <w:ins w:id="1196" w:author="Lee, Daewon" w:date="2020-11-11T00:55:00Z">
        <w:r>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Default="00157558" w:rsidP="00157558">
      <w:pPr>
        <w:rPr>
          <w:ins w:id="1197" w:author="Lee, Daewon" w:date="2020-11-11T14:40:00Z"/>
        </w:rPr>
      </w:pPr>
      <w:ins w:id="1198"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02F036BC" w:rsidR="00450B5B" w:rsidRDefault="00605EF7" w:rsidP="00450B5B">
      <w:pPr>
        <w:rPr>
          <w:ins w:id="1199" w:author="Lee, Daewon" w:date="2020-11-11T14:40:00Z"/>
        </w:rPr>
      </w:pPr>
      <w:commentRangeStart w:id="1200"/>
      <w:ins w:id="1201" w:author="Lee, Daewon" w:date="2020-11-13T09:53:00Z">
        <w:r w:rsidRPr="00605EF7">
          <w:t xml:space="preserve">For the study item, it is recommended </w:t>
        </w:r>
        <w:commentRangeEnd w:id="1200"/>
        <w:r>
          <w:rPr>
            <w:rStyle w:val="CommentReference"/>
            <w:lang w:val="en-US" w:eastAsia="zh-CN"/>
          </w:rPr>
          <w:commentReference w:id="1200"/>
        </w:r>
        <w:r w:rsidRPr="00605EF7">
          <w:t>study the following aspects for new SCS for PDCCH that are not supported in Rel-15/16 NR, if agreed:</w:t>
        </w:r>
      </w:ins>
    </w:p>
    <w:p w14:paraId="59F000E1" w14:textId="48FC61AA" w:rsidR="00450B5B" w:rsidRDefault="00450B5B" w:rsidP="00450B5B">
      <w:pPr>
        <w:pStyle w:val="B1"/>
        <w:rPr>
          <w:ins w:id="1202" w:author="Lee, Daewon" w:date="2020-11-11T14:40:00Z"/>
        </w:rPr>
      </w:pPr>
      <w:ins w:id="1203"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204" w:author="Lee, Daewon" w:date="2020-11-11T14:40:00Z"/>
        </w:rPr>
      </w:pPr>
      <w:ins w:id="1205"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206" w:author="Lee, Daewon" w:date="2020-11-11T14:40:00Z"/>
        </w:rPr>
      </w:pPr>
      <w:ins w:id="1207" w:author="Lee, Daewon" w:date="2020-11-11T14:40:00Z">
        <w:r>
          <w:t>-</w:t>
        </w:r>
        <w:r>
          <w:tab/>
          <w:t>potential enhancements for CORESET, if needed,</w:t>
        </w:r>
      </w:ins>
    </w:p>
    <w:p w14:paraId="1E6BF850" w14:textId="6971027F" w:rsidR="00450B5B" w:rsidRDefault="00450B5B" w:rsidP="00450B5B">
      <w:pPr>
        <w:pStyle w:val="B1"/>
        <w:rPr>
          <w:ins w:id="1208" w:author="Lee, Daewon" w:date="2020-11-11T00:55:00Z"/>
        </w:rPr>
      </w:pPr>
      <w:ins w:id="1209" w:author="Lee, Daewon" w:date="2020-11-11T14:40:00Z">
        <w:r>
          <w:t>-</w:t>
        </w:r>
        <w:r>
          <w:tab/>
          <w:t>related UE capability(ies) for PDCCH processing.</w:t>
        </w:r>
      </w:ins>
    </w:p>
    <w:p w14:paraId="44782CB9" w14:textId="220AD691" w:rsidR="003260D9" w:rsidRDefault="003260D9" w:rsidP="007F5415">
      <w:pPr>
        <w:rPr>
          <w:ins w:id="1210" w:author="Lee, Daewon" w:date="2020-11-11T00:50:00Z"/>
        </w:rPr>
      </w:pPr>
    </w:p>
    <w:p w14:paraId="30A72EB0" w14:textId="3712AC20" w:rsidR="003260D9" w:rsidRPr="00D80250" w:rsidRDefault="003260D9" w:rsidP="003260D9">
      <w:pPr>
        <w:pStyle w:val="Heading4"/>
        <w:ind w:left="1170" w:hanging="1170"/>
        <w:rPr>
          <w:ins w:id="1211" w:author="Lee, Daewon" w:date="2020-11-11T00:50:00Z"/>
        </w:rPr>
      </w:pPr>
      <w:bookmarkStart w:id="1212" w:name="_Toc56024703"/>
      <w:bookmarkStart w:id="1213" w:name="_Toc56025951"/>
      <w:bookmarkStart w:id="1214" w:name="_Toc56114031"/>
      <w:ins w:id="1215" w:author="Lee, Daewon" w:date="2020-11-11T00:50:00Z">
        <w:r>
          <w:t>4.1.3.5</w:t>
        </w:r>
        <w:r>
          <w:tab/>
          <w:t>Physical layer impacts to PUCCH</w:t>
        </w:r>
        <w:bookmarkEnd w:id="1212"/>
        <w:bookmarkEnd w:id="1213"/>
        <w:bookmarkEnd w:id="1214"/>
      </w:ins>
    </w:p>
    <w:p w14:paraId="14D62ACE" w14:textId="18F03417" w:rsidR="003260D9" w:rsidRDefault="00003A6A" w:rsidP="00003A6A">
      <w:pPr>
        <w:rPr>
          <w:ins w:id="1216" w:author="Lee, Daewon" w:date="2020-11-11T00:50:00Z"/>
        </w:rPr>
      </w:pPr>
      <w:commentRangeStart w:id="1217"/>
      <w:ins w:id="1218" w:author="Lee, Daewon" w:date="2020-11-11T01:02:00Z">
        <w:r>
          <w:t xml:space="preserve">It is recommended </w:t>
        </w:r>
        <w:commentRangeEnd w:id="1217"/>
        <w:r>
          <w:rPr>
            <w:rStyle w:val="CommentReference"/>
            <w:lang w:val="en-US" w:eastAsia="zh-CN"/>
          </w:rPr>
          <w:commentReference w:id="1217"/>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219"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220" w:author="Lee, Daewon" w:date="2020-11-11T00:55:00Z"/>
        </w:rPr>
      </w:pPr>
    </w:p>
    <w:p w14:paraId="35A369BD" w14:textId="53BD8AD7" w:rsidR="00E5035A" w:rsidRPr="00D80250" w:rsidRDefault="00E5035A" w:rsidP="00E5035A">
      <w:pPr>
        <w:pStyle w:val="Heading4"/>
        <w:ind w:left="1170" w:hanging="1170"/>
        <w:rPr>
          <w:ins w:id="1221" w:author="Lee, Daewon" w:date="2020-11-11T00:55:00Z"/>
        </w:rPr>
      </w:pPr>
      <w:bookmarkStart w:id="1222" w:name="_Toc56024704"/>
      <w:bookmarkStart w:id="1223" w:name="_Toc56025952"/>
      <w:bookmarkStart w:id="1224" w:name="_Toc56114032"/>
      <w:ins w:id="1225" w:author="Lee, Daewon" w:date="2020-11-11T00:55:00Z">
        <w:r>
          <w:t>4.1.3.6</w:t>
        </w:r>
        <w:r>
          <w:tab/>
          <w:t>Physical layer impacts to reference signals</w:t>
        </w:r>
        <w:bookmarkEnd w:id="1222"/>
        <w:bookmarkEnd w:id="1223"/>
        <w:bookmarkEnd w:id="1224"/>
      </w:ins>
    </w:p>
    <w:p w14:paraId="5E93B5E3" w14:textId="77777777" w:rsidR="00980ACF" w:rsidRDefault="00980ACF" w:rsidP="00980ACF">
      <w:pPr>
        <w:rPr>
          <w:ins w:id="1226" w:author="Lee, Daewon" w:date="2020-11-13T10:37:00Z"/>
        </w:rPr>
      </w:pPr>
      <w:commentRangeStart w:id="1227"/>
      <w:ins w:id="1228" w:author="Lee, Daewon" w:date="2020-11-13T10:37:00Z">
        <w:r>
          <w:t xml:space="preserve">For the study item, it is recommended </w:t>
        </w:r>
      </w:ins>
      <w:commentRangeEnd w:id="1227"/>
      <w:ins w:id="1229" w:author="Lee, Daewon" w:date="2020-11-13T10:38:00Z">
        <w:r w:rsidR="00F822B7">
          <w:rPr>
            <w:rStyle w:val="CommentReference"/>
            <w:lang w:val="en-US" w:eastAsia="zh-CN"/>
          </w:rPr>
          <w:commentReference w:id="1227"/>
        </w:r>
      </w:ins>
      <w:ins w:id="1230" w:author="Lee, Daewon" w:date="2020-11-13T10:37:00Z">
        <w:r>
          <w:t>to consider at least the following aspects of PT-RS design for a given SCS:</w:t>
        </w:r>
      </w:ins>
    </w:p>
    <w:p w14:paraId="63B59E7A" w14:textId="2C247ED5" w:rsidR="00980ACF" w:rsidRDefault="00980ACF" w:rsidP="00F822B7">
      <w:pPr>
        <w:pStyle w:val="B1"/>
        <w:rPr>
          <w:ins w:id="1231" w:author="Lee, Daewon" w:date="2020-11-13T10:37:00Z"/>
        </w:rPr>
      </w:pPr>
      <w:ins w:id="1232" w:author="Lee, Daewon" w:date="2020-11-13T10:37:00Z">
        <w:r>
          <w:t>-</w:t>
        </w:r>
        <w:r>
          <w:tab/>
        </w:r>
      </w:ins>
      <w:ins w:id="1233" w:author="Lee, Daewon" w:date="2020-11-13T10:38:00Z">
        <w:r w:rsidR="00F822B7">
          <w:t>p</w:t>
        </w:r>
      </w:ins>
      <w:ins w:id="1234" w:author="Lee, Daewon" w:date="2020-11-13T10:37:00Z">
        <w:r>
          <w:t>hase noise compensation performance of existing PT-RS design,</w:t>
        </w:r>
      </w:ins>
    </w:p>
    <w:p w14:paraId="498DA66E" w14:textId="178E59AC" w:rsidR="00980ACF" w:rsidRDefault="00980ACF" w:rsidP="00F822B7">
      <w:pPr>
        <w:pStyle w:val="B1"/>
        <w:rPr>
          <w:ins w:id="1235" w:author="Lee, Daewon" w:date="2020-11-13T10:37:00Z"/>
        </w:rPr>
      </w:pPr>
      <w:ins w:id="1236" w:author="Lee, Daewon" w:date="2020-11-13T10:37:00Z">
        <w:r>
          <w:t>-</w:t>
        </w:r>
        <w:r>
          <w:tab/>
        </w:r>
      </w:ins>
      <w:ins w:id="1237" w:author="Lee, Daewon" w:date="2020-11-13T10:38:00Z">
        <w:r w:rsidR="00F822B7">
          <w:t>s</w:t>
        </w:r>
      </w:ins>
      <w:ins w:id="1238" w:author="Lee, Daewon" w:date="2020-11-13T10:37:00Z">
        <w:r>
          <w:t>tudy of need of any modification/changes to existing PT-RS design,</w:t>
        </w:r>
      </w:ins>
      <w:ins w:id="1239" w:author="Lee, Daewon" w:date="2020-11-13T10:38:00Z">
        <w:r w:rsidR="00F822B7">
          <w:t xml:space="preserve"> including:</w:t>
        </w:r>
      </w:ins>
    </w:p>
    <w:p w14:paraId="5A36AA51" w14:textId="5ACBA488" w:rsidR="00980ACF" w:rsidRDefault="00980ACF" w:rsidP="00F822B7">
      <w:pPr>
        <w:pStyle w:val="B2"/>
        <w:rPr>
          <w:ins w:id="1240" w:author="Lee, Daewon" w:date="2020-11-13T10:37:00Z"/>
        </w:rPr>
      </w:pPr>
      <w:ins w:id="1241" w:author="Lee, Daewon" w:date="2020-11-13T10:37:00Z">
        <w:r>
          <w:lastRenderedPageBreak/>
          <w:t>-</w:t>
        </w:r>
        <w:r>
          <w:tab/>
        </w:r>
        <w:r>
          <w:t>p</w:t>
        </w:r>
        <w:r>
          <w:t>otential modification to the PT-RS pattern or configuration to aid performance improvement for CP-OFDM and DFT-s-OFDM waveforms (if needed),</w:t>
        </w:r>
      </w:ins>
    </w:p>
    <w:p w14:paraId="7E30D5E4" w14:textId="4F224995" w:rsidR="00980ACF" w:rsidRDefault="00980ACF" w:rsidP="00F822B7">
      <w:pPr>
        <w:pStyle w:val="B2"/>
        <w:rPr>
          <w:ins w:id="1242" w:author="Lee, Daewon" w:date="2020-11-13T10:37:00Z"/>
        </w:rPr>
      </w:pPr>
      <w:ins w:id="1243" w:author="Lee, Daewon" w:date="2020-11-13T10:37:00Z">
        <w:r>
          <w:t>-</w:t>
        </w:r>
        <w:r>
          <w:tab/>
        </w:r>
        <w:r>
          <w:t>p</w:t>
        </w:r>
        <w:r>
          <w:t>otential methods to aid ICI compensation at the receiver (if needed).</w:t>
        </w:r>
      </w:ins>
    </w:p>
    <w:p w14:paraId="4F2A90A0" w14:textId="77777777" w:rsidR="00DC6221" w:rsidRDefault="00DC6221" w:rsidP="00DC6221">
      <w:pPr>
        <w:rPr>
          <w:ins w:id="1244" w:author="Lee, Daewon" w:date="2020-11-13T10:41:00Z"/>
        </w:rPr>
      </w:pPr>
      <w:commentRangeStart w:id="1245"/>
      <w:ins w:id="1246" w:author="Lee, Daewon" w:date="2020-11-13T10:41:00Z">
        <w:r>
          <w:t xml:space="preserve">For the study item, it is recommended </w:t>
        </w:r>
        <w:commentRangeEnd w:id="1245"/>
        <w:r>
          <w:rPr>
            <w:rStyle w:val="CommentReference"/>
            <w:lang w:val="en-US" w:eastAsia="zh-CN"/>
          </w:rPr>
          <w:commentReference w:id="1245"/>
        </w:r>
        <w:r>
          <w:t>to consider at least the following aspects of DM-RS design for a given SCS:</w:t>
        </w:r>
      </w:ins>
    </w:p>
    <w:p w14:paraId="2EFB29E2" w14:textId="4EDEB4CB" w:rsidR="00DC6221" w:rsidRDefault="00DC6221" w:rsidP="008B185C">
      <w:pPr>
        <w:pStyle w:val="B1"/>
        <w:rPr>
          <w:ins w:id="1247" w:author="Lee, Daewon" w:date="2020-11-13T10:41:00Z"/>
        </w:rPr>
      </w:pPr>
      <w:ins w:id="1248" w:author="Lee, Daewon" w:date="2020-11-13T10:41:00Z">
        <w:r>
          <w:t>-</w:t>
        </w:r>
        <w:r>
          <w:tab/>
          <w:t>Channel estimation performance of existing DM-RS design with existing and new SCSs (if any),</w:t>
        </w:r>
      </w:ins>
    </w:p>
    <w:p w14:paraId="4E4C8791" w14:textId="062B6587" w:rsidR="00DC6221" w:rsidRDefault="00DC6221" w:rsidP="008B185C">
      <w:pPr>
        <w:pStyle w:val="B1"/>
        <w:rPr>
          <w:ins w:id="1249" w:author="Lee, Daewon" w:date="2020-11-13T10:41:00Z"/>
        </w:rPr>
      </w:pPr>
      <w:ins w:id="1250" w:author="Lee, Daewon" w:date="2020-11-13T10:41:00Z">
        <w:r>
          <w:t>-</w:t>
        </w:r>
        <w:r>
          <w:tab/>
          <w:t xml:space="preserve">Study whether there is a need of any modification/changes to existing DM-RS design, including potential modification or introduction of new DM-RS pattern, </w:t>
        </w:r>
      </w:ins>
      <w:ins w:id="1251" w:author="Lee, Daewon" w:date="2020-11-13T10:42:00Z">
        <w:r w:rsidR="00062CA7">
          <w:t xml:space="preserve">and </w:t>
        </w:r>
      </w:ins>
      <w:ins w:id="1252" w:author="Lee, Daewon" w:date="2020-11-13T10:41:00Z">
        <w:r>
          <w:t>configuration or indication to aid performance improvement for CP-OFDM and DFT-S OFDM waveforms (if needed).</w:t>
        </w:r>
      </w:ins>
    </w:p>
    <w:p w14:paraId="49C7B69A" w14:textId="4AB64A48" w:rsidR="00357340" w:rsidRDefault="00357340" w:rsidP="00DC6221">
      <w:pPr>
        <w:rPr>
          <w:ins w:id="1253" w:author="Lee, Daewon" w:date="2020-11-12T22:21:00Z"/>
        </w:rPr>
      </w:pPr>
      <w:commentRangeStart w:id="1254"/>
      <w:ins w:id="1255" w:author="Lee, Daewon" w:date="2020-11-12T22:21:00Z">
        <w:r>
          <w:t xml:space="preserve">It is recommended to </w:t>
        </w:r>
      </w:ins>
      <w:commentRangeEnd w:id="1254"/>
      <w:ins w:id="1256" w:author="Lee, Daewon" w:date="2020-11-12T22:22:00Z">
        <w:r>
          <w:rPr>
            <w:rStyle w:val="CommentReference"/>
            <w:lang w:val="en-US" w:eastAsia="zh-CN"/>
          </w:rPr>
          <w:commentReference w:id="1254"/>
        </w:r>
      </w:ins>
      <w:ins w:id="1257" w:author="Lee, Daewon" w:date="2020-11-12T22:21:00Z">
        <w:r>
          <w:t>further investigate the need for DL and UL PT-RS enhancement for the subcarrier spacings to be supported in specifications. PT-RS enhancements, if needed, can consider the following:</w:t>
        </w:r>
      </w:ins>
    </w:p>
    <w:p w14:paraId="0DB511EF" w14:textId="7DED4A30" w:rsidR="00357340" w:rsidRDefault="00357340" w:rsidP="00357340">
      <w:pPr>
        <w:pStyle w:val="B1"/>
        <w:rPr>
          <w:ins w:id="1258" w:author="Lee, Daewon" w:date="2020-11-12T22:21:00Z"/>
        </w:rPr>
      </w:pPr>
      <w:ins w:id="1259" w:author="Lee, Daewon" w:date="2020-11-12T22:21:00Z">
        <w:r>
          <w:t>-</w:t>
        </w:r>
        <w:r>
          <w:tab/>
          <w:t>support of high MCS values,</w:t>
        </w:r>
      </w:ins>
    </w:p>
    <w:p w14:paraId="767DA515" w14:textId="7A36349C" w:rsidR="00357340" w:rsidRDefault="00357340" w:rsidP="00357340">
      <w:pPr>
        <w:pStyle w:val="B1"/>
        <w:rPr>
          <w:ins w:id="1260" w:author="Lee, Daewon" w:date="2020-11-12T22:21:00Z"/>
        </w:rPr>
      </w:pPr>
      <w:ins w:id="1261" w:author="Lee, Daewon" w:date="2020-11-12T22:21:00Z">
        <w:r>
          <w:t>-</w:t>
        </w:r>
        <w:r>
          <w:tab/>
          <w:t>applicability of ICI compensation techniques,</w:t>
        </w:r>
        <w:bookmarkStart w:id="1262" w:name="_GoBack"/>
        <w:bookmarkEnd w:id="1262"/>
      </w:ins>
    </w:p>
    <w:p w14:paraId="4D331DB9" w14:textId="2E9DDC0C" w:rsidR="00357340" w:rsidRDefault="00357340" w:rsidP="00357340">
      <w:pPr>
        <w:pStyle w:val="B1"/>
        <w:rPr>
          <w:ins w:id="1263" w:author="Lee, Daewon" w:date="2020-11-12T22:21:00Z"/>
        </w:rPr>
      </w:pPr>
      <w:ins w:id="1264" w:author="Lee, Daewon" w:date="2020-11-12T22:21:00Z">
        <w:r>
          <w:t>-</w:t>
        </w:r>
        <w:r>
          <w:tab/>
          <w:t>PT-RS sequence,</w:t>
        </w:r>
      </w:ins>
    </w:p>
    <w:p w14:paraId="3D082F3A" w14:textId="502D6210" w:rsidR="00357340" w:rsidRDefault="00357340" w:rsidP="00357340">
      <w:pPr>
        <w:pStyle w:val="B1"/>
        <w:rPr>
          <w:ins w:id="1265" w:author="Lee, Daewon" w:date="2020-11-12T22:21:00Z"/>
        </w:rPr>
      </w:pPr>
      <w:ins w:id="1266" w:author="Lee, Daewon" w:date="2020-11-12T22:22:00Z">
        <w:r>
          <w:t>-</w:t>
        </w:r>
      </w:ins>
      <w:ins w:id="1267" w:author="Lee, Daewon" w:date="2020-11-12T22:21:00Z">
        <w:r>
          <w:tab/>
          <w:t>time and frequency resources for PT-RS with OFDM and DFT-s-OFDM waveforms.</w:t>
        </w:r>
      </w:ins>
    </w:p>
    <w:p w14:paraId="7E08A8EC" w14:textId="0F727058" w:rsidR="00357340" w:rsidRDefault="00357340" w:rsidP="00357340">
      <w:pPr>
        <w:rPr>
          <w:ins w:id="1268" w:author="Lee, Daewon" w:date="2020-11-12T22:21:00Z"/>
        </w:rPr>
      </w:pPr>
      <w:ins w:id="1269" w:author="Lee, Daewon" w:date="2020-11-12T22:21:00Z">
        <w:r>
          <w:t>It is recommended to further investigate the need for DL and UL DM-RS enhancements for the subcarrier spacings to be supported in specifications. DM-RS enhancements, if needed, can consider the following:</w:t>
        </w:r>
      </w:ins>
    </w:p>
    <w:p w14:paraId="2D45524F" w14:textId="0C5CEBCE" w:rsidR="00357340" w:rsidRDefault="00357340" w:rsidP="00357340">
      <w:pPr>
        <w:pStyle w:val="B1"/>
        <w:rPr>
          <w:ins w:id="1270" w:author="Lee, Daewon" w:date="2020-11-12T22:21:00Z"/>
        </w:rPr>
      </w:pPr>
      <w:ins w:id="1271" w:author="Lee, Daewon" w:date="2020-11-12T22:22:00Z">
        <w:r>
          <w:t>-</w:t>
        </w:r>
      </w:ins>
      <w:ins w:id="1272" w:author="Lee, Daewon" w:date="2020-11-12T22:21:00Z">
        <w:r>
          <w:tab/>
          <w:t>coherence bandwidth and its impact to orthogonal codes used for DM-RS,</w:t>
        </w:r>
      </w:ins>
    </w:p>
    <w:p w14:paraId="57735BD1" w14:textId="3D882624" w:rsidR="00357340" w:rsidRDefault="00357340" w:rsidP="00357340">
      <w:pPr>
        <w:pStyle w:val="B1"/>
        <w:rPr>
          <w:ins w:id="1273" w:author="Lee, Daewon" w:date="2020-11-12T22:21:00Z"/>
        </w:rPr>
      </w:pPr>
      <w:ins w:id="1274" w:author="Lee, Daewon" w:date="2020-11-12T22:22:00Z">
        <w:r>
          <w:t>-</w:t>
        </w:r>
      </w:ins>
      <w:ins w:id="1275" w:author="Lee, Daewon" w:date="2020-11-12T22:21:00Z">
        <w:r>
          <w:tab/>
          <w:t>frequency domain density and overhead,</w:t>
        </w:r>
      </w:ins>
    </w:p>
    <w:p w14:paraId="7F9646D3" w14:textId="7B876A99" w:rsidR="00357340" w:rsidRDefault="00357340" w:rsidP="00357340">
      <w:pPr>
        <w:pStyle w:val="B1"/>
        <w:rPr>
          <w:ins w:id="1276" w:author="Lee, Daewon" w:date="2020-11-12T22:21:00Z"/>
        </w:rPr>
      </w:pPr>
      <w:ins w:id="1277" w:author="Lee, Daewon" w:date="2020-11-12T22:22:00Z">
        <w:r>
          <w:t>-</w:t>
        </w:r>
      </w:ins>
      <w:ins w:id="1278" w:author="Lee, Daewon" w:date="2020-11-12T22:21:00Z">
        <w:r>
          <w:tab/>
          <w:t>maximum number of DM-RS ports.</w:t>
        </w:r>
      </w:ins>
    </w:p>
    <w:p w14:paraId="591C4BBA" w14:textId="7745DF27" w:rsidR="00E5035A" w:rsidRDefault="00357340" w:rsidP="00357340">
      <w:pPr>
        <w:rPr>
          <w:ins w:id="1279" w:author="Lee, Daewon" w:date="2020-11-11T00:55:00Z"/>
        </w:rPr>
      </w:pPr>
      <w:ins w:id="1280" w:author="Lee, Daewon" w:date="2020-11-12T22:21:00Z">
        <w: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Default="003260D9" w:rsidP="007F5415">
      <w:pPr>
        <w:rPr>
          <w:ins w:id="1281" w:author="Lee, Daewon" w:date="2020-11-11T00:50:00Z"/>
        </w:rPr>
      </w:pPr>
    </w:p>
    <w:p w14:paraId="1A798BF5" w14:textId="24D81A37" w:rsidR="003260D9" w:rsidRPr="00D80250" w:rsidRDefault="003260D9" w:rsidP="003260D9">
      <w:pPr>
        <w:pStyle w:val="Heading4"/>
        <w:ind w:left="1170" w:hanging="1170"/>
        <w:rPr>
          <w:ins w:id="1282" w:author="Lee, Daewon" w:date="2020-11-11T00:50:00Z"/>
        </w:rPr>
      </w:pPr>
      <w:bookmarkStart w:id="1283" w:name="_Toc56024705"/>
      <w:bookmarkStart w:id="1284" w:name="_Toc56025953"/>
      <w:bookmarkStart w:id="1285" w:name="_Toc56114033"/>
      <w:ins w:id="1286" w:author="Lee, Daewon" w:date="2020-11-11T00:50:00Z">
        <w:r>
          <w:t>4.1.3.</w:t>
        </w:r>
      </w:ins>
      <w:ins w:id="1287" w:author="Lee, Daewon" w:date="2020-11-11T00:55:00Z">
        <w:r w:rsidR="00E5035A">
          <w:t>7</w:t>
        </w:r>
      </w:ins>
      <w:ins w:id="1288" w:author="Lee, Daewon" w:date="2020-11-11T00:50:00Z">
        <w:r>
          <w:tab/>
        </w:r>
      </w:ins>
      <w:ins w:id="1289" w:author="Lee, Daewon" w:date="2020-11-13T10:31:00Z">
        <w:r w:rsidR="00AA72A5">
          <w:t>P</w:t>
        </w:r>
      </w:ins>
      <w:ins w:id="1290" w:author="Lee, Daewon" w:date="2020-11-11T00:50:00Z">
        <w:r>
          <w:t>hysical layer impacts</w:t>
        </w:r>
        <w:bookmarkEnd w:id="1283"/>
        <w:bookmarkEnd w:id="1284"/>
        <w:bookmarkEnd w:id="1285"/>
        <w:r>
          <w:t xml:space="preserve"> </w:t>
        </w:r>
      </w:ins>
      <w:ins w:id="1291" w:author="Lee, Daewon" w:date="2020-11-13T10:31:00Z">
        <w:r w:rsidR="00AA72A5">
          <w:t>to beam management and CSI</w:t>
        </w:r>
      </w:ins>
    </w:p>
    <w:p w14:paraId="3F289CFE" w14:textId="4540FA1F" w:rsidR="003260D9" w:rsidRPr="00727885" w:rsidRDefault="00704C37" w:rsidP="007F5415">
      <w:pPr>
        <w:rPr>
          <w:ins w:id="1292" w:author="Lee, Daewon" w:date="2020-11-11T00:48:00Z"/>
        </w:rPr>
      </w:pPr>
      <w:ins w:id="1293" w:author="Lee, Daewon" w:date="2020-11-13T09:58:00Z">
        <w:r>
          <w:t xml:space="preserve">For the study item, it is recommended to </w:t>
        </w:r>
      </w:ins>
      <w:commentRangeStart w:id="1294"/>
      <w:ins w:id="1295" w:author="Lee, Daewon" w:date="2020-11-11T22:43:00Z">
        <w:r w:rsidR="00692E1B" w:rsidRPr="00692E1B">
          <w:t>study potential enhancements or alternatives to the scheduling request mechanism to reduce scheduling latency due to beam sweeping</w:t>
        </w:r>
      </w:ins>
      <w:ins w:id="1296" w:author="Lee, Daewon" w:date="2020-11-13T09:59:00Z">
        <w:r w:rsidR="00727885">
          <w:t>, if needed.</w:t>
        </w:r>
      </w:ins>
      <w:commentRangeEnd w:id="1294"/>
      <w:ins w:id="1297" w:author="Lee, Daewon" w:date="2020-11-11T22:43:00Z">
        <w:r w:rsidR="00692E1B">
          <w:rPr>
            <w:rStyle w:val="CommentReference"/>
            <w:lang w:val="en-US" w:eastAsia="zh-CN"/>
          </w:rPr>
          <w:commentReference w:id="1294"/>
        </w:r>
      </w:ins>
    </w:p>
    <w:p w14:paraId="5B39DE73" w14:textId="51E3F7F7" w:rsidR="00FC1E6A" w:rsidRPr="007D3705" w:rsidRDefault="00B76F67" w:rsidP="00B76F67">
      <w:pPr>
        <w:rPr>
          <w:ins w:id="1298" w:author="Lee, Daewon" w:date="2020-11-11T22:53:00Z"/>
        </w:rPr>
      </w:pPr>
      <w:commentRangeStart w:id="1299"/>
      <w:ins w:id="1300" w:author="Lee, Daewon" w:date="2020-11-13T10:01:00Z">
        <w:r w:rsidRPr="00B76F67">
          <w:t xml:space="preserve">For the study item, it is recommended </w:t>
        </w:r>
        <w:commentRangeEnd w:id="1299"/>
        <w:r w:rsidRPr="00B76F67">
          <w:commentReference w:id="1299"/>
        </w:r>
        <w:r w:rsidRPr="00B76F67">
          <w:t>to consider at least the following aspects in system operations with beams:</w:t>
        </w:r>
      </w:ins>
    </w:p>
    <w:p w14:paraId="5617C91A" w14:textId="11D393A3" w:rsidR="00FC1E6A" w:rsidRDefault="00410211" w:rsidP="00410211">
      <w:pPr>
        <w:pStyle w:val="B1"/>
        <w:rPr>
          <w:ins w:id="1301" w:author="Lee, Daewon" w:date="2020-11-11T22:53:00Z"/>
        </w:rPr>
      </w:pPr>
      <w:ins w:id="1302" w:author="Lee, Daewon" w:date="2020-11-11T22:54:00Z">
        <w:r>
          <w:t>-</w:t>
        </w:r>
      </w:ins>
      <w:ins w:id="1303" w:author="Lee, Daewon" w:date="2020-11-11T22:53:00Z">
        <w:r w:rsidR="00FC1E6A">
          <w:tab/>
          <w:t xml:space="preserve">study of BFR mechanism enhancements, </w:t>
        </w:r>
      </w:ins>
      <w:ins w:id="1304" w:author="Lee, Daewon" w:date="2020-11-12T19:52:00Z">
        <w:r w:rsidR="00006BEE">
          <w:t>if supported</w:t>
        </w:r>
      </w:ins>
      <w:ins w:id="1305" w:author="Lee, Daewon" w:date="2020-11-11T22:54:00Z">
        <w:r w:rsidR="0040555B">
          <w:t>,</w:t>
        </w:r>
      </w:ins>
    </w:p>
    <w:p w14:paraId="698AD6CA" w14:textId="4292DB78" w:rsidR="00FC1E6A" w:rsidRDefault="00410211" w:rsidP="00410211">
      <w:pPr>
        <w:pStyle w:val="B2"/>
        <w:rPr>
          <w:ins w:id="1306" w:author="Lee, Daewon" w:date="2020-11-11T22:53:00Z"/>
        </w:rPr>
      </w:pPr>
      <w:ins w:id="1307" w:author="Lee, Daewon" w:date="2020-11-11T22:54:00Z">
        <w:r>
          <w:t>-</w:t>
        </w:r>
      </w:ins>
      <w:ins w:id="1308"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309" w:author="Lee, Daewon" w:date="2020-11-11T22:54:00Z">
        <w:r w:rsidR="0040555B">
          <w:t>,</w:t>
        </w:r>
      </w:ins>
    </w:p>
    <w:p w14:paraId="0E5EF640" w14:textId="571751D0" w:rsidR="00FC1E6A" w:rsidRDefault="00410211" w:rsidP="00410211">
      <w:pPr>
        <w:pStyle w:val="B1"/>
        <w:rPr>
          <w:ins w:id="1310" w:author="Lee, Daewon" w:date="2020-11-11T22:53:00Z"/>
        </w:rPr>
      </w:pPr>
      <w:ins w:id="1311" w:author="Lee, Daewon" w:date="2020-11-11T22:54:00Z">
        <w:r>
          <w:t>-</w:t>
        </w:r>
      </w:ins>
      <w:ins w:id="1312" w:author="Lee, Daewon" w:date="2020-11-11T22:53:00Z">
        <w:r w:rsidR="00FC1E6A">
          <w:tab/>
          <w:t>study of UE capabilities on beam switch timing in beam management procedure</w:t>
        </w:r>
      </w:ins>
      <w:ins w:id="1313" w:author="Lee, Daewon" w:date="2020-11-11T22:54:00Z">
        <w:r w:rsidR="0040555B">
          <w:t>,</w:t>
        </w:r>
      </w:ins>
    </w:p>
    <w:p w14:paraId="6C19BA2F" w14:textId="4086C9FA" w:rsidR="00FC1E6A" w:rsidRDefault="00410211" w:rsidP="00410211">
      <w:pPr>
        <w:pStyle w:val="B1"/>
        <w:rPr>
          <w:ins w:id="1314" w:author="Lee, Daewon" w:date="2020-11-11T22:53:00Z"/>
        </w:rPr>
      </w:pPr>
      <w:ins w:id="1315" w:author="Lee, Daewon" w:date="2020-11-11T22:54:00Z">
        <w:r>
          <w:t>-</w:t>
        </w:r>
      </w:ins>
      <w:ins w:id="1316" w:author="Lee, Daewon" w:date="2020-11-11T22:53:00Z">
        <w:r w:rsidR="00FC1E6A">
          <w:tab/>
          <w:t xml:space="preserve">study of enhancements for beam management and corresponding RS(s) in DL and UL are needed further considering at least the following aspects, </w:t>
        </w:r>
      </w:ins>
      <w:ins w:id="1317" w:author="Lee, Daewon" w:date="2020-11-12T19:52:00Z">
        <w:r w:rsidR="00006BEE">
          <w:t>if supported</w:t>
        </w:r>
      </w:ins>
      <w:ins w:id="1318" w:author="Lee, Daewon" w:date="2020-11-11T22:53:00Z">
        <w:r w:rsidR="00FC1E6A">
          <w:t>:</w:t>
        </w:r>
      </w:ins>
    </w:p>
    <w:p w14:paraId="32087B1C" w14:textId="2DAE7076" w:rsidR="00FC1E6A" w:rsidRDefault="00410211" w:rsidP="00410211">
      <w:pPr>
        <w:pStyle w:val="B2"/>
        <w:rPr>
          <w:ins w:id="1319" w:author="Lee, Daewon" w:date="2020-11-11T22:53:00Z"/>
        </w:rPr>
      </w:pPr>
      <w:ins w:id="1320" w:author="Lee, Daewon" w:date="2020-11-11T22:54:00Z">
        <w:r>
          <w:t>-</w:t>
        </w:r>
      </w:ins>
      <w:ins w:id="1321" w:author="Lee, Daewon" w:date="2020-11-11T22:53:00Z">
        <w:r w:rsidR="00FC1E6A">
          <w:tab/>
          <w:t>beam switching time, beam alignment delay (including initial access), LBT failure, and potential coverage loss (if large SCS is supported)</w:t>
        </w:r>
      </w:ins>
      <w:ins w:id="1322" w:author="Lee, Daewon" w:date="2020-11-11T22:54:00Z">
        <w:r w:rsidR="0040555B">
          <w:t>,</w:t>
        </w:r>
      </w:ins>
    </w:p>
    <w:p w14:paraId="46408CBA" w14:textId="3320CDF5" w:rsidR="00481A2E" w:rsidRDefault="00410211" w:rsidP="00410211">
      <w:pPr>
        <w:pStyle w:val="B1"/>
        <w:rPr>
          <w:ins w:id="1323" w:author="Lee, Daewon" w:date="2020-11-11T22:54:00Z"/>
        </w:rPr>
      </w:pPr>
      <w:ins w:id="1324" w:author="Lee, Daewon" w:date="2020-11-11T22:54:00Z">
        <w:r>
          <w:t>-</w:t>
        </w:r>
      </w:ins>
      <w:ins w:id="1325" w:author="Lee, Daewon" w:date="2020-11-11T22:53:00Z">
        <w:r w:rsidR="00FC1E6A">
          <w:tab/>
          <w:t xml:space="preserve">study of beam switching gap handling for signals/channels (e.g. CSI-RS, PDSCH, SRS, PUSCH) for higher subcarriers spacing, </w:t>
        </w:r>
      </w:ins>
      <w:ins w:id="1326" w:author="Lee, Daewon" w:date="2020-11-12T19:52:00Z">
        <w:r w:rsidR="00006BEE">
          <w:t>if supported</w:t>
        </w:r>
      </w:ins>
      <w:ins w:id="1327" w:author="Lee, Daewon" w:date="2020-11-11T22:54:00Z">
        <w:r w:rsidR="0040555B">
          <w:t>.</w:t>
        </w:r>
      </w:ins>
    </w:p>
    <w:p w14:paraId="6885E8AC" w14:textId="47D82074" w:rsidR="001C6C10" w:rsidRDefault="001C6C10" w:rsidP="001C6C10">
      <w:pPr>
        <w:rPr>
          <w:ins w:id="1328" w:author="Lee, Daewon" w:date="2020-11-12T22:49:00Z"/>
        </w:rPr>
      </w:pPr>
      <w:commentRangeStart w:id="1329"/>
      <w:ins w:id="1330" w:author="Lee, Daewon" w:date="2020-11-12T22:27:00Z">
        <w:r w:rsidRPr="001C6C10">
          <w:t xml:space="preserve">It is recommended to </w:t>
        </w:r>
      </w:ins>
      <w:commentRangeEnd w:id="1329"/>
      <w:ins w:id="1331" w:author="Lee, Daewon" w:date="2020-11-13T10:27:00Z">
        <w:r w:rsidR="005766C8">
          <w:rPr>
            <w:rStyle w:val="CommentReference"/>
            <w:lang w:val="en-US" w:eastAsia="zh-CN"/>
          </w:rPr>
          <w:commentReference w:id="1329"/>
        </w:r>
      </w:ins>
      <w:ins w:id="1332" w:author="Lee, Daewon" w:date="2020-11-12T22:27:00Z">
        <w:r w:rsidRPr="001C6C10">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w:t>
        </w:r>
        <w:r>
          <w:t xml:space="preserve"> </w:t>
        </w:r>
        <w:r w:rsidRPr="001C6C10">
          <w:t>Minimum requirement on beam switching delay in &gt; 52.6 GHz spectrum should be further studied by RAN4 when specification is further developed.</w:t>
        </w:r>
      </w:ins>
    </w:p>
    <w:p w14:paraId="4157F693" w14:textId="77777777" w:rsidR="00EA01E5" w:rsidRDefault="00EA01E5" w:rsidP="00EA01E5">
      <w:pPr>
        <w:pStyle w:val="B1"/>
        <w:ind w:left="0" w:firstLine="0"/>
        <w:rPr>
          <w:ins w:id="1333" w:author="Lee, Daewon" w:date="2020-11-13T10:26:00Z"/>
        </w:rPr>
      </w:pPr>
      <w:commentRangeStart w:id="1334"/>
      <w:ins w:id="1335" w:author="Lee, Daewon" w:date="2020-11-13T10:26:00Z">
        <w:r w:rsidRPr="00362F07">
          <w:lastRenderedPageBreak/>
          <w:t xml:space="preserve">It is recommended </w:t>
        </w:r>
        <w:commentRangeEnd w:id="1334"/>
        <w:r>
          <w:rPr>
            <w:rStyle w:val="CommentReference"/>
            <w:lang w:val="en-US" w:eastAsia="zh-CN"/>
          </w:rPr>
          <w:commentReference w:id="1334"/>
        </w:r>
        <w:r w:rsidRPr="00362F0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64373" w:rsidRDefault="003A309F" w:rsidP="001C6C10">
      <w:pPr>
        <w:rPr>
          <w:ins w:id="1336" w:author="Lee, Daewon" w:date="2020-11-11T00:48:00Z"/>
        </w:rPr>
      </w:pPr>
    </w:p>
    <w:p w14:paraId="66233399" w14:textId="77777777" w:rsidR="00080512" w:rsidRPr="004D3578" w:rsidRDefault="00080512">
      <w:pPr>
        <w:pStyle w:val="Heading2"/>
      </w:pPr>
      <w:bookmarkStart w:id="1337" w:name="_Toc56024706"/>
      <w:bookmarkStart w:id="1338" w:name="_Toc56025954"/>
      <w:bookmarkStart w:id="1339" w:name="_Toc56114034"/>
      <w:r w:rsidRPr="004D3578">
        <w:t>4.2</w:t>
      </w:r>
      <w:r w:rsidRPr="004D3578">
        <w:tab/>
      </w:r>
      <w:r w:rsidR="00351F7D">
        <w:t>RAN4 aspects</w:t>
      </w:r>
      <w:bookmarkEnd w:id="1337"/>
      <w:bookmarkEnd w:id="1338"/>
      <w:bookmarkEnd w:id="1339"/>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340" w:name="_Toc56024707"/>
      <w:bookmarkStart w:id="1341" w:name="_Toc56025955"/>
      <w:bookmarkStart w:id="1342" w:name="_Toc5611403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340"/>
      <w:bookmarkEnd w:id="1341"/>
      <w:bookmarkEnd w:id="1342"/>
    </w:p>
    <w:p w14:paraId="57C19982" w14:textId="3C7993BB" w:rsidR="00D65197" w:rsidDel="00544C5B" w:rsidRDefault="00D65197" w:rsidP="00D65197">
      <w:pPr>
        <w:rPr>
          <w:del w:id="1343" w:author="Lee, Daewon" w:date="2020-11-10T01:55:00Z"/>
          <w:i/>
          <w:iCs/>
          <w:color w:val="FF0000"/>
        </w:rPr>
      </w:pPr>
      <w:del w:id="1344"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345" w:name="_Toc56024708"/>
      <w:bookmarkStart w:id="1346" w:name="_Toc56025956"/>
      <w:bookmarkStart w:id="1347" w:name="_Toc5611403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345"/>
      <w:bookmarkEnd w:id="1346"/>
      <w:bookmarkEnd w:id="1347"/>
    </w:p>
    <w:p w14:paraId="38BFE11F" w14:textId="3CE4AE7D" w:rsidR="00F066DC" w:rsidDel="00A97542" w:rsidRDefault="00F066DC" w:rsidP="00F066DC">
      <w:pPr>
        <w:rPr>
          <w:del w:id="1348" w:author="Lee, Daewon" w:date="2020-11-10T01:34:00Z"/>
          <w:i/>
          <w:iCs/>
          <w:color w:val="FF0000"/>
        </w:rPr>
      </w:pPr>
      <w:del w:id="1349"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2C57707" w14:textId="77777777" w:rsidR="00D350DD" w:rsidRPr="00D350DD" w:rsidRDefault="00D350DD" w:rsidP="00D350DD">
      <w:pPr>
        <w:rPr>
          <w:ins w:id="1350" w:author="Lee, Daewon" w:date="2020-11-10T01:53:00Z"/>
          <w:lang w:val="en-US"/>
        </w:rPr>
      </w:pPr>
      <w:commentRangeStart w:id="1351"/>
      <w:ins w:id="1352" w:author="Lee, Daewon" w:date="2020-11-10T01:53:00Z">
        <w:r w:rsidRPr="00D350DD">
          <w:rPr>
            <w:lang w:val="en-US"/>
          </w:rPr>
          <w:t xml:space="preserve">The OCB </w:t>
        </w:r>
      </w:ins>
      <w:commentRangeEnd w:id="1351"/>
      <w:ins w:id="1353" w:author="Lee, Daewon" w:date="2020-11-10T01:54:00Z">
        <w:r>
          <w:rPr>
            <w:rStyle w:val="CommentReference"/>
            <w:lang w:val="en-US" w:eastAsia="zh-CN"/>
          </w:rPr>
          <w:commentReference w:id="1351"/>
        </w:r>
      </w:ins>
      <w:ins w:id="1354"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355" w:author="Lee, Daewon" w:date="2020-11-10T01:53:00Z"/>
        </w:rPr>
      </w:pPr>
      <w:ins w:id="1356"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357" w:author="Lee, Daewon" w:date="2020-11-10T01:53:00Z"/>
        </w:rPr>
      </w:pPr>
      <w:ins w:id="1358"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359" w:author="Lee, Daewon" w:date="2020-11-10T01:53:00Z"/>
          <w:lang w:val="en-US"/>
        </w:rPr>
      </w:pPr>
      <w:ins w:id="1360" w:author="Lee, Daewon" w:date="2020-11-10T01:53:00Z">
        <w:r w:rsidRPr="00D350DD">
          <w:rPr>
            <w:lang w:val="en-US"/>
          </w:rPr>
          <w:t>Mapping of nominal channel bandwidth to bandwidth definitions in NR should be further studie</w:t>
        </w:r>
      </w:ins>
      <w:ins w:id="1361" w:author="Lee, Daewon" w:date="2020-11-11T14:49:00Z">
        <w:r w:rsidR="00A738C7">
          <w:rPr>
            <w:lang w:val="en-US"/>
          </w:rPr>
          <w:t>d</w:t>
        </w:r>
      </w:ins>
      <w:ins w:id="1362"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363" w:author="Lee, Daewon" w:date="2020-11-10T01:53:00Z"/>
          <w:lang w:val="en-US"/>
        </w:rPr>
      </w:pPr>
      <w:commentRangeStart w:id="1364"/>
      <w:ins w:id="1365" w:author="Lee, Daewon" w:date="2020-11-10T01:53:00Z">
        <w:r w:rsidRPr="00D350DD">
          <w:rPr>
            <w:lang w:val="en-US"/>
          </w:rPr>
          <w:t xml:space="preserve">The </w:t>
        </w:r>
      </w:ins>
      <w:commentRangeEnd w:id="1364"/>
      <w:ins w:id="1366" w:author="Lee, Daewon" w:date="2020-11-10T01:54:00Z">
        <w:r>
          <w:rPr>
            <w:rStyle w:val="CommentReference"/>
            <w:lang w:val="en-US" w:eastAsia="zh-CN"/>
          </w:rPr>
          <w:commentReference w:id="1364"/>
        </w:r>
      </w:ins>
      <w:ins w:id="1367"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368" w:author="Lee, Daewon" w:date="2020-11-10T01:53:00Z"/>
        </w:rPr>
      </w:pPr>
      <w:ins w:id="1369"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370" w:name="_Toc56024709"/>
      <w:bookmarkStart w:id="1371" w:name="_Toc56025957"/>
      <w:bookmarkStart w:id="1372" w:name="_Toc56114037"/>
      <w:r>
        <w:t>5</w:t>
      </w:r>
      <w:r w:rsidRPr="004D3578">
        <w:t>.</w:t>
      </w:r>
      <w:r w:rsidR="007D668B">
        <w:t>2</w:t>
      </w:r>
      <w:r w:rsidRPr="004D3578">
        <w:tab/>
      </w:r>
      <w:r w:rsidR="00997529">
        <w:t>C</w:t>
      </w:r>
      <w:r w:rsidR="00FE66ED">
        <w:t>hannel access and interference mitigation techniques</w:t>
      </w:r>
      <w:bookmarkEnd w:id="1370"/>
      <w:bookmarkEnd w:id="1371"/>
      <w:bookmarkEnd w:id="1372"/>
    </w:p>
    <w:p w14:paraId="7837C90A" w14:textId="17C8D0CB" w:rsidR="00857679" w:rsidDel="00A97542" w:rsidRDefault="00857679" w:rsidP="00857679">
      <w:pPr>
        <w:rPr>
          <w:del w:id="1373" w:author="Lee, Daewon" w:date="2020-11-10T01:34:00Z"/>
          <w:i/>
          <w:iCs/>
          <w:color w:val="FF0000"/>
        </w:rPr>
      </w:pPr>
      <w:del w:id="1374"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03B73D1D" w14:textId="33FD5503" w:rsidR="00977C9F" w:rsidRDefault="00977C9F" w:rsidP="00977C9F">
      <w:pPr>
        <w:pStyle w:val="Heading3"/>
        <w:rPr>
          <w:ins w:id="1375" w:author="Lee, Daewon" w:date="2020-11-12T15:28:00Z"/>
        </w:rPr>
      </w:pPr>
      <w:bookmarkStart w:id="1376" w:name="_Toc56024711"/>
      <w:bookmarkStart w:id="1377" w:name="_Toc56025959"/>
      <w:bookmarkStart w:id="1378" w:name="_Toc56114038"/>
      <w:bookmarkStart w:id="1379" w:name="_Toc56024710"/>
      <w:bookmarkStart w:id="1380" w:name="_Toc56025958"/>
      <w:ins w:id="1381" w:author="Lee, Daewon" w:date="2020-11-12T15:28:00Z">
        <w:r>
          <w:t>5.2.1</w:t>
        </w:r>
        <w:r>
          <w:tab/>
          <w:t>Interference mitigation techniques</w:t>
        </w:r>
        <w:bookmarkEnd w:id="1376"/>
        <w:bookmarkEnd w:id="1377"/>
        <w:bookmarkEnd w:id="1378"/>
      </w:ins>
    </w:p>
    <w:p w14:paraId="27B02CFF" w14:textId="05530864" w:rsidR="00977C9F" w:rsidRPr="005917D8" w:rsidRDefault="00977C9F" w:rsidP="00977C9F">
      <w:pPr>
        <w:rPr>
          <w:ins w:id="1382" w:author="Lee, Daewon" w:date="2020-11-12T15:28:00Z"/>
          <w:lang w:val="sv-SE"/>
        </w:rPr>
      </w:pPr>
      <w:commentRangeStart w:id="1383"/>
      <w:ins w:id="1384" w:author="Lee, Daewon" w:date="2020-11-12T15:28:00Z">
        <w:r w:rsidRPr="005917D8">
          <w:rPr>
            <w:lang w:val="sv-SE"/>
          </w:rPr>
          <w:t xml:space="preserve">It is recommended </w:t>
        </w:r>
        <w:commentRangeEnd w:id="1383"/>
        <w:r>
          <w:rPr>
            <w:rStyle w:val="CommentReference"/>
            <w:lang w:val="en-US" w:eastAsia="zh-CN"/>
          </w:rPr>
          <w:commentReference w:id="1383"/>
        </w:r>
        <w:r w:rsidRPr="005917D8">
          <w:rPr>
            <w:lang w:val="sv-SE"/>
          </w:rPr>
          <w:t xml:space="preserve">to support both channel access with LBT mechanism(s) and a channel access mechanism without LBT for gNB and UE </w:t>
        </w:r>
      </w:ins>
      <w:ins w:id="1385" w:author="Lee, Daewon" w:date="2020-11-12T19:20:00Z">
        <w:r w:rsidR="004847D3">
          <w:rPr>
            <w:lang w:val="sv-SE"/>
          </w:rPr>
          <w:t>to</w:t>
        </w:r>
      </w:ins>
      <w:ins w:id="1386"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387" w:author="Lee, Daewon" w:date="2020-11-12T15:28:00Z"/>
        </w:rPr>
      </w:pPr>
      <w:ins w:id="1388"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389" w:author="Lee, Daewon" w:date="2020-11-12T15:28:00Z"/>
        </w:rPr>
      </w:pPr>
      <w:ins w:id="1390"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360D0C79" w:rsidR="00977C9F" w:rsidRDefault="00977C9F" w:rsidP="00977C9F">
      <w:pPr>
        <w:pStyle w:val="B1"/>
        <w:rPr>
          <w:ins w:id="1391" w:author="Lee, Daewon" w:date="2020-11-12T22:13:00Z"/>
        </w:rPr>
      </w:pPr>
      <w:ins w:id="1392" w:author="Lee, Daewon" w:date="2020-11-12T15:28:00Z">
        <w:r>
          <w:t>-</w:t>
        </w:r>
        <w:r>
          <w:tab/>
        </w:r>
        <w:r w:rsidRPr="005917D8">
          <w:t>the mechanism and condition(s) to switch between channel access with LBT and channel access without LBT (if local regulation allows)</w:t>
        </w:r>
        <w:r>
          <w:t>.</w:t>
        </w:r>
      </w:ins>
    </w:p>
    <w:p w14:paraId="282F84AF" w14:textId="77777777" w:rsidR="00DE559A" w:rsidRPr="0053625A" w:rsidRDefault="00DE559A" w:rsidP="00DE559A">
      <w:pPr>
        <w:rPr>
          <w:ins w:id="1393" w:author="Lee, Daewon" w:date="2020-11-13T10:10:00Z"/>
          <w:lang w:val="en-US"/>
        </w:rPr>
      </w:pPr>
      <w:commentRangeStart w:id="1394"/>
      <w:ins w:id="1395" w:author="Lee, Daewon" w:date="2020-11-13T10:10:00Z">
        <w:r w:rsidRPr="0053625A">
          <w:rPr>
            <w:lang w:val="en-US"/>
          </w:rPr>
          <w:t xml:space="preserve">For operation </w:t>
        </w:r>
        <w:commentRangeEnd w:id="1394"/>
        <w:r>
          <w:rPr>
            <w:rStyle w:val="CommentReference"/>
            <w:lang w:val="en-US" w:eastAsia="zh-CN"/>
          </w:rPr>
          <w:commentReference w:id="1394"/>
        </w:r>
        <w:r w:rsidRPr="0053625A">
          <w:rPr>
            <w:lang w:val="en-US"/>
          </w:rPr>
          <w:t>where LBT is not required, it can be further discussed when specifications are developed</w:t>
        </w:r>
        <w:r>
          <w:rPr>
            <w:lang w:val="en-US"/>
          </w:rPr>
          <w:t>.</w:t>
        </w:r>
      </w:ins>
    </w:p>
    <w:p w14:paraId="4201E5B2" w14:textId="77777777" w:rsidR="00DE559A" w:rsidRPr="0053625A" w:rsidRDefault="00DE559A" w:rsidP="00DE559A">
      <w:pPr>
        <w:pStyle w:val="B1"/>
        <w:rPr>
          <w:ins w:id="1396" w:author="Lee, Daewon" w:date="2020-11-13T10:10:00Z"/>
        </w:rPr>
      </w:pPr>
      <w:ins w:id="1397" w:author="Lee, Daewon" w:date="2020-11-13T10:10:00Z">
        <w:r>
          <w:t>-</w:t>
        </w:r>
        <w:r>
          <w:tab/>
          <w:t>Whether to</w:t>
        </w:r>
        <w:r w:rsidRPr="0053625A">
          <w:t xml:space="preserve"> introduce additional conditions/mechanisms for no-LBT to be used, or </w:t>
        </w:r>
        <w:r>
          <w:t xml:space="preserve">whether to </w:t>
        </w:r>
        <w:r w:rsidRPr="0053625A">
          <w:t>leave it for gNB implementation</w:t>
        </w:r>
        <w:r>
          <w:t>.</w:t>
        </w:r>
      </w:ins>
    </w:p>
    <w:p w14:paraId="5DD5B960" w14:textId="77777777" w:rsidR="00DE559A" w:rsidRPr="0053625A" w:rsidRDefault="00DE559A" w:rsidP="00DE559A">
      <w:pPr>
        <w:pStyle w:val="B1"/>
        <w:rPr>
          <w:ins w:id="1398" w:author="Lee, Daewon" w:date="2020-11-13T10:10:00Z"/>
        </w:rPr>
      </w:pPr>
      <w:ins w:id="1399" w:author="Lee, Daewon" w:date="2020-11-13T10:10:00Z">
        <w:r>
          <w:t>-</w:t>
        </w:r>
        <w:r>
          <w:tab/>
        </w:r>
        <w:r w:rsidRPr="0053625A">
          <w:t xml:space="preserve">When no-LBT mode is used, </w:t>
        </w:r>
        <w:r>
          <w:t>whether to</w:t>
        </w:r>
        <w:r w:rsidRPr="0053625A">
          <w:t xml:space="preserve"> 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B357E4D" w14:textId="77777777" w:rsidR="00DE559A" w:rsidRDefault="00DE559A" w:rsidP="00DE559A">
      <w:pPr>
        <w:pStyle w:val="B1"/>
        <w:rPr>
          <w:ins w:id="1400" w:author="Lee, Daewon" w:date="2020-11-13T10:10:00Z"/>
        </w:rPr>
      </w:pPr>
      <w:ins w:id="1401" w:author="Lee, Daewon" w:date="2020-11-13T10:10:00Z">
        <w:r>
          <w:lastRenderedPageBreak/>
          <w:t>-</w:t>
        </w:r>
        <w:r>
          <w:tab/>
        </w:r>
        <w:r w:rsidRPr="0053625A">
          <w:t xml:space="preserve">When no-LBT mode is used, </w:t>
        </w:r>
        <w:r>
          <w:t>whether to</w:t>
        </w:r>
        <w:r w:rsidRPr="0053625A">
          <w:t xml:space="preserve"> introduce mechanism for the system to fallback to LBT mode, or </w:t>
        </w:r>
        <w:r>
          <w:t xml:space="preserve">whether to </w:t>
        </w:r>
        <w:r w:rsidRPr="0053625A">
          <w:t>leave it for gNB implementation</w:t>
        </w:r>
        <w:r>
          <w:t>.</w:t>
        </w:r>
      </w:ins>
    </w:p>
    <w:p w14:paraId="3182149C" w14:textId="77777777" w:rsidR="002D17AC" w:rsidRPr="00DE559A" w:rsidRDefault="002D17AC" w:rsidP="002D17AC">
      <w:pPr>
        <w:rPr>
          <w:ins w:id="1402" w:author="Lee, Daewon" w:date="2020-11-12T15:28:00Z"/>
          <w:lang w:val="en-US"/>
        </w:rPr>
      </w:pPr>
    </w:p>
    <w:p w14:paraId="5BCBA586" w14:textId="2CCD96F2" w:rsidR="00690DE0" w:rsidRDefault="00690DE0" w:rsidP="00690DE0">
      <w:pPr>
        <w:pStyle w:val="Heading3"/>
        <w:rPr>
          <w:ins w:id="1403" w:author="Lee, Daewon" w:date="2020-11-10T11:10:00Z"/>
        </w:rPr>
      </w:pPr>
      <w:bookmarkStart w:id="1404" w:name="_Toc56114039"/>
      <w:ins w:id="1405" w:author="Lee, Daewon" w:date="2020-11-10T11:10:00Z">
        <w:r>
          <w:t>5.2.</w:t>
        </w:r>
      </w:ins>
      <w:ins w:id="1406" w:author="Lee, Daewon" w:date="2020-11-12T15:28:00Z">
        <w:r w:rsidR="00977C9F">
          <w:t>2</w:t>
        </w:r>
      </w:ins>
      <w:ins w:id="1407" w:author="Lee, Daewon" w:date="2020-11-10T11:10:00Z">
        <w:r>
          <w:tab/>
          <w:t>Listen before talk (LBT) design</w:t>
        </w:r>
        <w:bookmarkEnd w:id="1379"/>
        <w:bookmarkEnd w:id="1380"/>
        <w:bookmarkEnd w:id="1404"/>
      </w:ins>
    </w:p>
    <w:p w14:paraId="2A5B63AE" w14:textId="77777777" w:rsidR="00B63BA2" w:rsidRPr="00A97542" w:rsidRDefault="00B63BA2" w:rsidP="00B63BA2">
      <w:pPr>
        <w:rPr>
          <w:ins w:id="1408" w:author="Lee, Daewon" w:date="2020-11-13T10:08:00Z"/>
        </w:rPr>
      </w:pPr>
      <w:commentRangeStart w:id="1409"/>
      <w:ins w:id="1410" w:author="Lee, Daewon" w:date="2020-11-13T10:08:00Z">
        <w:r w:rsidRPr="00A97542">
          <w:t xml:space="preserve">Use the CCA </w:t>
        </w:r>
        <w:commentRangeEnd w:id="1409"/>
        <w:r>
          <w:rPr>
            <w:rStyle w:val="CommentReference"/>
            <w:lang w:val="en-US" w:eastAsia="zh-CN"/>
          </w:rPr>
          <w:commentReference w:id="1409"/>
        </w:r>
        <w:r w:rsidRPr="00A97542">
          <w:t>check procedure in EN 302 567 as the baseline for channel access for 60GHz band when LBT is applied. The following can be discussed further during normative work</w:t>
        </w:r>
        <w:r>
          <w:t>:</w:t>
        </w:r>
      </w:ins>
    </w:p>
    <w:p w14:paraId="0F0BCE8D" w14:textId="77777777" w:rsidR="00B63BA2" w:rsidRPr="00A97542" w:rsidRDefault="00B63BA2" w:rsidP="00B63BA2">
      <w:pPr>
        <w:pStyle w:val="B1"/>
        <w:rPr>
          <w:ins w:id="1411" w:author="Lee, Daewon" w:date="2020-11-13T10:08:00Z"/>
        </w:rPr>
      </w:pPr>
      <w:ins w:id="1412" w:author="Lee, Daewon" w:date="2020-11-13T10:08:00Z">
        <w:r>
          <w:t>-</w:t>
        </w:r>
        <w:r>
          <w:tab/>
          <w:t>w</w:t>
        </w:r>
        <w:r w:rsidRPr="00A97542">
          <w:t>hether CAPC and contention window adjustment mechanisms are introduced</w:t>
        </w:r>
        <w:r>
          <w:t>,</w:t>
        </w:r>
      </w:ins>
    </w:p>
    <w:p w14:paraId="334A7D76" w14:textId="77777777" w:rsidR="00B63BA2" w:rsidRDefault="00B63BA2" w:rsidP="00B63BA2">
      <w:pPr>
        <w:pStyle w:val="B1"/>
        <w:rPr>
          <w:ins w:id="1413" w:author="Lee, Daewon" w:date="2020-11-13T10:08:00Z"/>
        </w:rPr>
      </w:pPr>
      <w:ins w:id="1414" w:author="Lee, Daewon" w:date="2020-11-13T10:08:00Z">
        <w:r>
          <w:t>-</w:t>
        </w:r>
        <w:r>
          <w:tab/>
          <w:t>w</w:t>
        </w:r>
        <w:r w:rsidRPr="00A97542">
          <w:t>hether contention window range needs to be adjusted</w:t>
        </w:r>
        <w:r>
          <w:t>.</w:t>
        </w:r>
      </w:ins>
    </w:p>
    <w:p w14:paraId="62BF9A1E" w14:textId="77777777" w:rsidR="0023172F" w:rsidRDefault="0023172F" w:rsidP="0023172F">
      <w:pPr>
        <w:rPr>
          <w:ins w:id="1415" w:author="Lee, Daewon" w:date="2020-11-13T10:21:00Z"/>
          <w:lang w:val="en-US"/>
        </w:rPr>
      </w:pPr>
      <w:commentRangeStart w:id="1416"/>
      <w:ins w:id="1417" w:author="Lee, Daewon" w:date="2020-11-13T10:21:00Z">
        <w:r w:rsidRPr="002D17AC">
          <w:rPr>
            <w:lang w:val="en-US"/>
          </w:rPr>
          <w:t xml:space="preserve">It can be further discussed </w:t>
        </w:r>
        <w:commentRangeEnd w:id="1416"/>
        <w:r>
          <w:rPr>
            <w:rStyle w:val="CommentReference"/>
            <w:lang w:val="en-US" w:eastAsia="zh-CN"/>
          </w:rPr>
          <w:commentReference w:id="1416"/>
        </w:r>
        <w:r w:rsidRPr="002D17AC">
          <w:rPr>
            <w:lang w:val="en-US"/>
          </w:rPr>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0E514E" w:rsidRDefault="000E514E" w:rsidP="000E514E">
      <w:commentRangeStart w:id="1418"/>
      <w:ins w:id="1419" w:author="Lee, Daewon" w:date="2020-11-10T01:33:00Z">
        <w:r w:rsidRPr="000E514E">
          <w:t xml:space="preserve">For NR </w:t>
        </w:r>
      </w:ins>
      <w:ins w:id="1420" w:author="Lee, Daewon" w:date="2020-11-12T19:22:00Z">
        <w:r w:rsidR="00156335">
          <w:rPr>
            <w:rStyle w:val="Strong"/>
            <w:b w:val="0"/>
            <w:bCs w:val="0"/>
            <w:color w:val="000000"/>
            <w:lang w:val="sv-SE"/>
          </w:rPr>
          <w:t xml:space="preserve">at least when </w:t>
        </w:r>
      </w:ins>
      <w:ins w:id="1421" w:author="Lee, Daewon" w:date="2020-11-10T01:33:00Z">
        <w:r w:rsidRPr="000E514E">
          <w:t xml:space="preserve">operating </w:t>
        </w:r>
        <w:commentRangeEnd w:id="1418"/>
        <w:r>
          <w:rPr>
            <w:rStyle w:val="CommentReference"/>
            <w:lang w:val="en-US" w:eastAsia="zh-CN"/>
          </w:rPr>
          <w:commentReference w:id="1418"/>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422" w:author="Lee, Daewon" w:date="2020-11-10T01:35:00Z"/>
          <w:lang w:val="en-US"/>
        </w:rPr>
      </w:pPr>
      <w:commentRangeStart w:id="1423"/>
      <w:ins w:id="1424" w:author="Lee, Daewon" w:date="2020-11-10T01:35:00Z">
        <w:r w:rsidRPr="00E0127C">
          <w:rPr>
            <w:lang w:val="en-US"/>
          </w:rPr>
          <w:t xml:space="preserve">On the LBT </w:t>
        </w:r>
      </w:ins>
      <w:commentRangeEnd w:id="1423"/>
      <w:ins w:id="1425" w:author="Lee, Daewon" w:date="2020-11-10T01:37:00Z">
        <w:r w:rsidR="006D76B3">
          <w:rPr>
            <w:rStyle w:val="CommentReference"/>
            <w:lang w:val="en-US" w:eastAsia="zh-CN"/>
          </w:rPr>
          <w:commentReference w:id="1423"/>
        </w:r>
      </w:ins>
      <w:ins w:id="1426" w:author="Lee, Daewon" w:date="2020-11-10T01:35:00Z">
        <w:r w:rsidRPr="00E0127C">
          <w:rPr>
            <w:lang w:val="en-US"/>
          </w:rPr>
          <w:t xml:space="preserve">bandwidth (bandwidth over which a single contiguous LBT is performed) relative to channel bandwidth (as defined in </w:t>
        </w:r>
      </w:ins>
      <w:ins w:id="1427" w:author="Lee, Daewon" w:date="2020-11-10T01:36:00Z">
        <w:r>
          <w:rPr>
            <w:lang w:val="en-US"/>
          </w:rPr>
          <w:t>RAN4</w:t>
        </w:r>
      </w:ins>
      <w:ins w:id="1428"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429" w:author="Lee, Daewon" w:date="2020-11-10T01:35:00Z"/>
        </w:rPr>
      </w:pPr>
      <w:ins w:id="1430" w:author="Lee, Daewon" w:date="2020-11-10T01:36:00Z">
        <w:r>
          <w:t>-</w:t>
        </w:r>
        <w:r>
          <w:tab/>
        </w:r>
      </w:ins>
      <w:ins w:id="1431" w:author="Lee, Daewon" w:date="2020-11-10T01:35:00Z">
        <w:r w:rsidRPr="00E0127C">
          <w:t>Alt 1: LBT bandwidth equals channel bandwidth</w:t>
        </w:r>
      </w:ins>
    </w:p>
    <w:p w14:paraId="7900D299" w14:textId="24E6AC49" w:rsidR="00E0127C" w:rsidRPr="00E0127C" w:rsidRDefault="00E0127C" w:rsidP="00E0127C">
      <w:pPr>
        <w:pStyle w:val="B1"/>
        <w:rPr>
          <w:ins w:id="1432" w:author="Lee, Daewon" w:date="2020-11-10T01:35:00Z"/>
        </w:rPr>
      </w:pPr>
      <w:ins w:id="1433" w:author="Lee, Daewon" w:date="2020-11-10T01:36:00Z">
        <w:r>
          <w:t>-</w:t>
        </w:r>
        <w:r>
          <w:tab/>
        </w:r>
      </w:ins>
      <w:ins w:id="1434"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435" w:author="Lee, Daewon" w:date="2020-11-10T01:35:00Z"/>
        </w:rPr>
      </w:pPr>
      <w:ins w:id="1436" w:author="Lee, Daewon" w:date="2020-11-10T01:36:00Z">
        <w:r>
          <w:t>-</w:t>
        </w:r>
        <w:r>
          <w:tab/>
        </w:r>
      </w:ins>
      <w:ins w:id="1437" w:author="Lee, Daewon" w:date="2020-11-10T01:35:00Z">
        <w:r w:rsidRPr="00E0127C">
          <w:t>Alt 3: LBT bandwidth can be wider than channel bandwidth</w:t>
        </w:r>
      </w:ins>
    </w:p>
    <w:p w14:paraId="18487E02" w14:textId="0BDAF67F" w:rsidR="00E0127C" w:rsidRPr="00E0127C" w:rsidRDefault="00E0127C" w:rsidP="00E0127C">
      <w:pPr>
        <w:pStyle w:val="B1"/>
        <w:rPr>
          <w:ins w:id="1438" w:author="Lee, Daewon" w:date="2020-11-10T01:35:00Z"/>
        </w:rPr>
      </w:pPr>
      <w:ins w:id="1439" w:author="Lee, Daewon" w:date="2020-11-10T01:36:00Z">
        <w:r>
          <w:t>-</w:t>
        </w:r>
        <w:r>
          <w:tab/>
        </w:r>
      </w:ins>
      <w:ins w:id="1440" w:author="Lee, Daewon" w:date="2020-11-10T01:35:00Z">
        <w:r w:rsidRPr="00E0127C">
          <w:t>Alt 4: LBT bandwidth can be narrower than the channel bandwidth, with multiple LBT subband within a channel</w:t>
        </w:r>
      </w:ins>
    </w:p>
    <w:p w14:paraId="1B670B6F" w14:textId="256D8031" w:rsidR="000E514E" w:rsidRPr="000E514E" w:rsidDel="00C356D4" w:rsidRDefault="00E0127C" w:rsidP="00DF00A7">
      <w:pPr>
        <w:pStyle w:val="B1"/>
        <w:rPr>
          <w:del w:id="1441" w:author="Lee, Daewon" w:date="2020-11-10T11:16:00Z"/>
        </w:rPr>
      </w:pPr>
      <w:ins w:id="1442" w:author="Lee, Daewon" w:date="2020-11-10T01:36:00Z">
        <w:r>
          <w:t>-</w:t>
        </w:r>
        <w:r>
          <w:tab/>
        </w:r>
      </w:ins>
      <w:ins w:id="1443" w:author="Lee, Daewon" w:date="2020-11-10T01:35:00Z">
        <w:r w:rsidRPr="00E0127C">
          <w:t>Alt 5: LBT bandwidth equals with minimum supported channel bandwidth or multiples of the minimum supported channel bandwidth</w:t>
        </w:r>
      </w:ins>
    </w:p>
    <w:p w14:paraId="5D390753" w14:textId="743BB1CF" w:rsidR="00552BE2" w:rsidRDefault="00552BE2" w:rsidP="00C04583">
      <w:pPr>
        <w:rPr>
          <w:ins w:id="1444" w:author="Lee, Daewon" w:date="2020-11-11T22:06:00Z"/>
        </w:rPr>
      </w:pPr>
      <w:commentRangeStart w:id="1445"/>
      <w:ins w:id="1446" w:author="Lee, Daewon" w:date="2020-11-11T22:06:00Z">
        <w:r w:rsidRPr="00552BE2">
          <w:t xml:space="preserve">When LBT mode </w:t>
        </w:r>
        <w:commentRangeEnd w:id="1445"/>
        <w:r>
          <w:rPr>
            <w:rStyle w:val="CommentReference"/>
            <w:lang w:val="en-US" w:eastAsia="zh-CN"/>
          </w:rPr>
          <w:commentReference w:id="1445"/>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447" w:author="Lee, Daewon" w:date="2020-11-11T22:08:00Z"/>
        </w:rPr>
      </w:pPr>
      <w:commentRangeStart w:id="1448"/>
      <w:ins w:id="1449" w:author="Lee, Daewon" w:date="2020-11-11T22:08:00Z">
        <w:r>
          <w:t>Support contention</w:t>
        </w:r>
        <w:commentRangeEnd w:id="1448"/>
        <w:r>
          <w:rPr>
            <w:rStyle w:val="CommentReference"/>
            <w:lang w:val="en-US" w:eastAsia="zh-CN"/>
          </w:rPr>
          <w:commentReference w:id="1448"/>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450" w:author="Lee, Daewon" w:date="2020-11-11T22:09:00Z"/>
        </w:rPr>
      </w:pPr>
      <w:commentRangeStart w:id="1451"/>
      <w:ins w:id="1452" w:author="Lee, Daewon" w:date="2020-11-11T22:09:00Z">
        <w:r w:rsidRPr="00DF00A7">
          <w:rPr>
            <w:lang w:val="en-US"/>
          </w:rPr>
          <w:t xml:space="preserve">It can be further </w:t>
        </w:r>
        <w:commentRangeEnd w:id="1451"/>
        <w:r>
          <w:rPr>
            <w:rStyle w:val="CommentReference"/>
            <w:lang w:val="en-US" w:eastAsia="zh-CN"/>
          </w:rPr>
          <w:commentReference w:id="1451"/>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453" w:author="Lee, Daewon" w:date="2020-11-11T22:10:00Z"/>
        </w:rPr>
      </w:pPr>
      <w:commentRangeStart w:id="1454"/>
      <w:ins w:id="1455" w:author="Lee, Daewon" w:date="2020-11-11T22:10:00Z">
        <w:r>
          <w:t xml:space="preserve">When LBT mode </w:t>
        </w:r>
      </w:ins>
      <w:commentRangeEnd w:id="1454"/>
      <w:ins w:id="1456" w:author="Lee, Daewon" w:date="2020-11-11T22:11:00Z">
        <w:r>
          <w:rPr>
            <w:rStyle w:val="CommentReference"/>
            <w:lang w:val="en-US" w:eastAsia="zh-CN"/>
          </w:rPr>
          <w:commentReference w:id="1454"/>
        </w:r>
      </w:ins>
      <w:ins w:id="1457"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458" w:author="Lee, Daewon" w:date="2020-11-11T22:11:00Z">
        <w:r>
          <w:t>:</w:t>
        </w:r>
      </w:ins>
    </w:p>
    <w:p w14:paraId="7B837C10" w14:textId="05C90F8E" w:rsidR="00F65E13" w:rsidRDefault="00F65E13" w:rsidP="00F65E13">
      <w:pPr>
        <w:pStyle w:val="B1"/>
        <w:rPr>
          <w:ins w:id="1459" w:author="Lee, Daewon" w:date="2020-11-11T22:10:00Z"/>
        </w:rPr>
      </w:pPr>
      <w:ins w:id="1460" w:author="Lee, Daewon" w:date="2020-11-11T22:11:00Z">
        <w:r>
          <w:t>-</w:t>
        </w:r>
      </w:ins>
      <w:ins w:id="1461" w:author="Lee, Daewon" w:date="2020-11-11T22:10:00Z">
        <w:r>
          <w:tab/>
          <w:t>leave the LBT behaviour for implementation,</w:t>
        </w:r>
      </w:ins>
    </w:p>
    <w:p w14:paraId="7E3B5D08" w14:textId="67CF4A16" w:rsidR="00F65E13" w:rsidRDefault="00F65E13" w:rsidP="00F65E13">
      <w:pPr>
        <w:pStyle w:val="B1"/>
        <w:rPr>
          <w:ins w:id="1462" w:author="Lee, Daewon" w:date="2020-11-11T22:10:00Z"/>
        </w:rPr>
      </w:pPr>
      <w:ins w:id="1463" w:author="Lee, Daewon" w:date="2020-11-11T22:11:00Z">
        <w:r>
          <w:t>-</w:t>
        </w:r>
      </w:ins>
      <w:ins w:id="1464" w:author="Lee, Daewon" w:date="2020-11-11T22:10:00Z">
        <w:r>
          <w:tab/>
          <w:t>one LBT beam covers all transmission beams,</w:t>
        </w:r>
      </w:ins>
    </w:p>
    <w:p w14:paraId="7FCCA050" w14:textId="06876D3F" w:rsidR="00DF00A7" w:rsidRDefault="00F65E13" w:rsidP="00F65E13">
      <w:pPr>
        <w:pStyle w:val="B1"/>
        <w:rPr>
          <w:ins w:id="1465" w:author="Lee, Daewon" w:date="2020-11-11T22:10:00Z"/>
        </w:rPr>
      </w:pPr>
      <w:ins w:id="1466" w:author="Lee, Daewon" w:date="2020-11-11T22:11:00Z">
        <w:r>
          <w:t>-</w:t>
        </w:r>
      </w:ins>
      <w:ins w:id="1467" w:author="Lee, Daewon" w:date="2020-11-11T22:10:00Z">
        <w:r>
          <w:tab/>
          <w:t>multiple LBT beams cover multiple transmission beams.</w:t>
        </w:r>
      </w:ins>
    </w:p>
    <w:p w14:paraId="0A02D9B8" w14:textId="77777777" w:rsidR="00DF1D75" w:rsidRPr="00DF1D75" w:rsidRDefault="00DF1D75" w:rsidP="00DF1D75">
      <w:pPr>
        <w:rPr>
          <w:ins w:id="1468" w:author="Lee, Daewon" w:date="2020-11-11T22:12:00Z"/>
          <w:lang w:val="en-US"/>
        </w:rPr>
      </w:pPr>
      <w:commentRangeStart w:id="1469"/>
      <w:ins w:id="1470" w:author="Lee, Daewon" w:date="2020-11-11T22:12:00Z">
        <w:r w:rsidRPr="00DF1D75">
          <w:rPr>
            <w:lang w:val="en-US"/>
          </w:rPr>
          <w:t xml:space="preserve">When LBT mode </w:t>
        </w:r>
        <w:commentRangeEnd w:id="1469"/>
        <w:r>
          <w:rPr>
            <w:rStyle w:val="CommentReference"/>
            <w:lang w:val="en-US" w:eastAsia="zh-CN"/>
          </w:rPr>
          <w:commentReference w:id="1469"/>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471" w:author="Lee, Daewon" w:date="2020-11-11T22:12:00Z"/>
        </w:rPr>
      </w:pPr>
      <w:ins w:id="1472"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473" w:author="Lee, Daewon" w:date="2020-11-11T22:12:00Z"/>
        </w:rPr>
      </w:pPr>
      <w:ins w:id="1474"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475" w:author="Lee, Daewon" w:date="2020-11-11T22:23:00Z"/>
          <w:lang w:val="en-US"/>
        </w:rPr>
      </w:pPr>
      <w:ins w:id="1476"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477" w:author="Lee, Daewon" w:date="2020-11-10T23:04:00Z"/>
        </w:rPr>
      </w:pPr>
    </w:p>
    <w:p w14:paraId="13D68FDF" w14:textId="5E867938" w:rsidR="00690DE0" w:rsidRDefault="00690DE0" w:rsidP="00690DE0">
      <w:pPr>
        <w:pStyle w:val="Heading3"/>
        <w:rPr>
          <w:ins w:id="1478" w:author="Lee, Daewon" w:date="2020-11-10T11:10:00Z"/>
        </w:rPr>
      </w:pPr>
      <w:bookmarkStart w:id="1479" w:name="_Toc56024712"/>
      <w:bookmarkStart w:id="1480" w:name="_Toc56025960"/>
      <w:bookmarkStart w:id="1481" w:name="_Toc56114040"/>
      <w:ins w:id="1482" w:author="Lee, Daewon" w:date="2020-11-10T11:10:00Z">
        <w:r>
          <w:t>5.2.3</w:t>
        </w:r>
        <w:r>
          <w:tab/>
          <w:t xml:space="preserve">Receiver assisted </w:t>
        </w:r>
      </w:ins>
      <w:ins w:id="1483" w:author="Lee, Daewon" w:date="2020-11-12T15:10:00Z">
        <w:r w:rsidR="00A03862">
          <w:t>channel access and interference management</w:t>
        </w:r>
      </w:ins>
      <w:bookmarkEnd w:id="1479"/>
      <w:bookmarkEnd w:id="1480"/>
      <w:bookmarkEnd w:id="1481"/>
    </w:p>
    <w:p w14:paraId="5DFF88A5" w14:textId="77777777" w:rsidR="00172FD7" w:rsidRPr="00A33E01" w:rsidRDefault="00172FD7" w:rsidP="00172FD7">
      <w:pPr>
        <w:rPr>
          <w:ins w:id="1484" w:author="Lee, Daewon" w:date="2020-11-11T22:14:00Z"/>
        </w:rPr>
      </w:pPr>
      <w:commentRangeStart w:id="1485"/>
      <w:ins w:id="1486" w:author="Lee, Daewon" w:date="2020-11-11T22:14:00Z">
        <w:r w:rsidRPr="00172FD7">
          <w:t xml:space="preserve">The following receiver </w:t>
        </w:r>
      </w:ins>
      <w:commentRangeEnd w:id="1485"/>
      <w:ins w:id="1487" w:author="Lee, Daewon" w:date="2020-11-11T22:17:00Z">
        <w:r>
          <w:rPr>
            <w:rStyle w:val="CommentReference"/>
            <w:lang w:val="en-US" w:eastAsia="zh-CN"/>
          </w:rPr>
          <w:commentReference w:id="1485"/>
        </w:r>
      </w:ins>
      <w:ins w:id="1488"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489" w:author="Lee, Daewon" w:date="2020-11-11T22:14:00Z"/>
        </w:rPr>
      </w:pPr>
      <w:ins w:id="1490"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491" w:author="Lee, Daewon" w:date="2020-11-11T22:14:00Z"/>
        </w:rPr>
      </w:pPr>
      <w:ins w:id="1492" w:author="Lee, Daewon" w:date="2020-11-11T22:15:00Z">
        <w:r>
          <w:t>-</w:t>
        </w:r>
      </w:ins>
      <w:ins w:id="1493"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494" w:author="Lee, Daewon" w:date="2020-11-11T22:14:00Z"/>
        </w:rPr>
      </w:pPr>
      <w:ins w:id="1495" w:author="Lee, Daewon" w:date="2020-11-11T22:16:00Z">
        <w:r>
          <w:t>-</w:t>
        </w:r>
      </w:ins>
      <w:ins w:id="1496" w:author="Lee, Daewon" w:date="2020-11-11T22:14:00Z">
        <w:r w:rsidRPr="00172FD7">
          <w:tab/>
          <w:t>LBT is performed prior to transmission</w:t>
        </w:r>
      </w:ins>
    </w:p>
    <w:p w14:paraId="16C6F86D" w14:textId="29DAFEC5" w:rsidR="00172FD7" w:rsidRPr="00172FD7" w:rsidRDefault="00172FD7" w:rsidP="00172FD7">
      <w:pPr>
        <w:pStyle w:val="B3"/>
        <w:rPr>
          <w:ins w:id="1497" w:author="Lee, Daewon" w:date="2020-11-11T22:14:00Z"/>
        </w:rPr>
      </w:pPr>
      <w:ins w:id="1498" w:author="Lee, Daewon" w:date="2020-11-11T22:16:00Z">
        <w:r>
          <w:t>-</w:t>
        </w:r>
      </w:ins>
      <w:ins w:id="1499"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500" w:author="Lee, Daewon" w:date="2020-11-11T22:14:00Z"/>
        </w:rPr>
      </w:pPr>
      <w:ins w:id="1501" w:author="Lee, Daewon" w:date="2020-11-11T22:15:00Z">
        <w:r>
          <w:t>-</w:t>
        </w:r>
      </w:ins>
      <w:ins w:id="1502"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503" w:author="Lee, Daewon" w:date="2020-11-11T22:14:00Z"/>
        </w:rPr>
      </w:pPr>
      <w:ins w:id="1504" w:author="Lee, Daewon" w:date="2020-11-11T22:15:00Z">
        <w:r>
          <w:t>-</w:t>
        </w:r>
      </w:ins>
      <w:ins w:id="1505"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506" w:author="Lee, Daewon" w:date="2020-11-11T22:14:00Z"/>
        </w:rPr>
      </w:pPr>
      <w:ins w:id="1507" w:author="Lee, Daewon" w:date="2020-11-11T22:15:00Z">
        <w:r>
          <w:t>-</w:t>
        </w:r>
      </w:ins>
      <w:ins w:id="1508"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509" w:author="Lee, Daewon" w:date="2020-11-11T22:14:00Z"/>
        </w:rPr>
      </w:pPr>
      <w:ins w:id="1510" w:author="Lee, Daewon" w:date="2020-11-11T22:15:00Z">
        <w:r>
          <w:t>-</w:t>
        </w:r>
      </w:ins>
      <w:ins w:id="1511"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512" w:author="Lee, Daewon" w:date="2020-11-11T22:14:00Z"/>
        </w:rPr>
      </w:pPr>
      <w:ins w:id="1513"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17</w:t>
        </w:r>
      </w:ins>
    </w:p>
    <w:p w14:paraId="21580F53" w14:textId="7EAFB710" w:rsidR="00172FD7" w:rsidRPr="00172FD7" w:rsidRDefault="00172FD7" w:rsidP="00172FD7">
      <w:pPr>
        <w:pStyle w:val="B1"/>
        <w:rPr>
          <w:ins w:id="1514" w:author="Lee, Daewon" w:date="2020-11-11T22:14:00Z"/>
        </w:rPr>
      </w:pPr>
      <w:ins w:id="1515"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516" w:author="Lee, Daewon" w:date="2020-11-11T22:14:00Z"/>
        </w:rPr>
      </w:pPr>
      <w:ins w:id="1517" w:author="Lee, Daewon" w:date="2020-11-11T22:15:00Z">
        <w:r>
          <w:t>-</w:t>
        </w:r>
      </w:ins>
      <w:ins w:id="1518" w:author="Lee, Daewon" w:date="2020-11-11T22:14:00Z">
        <w:r w:rsidRPr="00172FD7">
          <w:tab/>
          <w:t>In this case, cross RAT coexistence is based on ED</w:t>
        </w:r>
      </w:ins>
    </w:p>
    <w:p w14:paraId="141948D9" w14:textId="1F96C792" w:rsidR="00172FD7" w:rsidRPr="00172FD7" w:rsidRDefault="00172FD7" w:rsidP="00172FD7">
      <w:pPr>
        <w:pStyle w:val="B2"/>
        <w:rPr>
          <w:ins w:id="1519" w:author="Lee, Daewon" w:date="2020-11-11T22:14:00Z"/>
        </w:rPr>
      </w:pPr>
      <w:ins w:id="1520" w:author="Lee, Daewon" w:date="2020-11-11T22:15:00Z">
        <w:r>
          <w:t>-</w:t>
        </w:r>
      </w:ins>
      <w:ins w:id="1521" w:author="Lee, Daewon" w:date="2020-11-11T22:14:00Z">
        <w:r w:rsidRPr="00172FD7">
          <w:tab/>
          <w:t>Class B1. Intra-operator only</w:t>
        </w:r>
      </w:ins>
    </w:p>
    <w:p w14:paraId="290C6D0C" w14:textId="71CE8C2A" w:rsidR="00172FD7" w:rsidRPr="00172FD7" w:rsidRDefault="00172FD7" w:rsidP="00172FD7">
      <w:pPr>
        <w:pStyle w:val="B2"/>
        <w:rPr>
          <w:ins w:id="1522" w:author="Lee, Daewon" w:date="2020-11-11T22:14:00Z"/>
        </w:rPr>
      </w:pPr>
      <w:ins w:id="1523" w:author="Lee, Daewon" w:date="2020-11-11T22:15:00Z">
        <w:r>
          <w:t>-</w:t>
        </w:r>
      </w:ins>
      <w:ins w:id="1524" w:author="Lee, Daewon" w:date="2020-11-11T22:14:00Z">
        <w:r w:rsidRPr="00172FD7">
          <w:tab/>
          <w:t>Class B2. Also including inter-operator signalling</w:t>
        </w:r>
      </w:ins>
    </w:p>
    <w:p w14:paraId="5CC03262" w14:textId="399808F5" w:rsidR="00172FD7" w:rsidRPr="00172FD7" w:rsidRDefault="00172FD7" w:rsidP="00172FD7">
      <w:pPr>
        <w:pStyle w:val="B3"/>
        <w:rPr>
          <w:ins w:id="1525" w:author="Lee, Daewon" w:date="2020-11-11T22:14:00Z"/>
        </w:rPr>
      </w:pPr>
      <w:ins w:id="1526" w:author="Lee, Daewon" w:date="2020-11-11T22:16:00Z">
        <w:r>
          <w:t>-</w:t>
        </w:r>
      </w:ins>
      <w:ins w:id="1527" w:author="Lee, Daewon" w:date="2020-11-11T22:14:00Z">
        <w:r w:rsidRPr="00172FD7">
          <w:tab/>
          <w:t>In this case, cross operator coexistence is based on ED</w:t>
        </w:r>
      </w:ins>
    </w:p>
    <w:p w14:paraId="5759609E" w14:textId="7D57414E" w:rsidR="00690DE0" w:rsidRDefault="00172FD7" w:rsidP="00172FD7">
      <w:pPr>
        <w:pStyle w:val="B1"/>
        <w:rPr>
          <w:ins w:id="1528" w:author="Lee, Daewon" w:date="2020-11-11T22:19:00Z"/>
        </w:rPr>
      </w:pPr>
      <w:ins w:id="1529"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530" w:author="Lee, Daewon" w:date="2020-11-10T11:10:00Z"/>
        </w:rPr>
      </w:pPr>
    </w:p>
    <w:p w14:paraId="42722DB2" w14:textId="04DD6017" w:rsidR="00546F77" w:rsidRDefault="00CF56AC" w:rsidP="00546F77">
      <w:pPr>
        <w:pStyle w:val="Heading1"/>
        <w:rPr>
          <w:ins w:id="1531" w:author="Lee, Daewon" w:date="2020-11-04T09:35:00Z"/>
        </w:rPr>
      </w:pPr>
      <w:bookmarkStart w:id="1532" w:name="_Toc56024713"/>
      <w:bookmarkStart w:id="1533" w:name="_Toc56025961"/>
      <w:bookmarkStart w:id="1534" w:name="_Toc56114041"/>
      <w:ins w:id="1535" w:author="Lee, Daewon" w:date="2020-11-04T09:36:00Z">
        <w:r>
          <w:t>6</w:t>
        </w:r>
      </w:ins>
      <w:ins w:id="1536" w:author="Lee, Daewon" w:date="2020-11-04T09:35:00Z">
        <w:r w:rsidR="00546F77" w:rsidRPr="004D3578">
          <w:tab/>
        </w:r>
      </w:ins>
      <w:ins w:id="1537" w:author="Lee, Daewon" w:date="2020-11-04T09:36:00Z">
        <w:r>
          <w:t>Summary of e</w:t>
        </w:r>
      </w:ins>
      <w:ins w:id="1538" w:author="Lee, Daewon" w:date="2020-11-04T09:35:00Z">
        <w:r w:rsidR="00546F77">
          <w:t xml:space="preserve">valuation </w:t>
        </w:r>
      </w:ins>
      <w:ins w:id="1539" w:author="Lee, Daewon" w:date="2020-11-04T09:36:00Z">
        <w:r>
          <w:t>s</w:t>
        </w:r>
      </w:ins>
      <w:ins w:id="1540" w:author="Lee, Daewon" w:date="2020-11-04T09:35:00Z">
        <w:r w:rsidR="00546F77">
          <w:t>tudy</w:t>
        </w:r>
        <w:bookmarkEnd w:id="1532"/>
        <w:bookmarkEnd w:id="1533"/>
        <w:bookmarkEnd w:id="1534"/>
      </w:ins>
    </w:p>
    <w:p w14:paraId="5B0DF237" w14:textId="50A0CFB6" w:rsidR="00CF56AC" w:rsidRDefault="00CF56AC" w:rsidP="00CF56AC">
      <w:pPr>
        <w:pStyle w:val="Heading2"/>
        <w:rPr>
          <w:ins w:id="1541" w:author="Huaming" w:date="2020-11-10T10:26:00Z"/>
        </w:rPr>
      </w:pPr>
      <w:bookmarkStart w:id="1542" w:name="_Toc56024714"/>
      <w:bookmarkStart w:id="1543" w:name="_Toc56025962"/>
      <w:bookmarkStart w:id="1544" w:name="_Toc56114042"/>
      <w:ins w:id="1545" w:author="Lee, Daewon" w:date="2020-11-04T09:36:00Z">
        <w:r>
          <w:t>6</w:t>
        </w:r>
        <w:r w:rsidRPr="004D3578">
          <w:t>.1</w:t>
        </w:r>
        <w:r w:rsidRPr="004D3578">
          <w:tab/>
        </w:r>
        <w:r>
          <w:t>Summary of link level evaluations</w:t>
        </w:r>
      </w:ins>
      <w:bookmarkEnd w:id="1542"/>
      <w:bookmarkEnd w:id="1543"/>
      <w:bookmarkEnd w:id="1544"/>
    </w:p>
    <w:p w14:paraId="23C1CBD8" w14:textId="77777777" w:rsidR="00690DE0" w:rsidRDefault="00690DE0" w:rsidP="00690DE0">
      <w:pPr>
        <w:pStyle w:val="Heading3"/>
        <w:rPr>
          <w:ins w:id="1546" w:author="Lee, Daewon" w:date="2020-11-10T11:10:00Z"/>
        </w:rPr>
      </w:pPr>
      <w:bookmarkStart w:id="1547" w:name="_Toc56024715"/>
      <w:bookmarkStart w:id="1548" w:name="_Toc56025963"/>
      <w:bookmarkStart w:id="1549" w:name="_Toc56114043"/>
      <w:ins w:id="1550" w:author="Lee, Daewon" w:date="2020-11-10T11:10:00Z">
        <w:r w:rsidRPr="00DF795B">
          <w:t>6.1.1</w:t>
        </w:r>
        <w:r w:rsidRPr="00DF795B">
          <w:tab/>
        </w:r>
        <w:r>
          <w:t>O</w:t>
        </w:r>
        <w:r w:rsidRPr="00DF795B">
          <w:t xml:space="preserve">bservations </w:t>
        </w:r>
        <w:r w:rsidRPr="00A729CC">
          <w:t>on PDSCH/PUSCH</w:t>
        </w:r>
        <w:bookmarkEnd w:id="1547"/>
        <w:bookmarkEnd w:id="1548"/>
        <w:bookmarkEnd w:id="1549"/>
      </w:ins>
    </w:p>
    <w:p w14:paraId="5CB5D2AB" w14:textId="77777777" w:rsidR="00690DE0" w:rsidRDefault="00690DE0" w:rsidP="00690DE0">
      <w:pPr>
        <w:rPr>
          <w:ins w:id="1551" w:author="Lee, Daewon" w:date="2020-11-10T11:10:00Z"/>
        </w:rPr>
      </w:pPr>
      <w:ins w:id="1552" w:author="Lee, Daewon" w:date="2020-11-10T11:10:00Z">
        <w:r>
          <w:t xml:space="preserve">Key findings from the results of PDSCH/PUSCH evaluations in Annex B.1.1 are summarized below. </w:t>
        </w:r>
      </w:ins>
    </w:p>
    <w:p w14:paraId="497B9554" w14:textId="77777777" w:rsidR="00690DE0" w:rsidRDefault="00690DE0" w:rsidP="00690DE0">
      <w:pPr>
        <w:rPr>
          <w:ins w:id="1553" w:author="Lee, Daewon" w:date="2020-11-10T11:11:00Z"/>
        </w:rPr>
      </w:pPr>
      <w:commentRangeStart w:id="1554"/>
      <w:ins w:id="1555" w:author="Lee, Daewon" w:date="2020-11-10T11:11:00Z">
        <w:r>
          <w:t>For CP-OFDM</w:t>
        </w:r>
        <w:commentRangeEnd w:id="1554"/>
        <w:r>
          <w:rPr>
            <w:rStyle w:val="CommentReference"/>
            <w:lang w:val="en-US" w:eastAsia="zh-CN"/>
          </w:rPr>
          <w:commentReference w:id="1554"/>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556" w:author="Lee, Daewon" w:date="2020-11-10T11:11:00Z"/>
        </w:rPr>
      </w:pPr>
      <w:ins w:id="1557"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558" w:author="Lee, Daewon" w:date="2020-11-10T11:11:00Z"/>
        </w:rPr>
      </w:pPr>
      <w:ins w:id="1559" w:author="Lee, Daewon" w:date="2020-11-10T11:11:00Z">
        <w:r>
          <w:t>-</w:t>
        </w:r>
        <w:r>
          <w:tab/>
          <w:t>For high MCS (64QAM), the performance improves in general as the increase of SCS.</w:t>
        </w:r>
      </w:ins>
    </w:p>
    <w:p w14:paraId="3860EEE5" w14:textId="0FCA6A32" w:rsidR="00690DE0" w:rsidRDefault="00690DE0" w:rsidP="00690DE0">
      <w:pPr>
        <w:pStyle w:val="B1"/>
        <w:rPr>
          <w:ins w:id="1560" w:author="Lee, Daewon" w:date="2020-11-10T11:11:00Z"/>
        </w:rPr>
      </w:pPr>
      <w:ins w:id="1561" w:author="Lee, Daewon" w:date="2020-11-10T11:11:00Z">
        <w:r>
          <w:t>-</w:t>
        </w:r>
        <w:r>
          <w:tab/>
          <w:t>For high MCS (64QAM), 1</w:t>
        </w:r>
      </w:ins>
      <w:ins w:id="1562" w:author="Lee, Daewon" w:date="2020-11-10T23:15:00Z">
        <w:r w:rsidR="00053DFA">
          <w:t>5</w:t>
        </w:r>
      </w:ins>
      <w:ins w:id="1563" w:author="Lee, Daewon" w:date="2020-11-10T11:11:00Z">
        <w:r>
          <w:t xml:space="preserve"> sources, [65], [72], [30], [60], [64], [68], [14], [6], [59], [25], [22], [29], [16], </w:t>
        </w:r>
      </w:ins>
      <w:ins w:id="1564" w:author="Lee, Daewon" w:date="2020-11-10T23:15:00Z">
        <w:r w:rsidR="00053DFA">
          <w:t xml:space="preserve">[71], </w:t>
        </w:r>
      </w:ins>
      <w:ins w:id="1565" w:author="Lee, Daewon" w:date="2020-11-10T11:11:00Z">
        <w:r>
          <w:t>[11],</w:t>
        </w:r>
      </w:ins>
      <w:ins w:id="1566" w:author="Lee, Daewon" w:date="2020-11-10T23:14:00Z">
        <w:r w:rsidR="009E031F">
          <w:t xml:space="preserve"> and </w:t>
        </w:r>
        <w:r w:rsidR="009E031F" w:rsidRPr="00A8749D">
          <w:rPr>
            <w:rPrChange w:id="1567" w:author="Lee, Daewon" w:date="2020-11-11T22:19:00Z">
              <w:rPr>
                <w:color w:val="FF0000"/>
              </w:rPr>
            </w:rPrChange>
          </w:rPr>
          <w:t xml:space="preserve">[19], </w:t>
        </w:r>
      </w:ins>
      <w:ins w:id="1568"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569" w:author="Lee, Daewon" w:date="2020-11-10T11:11:00Z"/>
        </w:rPr>
      </w:pPr>
      <w:ins w:id="1570"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571" w:author="Lee, Daewon" w:date="2020-11-10T11:11:00Z"/>
        </w:rPr>
      </w:pPr>
      <w:ins w:id="1572"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573" w:author="Lee, Daewon" w:date="2020-11-10T11:11:00Z"/>
        </w:rPr>
      </w:pPr>
      <w:ins w:id="1574" w:author="Lee, Daewon" w:date="2020-11-10T11:11:00Z">
        <w:r>
          <w:t>-</w:t>
        </w:r>
        <w:r>
          <w:tab/>
        </w:r>
      </w:ins>
      <w:ins w:id="1575" w:author="Lee, Daewon" w:date="2020-11-10T23:15:00Z">
        <w:r w:rsidR="00053DFA">
          <w:t>4</w:t>
        </w:r>
      </w:ins>
      <w:ins w:id="1576" w:author="Lee, Daewon" w:date="2020-11-10T11:11:00Z">
        <w:r>
          <w:t xml:space="preserve"> sources, [72], [68], [14], </w:t>
        </w:r>
      </w:ins>
      <w:ins w:id="1577" w:author="Lee, Daewon" w:date="2020-11-10T23:15:00Z">
        <w:r w:rsidR="00053DFA">
          <w:t xml:space="preserve">and [71], </w:t>
        </w:r>
      </w:ins>
      <w:ins w:id="1578" w:author="Lee, Daewon" w:date="2020-11-10T11:11:00Z">
        <w:r>
          <w:t>reported both SCS cannot meet 10% BLER target.</w:t>
        </w:r>
      </w:ins>
    </w:p>
    <w:p w14:paraId="45E42847" w14:textId="77777777" w:rsidR="00690DE0" w:rsidRDefault="00690DE0" w:rsidP="00690DE0">
      <w:pPr>
        <w:pStyle w:val="B3"/>
        <w:rPr>
          <w:ins w:id="1579" w:author="Lee, Daewon" w:date="2020-11-10T11:11:00Z"/>
        </w:rPr>
      </w:pPr>
      <w:ins w:id="1580"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581" w:author="Lee, Daewon" w:date="2020-11-10T11:11:00Z"/>
        </w:rPr>
      </w:pPr>
      <w:ins w:id="1582"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583" w:author="Lee, Daewon" w:date="2020-11-10T11:11:00Z"/>
        </w:rPr>
      </w:pPr>
      <w:ins w:id="1584"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585" w:author="Lee, Daewon" w:date="2020-11-10T11:11:00Z"/>
        </w:rPr>
      </w:pPr>
      <w:ins w:id="1586" w:author="Lee, Daewon" w:date="2020-11-10T11:11:00Z">
        <w:r>
          <w:t>-</w:t>
        </w:r>
        <w:r>
          <w:tab/>
        </w:r>
      </w:ins>
      <w:ins w:id="1587" w:author="Lee, Daewon" w:date="2020-11-10T23:15:00Z">
        <w:r w:rsidR="00053DFA">
          <w:t>3</w:t>
        </w:r>
      </w:ins>
      <w:ins w:id="1588" w:author="Lee, Daewon" w:date="2020-11-10T11:11:00Z">
        <w:r>
          <w:t xml:space="preserve"> sources, [30], [22], </w:t>
        </w:r>
      </w:ins>
      <w:ins w:id="1589" w:author="Lee, Daewon" w:date="2020-11-10T23:15:00Z">
        <w:r w:rsidR="00053DFA">
          <w:t xml:space="preserve">and [19], </w:t>
        </w:r>
      </w:ins>
      <w:ins w:id="1590" w:author="Lee, Daewon" w:date="2020-11-10T11:11:00Z">
        <w:r>
          <w:t>reported better performance of 240 kHz SCS.</w:t>
        </w:r>
      </w:ins>
    </w:p>
    <w:p w14:paraId="5A12B245" w14:textId="0DA68527" w:rsidR="00690DE0" w:rsidRDefault="00690DE0" w:rsidP="00690DE0">
      <w:pPr>
        <w:pStyle w:val="B3"/>
        <w:rPr>
          <w:ins w:id="1591" w:author="Lee, Daewon" w:date="2020-11-10T23:13:00Z"/>
        </w:rPr>
      </w:pPr>
      <w:ins w:id="1592"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593" w:author="Lee, Daewon" w:date="2020-11-10T11:11:00Z"/>
        </w:rPr>
      </w:pPr>
      <w:ins w:id="1594" w:author="Lee, Daewon" w:date="2020-11-10T11:11:00Z">
        <w:r>
          <w:t>-</w:t>
        </w:r>
        <w:r>
          <w:tab/>
          <w:t>For high MCS (64QAM), 1</w:t>
        </w:r>
      </w:ins>
      <w:ins w:id="1595" w:author="Lee, Daewon" w:date="2020-11-10T23:15:00Z">
        <w:r w:rsidR="00053DFA">
          <w:t>4</w:t>
        </w:r>
      </w:ins>
      <w:ins w:id="1596" w:author="Lee, Daewon" w:date="2020-11-10T11:11:00Z">
        <w:r>
          <w:t xml:space="preserve"> sources, [65], [30], [60], [64], [68], [14], [6], [59], [25], [22], [29], [16], [71], [11]</w:t>
        </w:r>
      </w:ins>
      <w:ins w:id="1597" w:author="Lee, Daewon" w:date="2020-11-10T23:16:00Z">
        <w:r w:rsidR="00053DFA">
          <w:t>, and [19]</w:t>
        </w:r>
      </w:ins>
      <w:ins w:id="1598" w:author="Lee, Daewon" w:date="2020-11-10T11:11:00Z">
        <w:r>
          <w:t>, compared performance of 240 and 480 kHz SCS in 400 MHz bandwidth.</w:t>
        </w:r>
      </w:ins>
    </w:p>
    <w:p w14:paraId="39EA6FE6" w14:textId="77777777" w:rsidR="00690DE0" w:rsidRDefault="00690DE0" w:rsidP="00690DE0">
      <w:pPr>
        <w:pStyle w:val="B2"/>
        <w:rPr>
          <w:ins w:id="1599" w:author="Lee, Daewon" w:date="2020-11-10T11:11:00Z"/>
        </w:rPr>
      </w:pPr>
      <w:ins w:id="1600"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601" w:author="Lee, Daewon" w:date="2020-11-10T11:11:00Z"/>
        </w:rPr>
      </w:pPr>
      <w:ins w:id="1602"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603" w:author="Lee, Daewon" w:date="2020-11-10T11:11:00Z"/>
        </w:rPr>
      </w:pPr>
      <w:ins w:id="1604"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605" w:author="Lee, Daewon" w:date="2020-11-10T11:11:00Z"/>
        </w:rPr>
      </w:pPr>
      <w:ins w:id="1606"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607" w:author="Lee, Daewon" w:date="2020-11-10T11:11:00Z"/>
        </w:rPr>
      </w:pPr>
      <w:ins w:id="1608"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609" w:author="Lee, Daewon" w:date="2020-11-10T11:11:00Z"/>
        </w:rPr>
      </w:pPr>
      <w:ins w:id="1610" w:author="Lee, Daewon" w:date="2020-11-10T11:11:00Z">
        <w:r>
          <w:t>-</w:t>
        </w:r>
        <w:r>
          <w:tab/>
        </w:r>
      </w:ins>
      <w:ins w:id="1611" w:author="Lee, Daewon" w:date="2020-11-10T23:16:00Z">
        <w:r w:rsidR="00053DFA">
          <w:t>7</w:t>
        </w:r>
      </w:ins>
      <w:ins w:id="1612" w:author="Lee, Daewon" w:date="2020-11-10T11:11:00Z">
        <w:r>
          <w:t xml:space="preserve"> sources, [30], [60], [64], [25], [22], [11]</w:t>
        </w:r>
      </w:ins>
      <w:ins w:id="1613" w:author="Lee, Daewon" w:date="2020-11-10T23:16:00Z">
        <w:r w:rsidR="00053DFA">
          <w:t>, and [</w:t>
        </w:r>
        <w:r w:rsidR="00452340">
          <w:t>19]</w:t>
        </w:r>
      </w:ins>
      <w:ins w:id="1614" w:author="Lee, Daewon" w:date="2020-11-10T11:11:00Z">
        <w:r>
          <w:t>, reported better performance of 480 kHz SCS.</w:t>
        </w:r>
      </w:ins>
    </w:p>
    <w:p w14:paraId="34DCFE8A" w14:textId="77777777" w:rsidR="00690DE0" w:rsidRDefault="00690DE0" w:rsidP="00690DE0">
      <w:pPr>
        <w:pStyle w:val="B3"/>
        <w:rPr>
          <w:ins w:id="1615" w:author="Lee, Daewon" w:date="2020-11-10T11:11:00Z"/>
        </w:rPr>
      </w:pPr>
      <w:ins w:id="1616" w:author="Lee, Daewon" w:date="2020-11-10T11:11:00Z">
        <w:r>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617" w:author="Lee, Daewon" w:date="2020-11-10T11:11:00Z"/>
        </w:rPr>
      </w:pPr>
      <w:ins w:id="1618" w:author="Lee, Daewon" w:date="2020-11-10T11:11:00Z">
        <w:r>
          <w:t>-</w:t>
        </w:r>
        <w:r>
          <w:tab/>
          <w:t>For high MCS (64QAM), 1</w:t>
        </w:r>
      </w:ins>
      <w:ins w:id="1619" w:author="Lee, Daewon" w:date="2020-11-10T23:16:00Z">
        <w:r w:rsidR="00452340">
          <w:t>5</w:t>
        </w:r>
      </w:ins>
      <w:ins w:id="1620" w:author="Lee, Daewon" w:date="2020-11-10T11:11:00Z">
        <w:r>
          <w:t xml:space="preserve"> sources, [65], [72], [30], [60], [64], [68], [14], [6], [59], [25], [22], [29], [16], [71], [11]</w:t>
        </w:r>
      </w:ins>
      <w:ins w:id="1621" w:author="Lee, Daewon" w:date="2020-11-10T23:16:00Z">
        <w:r w:rsidR="00452340">
          <w:t>, and [19]</w:t>
        </w:r>
      </w:ins>
      <w:ins w:id="1622" w:author="Lee, Daewon" w:date="2020-11-10T11:11:00Z">
        <w:r>
          <w:t>, compared performance of 480 and 960 kHz SCS in 400 MHz bandwidth.</w:t>
        </w:r>
      </w:ins>
    </w:p>
    <w:p w14:paraId="1C930E33" w14:textId="77777777" w:rsidR="00690DE0" w:rsidRDefault="00690DE0" w:rsidP="00690DE0">
      <w:pPr>
        <w:pStyle w:val="B2"/>
        <w:rPr>
          <w:ins w:id="1623" w:author="Lee, Daewon" w:date="2020-11-10T11:11:00Z"/>
        </w:rPr>
      </w:pPr>
      <w:ins w:id="1624"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625" w:author="Lee, Daewon" w:date="2020-11-10T11:11:00Z"/>
        </w:rPr>
      </w:pPr>
      <w:ins w:id="1626"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627" w:author="Lee, Daewon" w:date="2020-11-10T11:11:00Z"/>
        </w:rPr>
      </w:pPr>
      <w:ins w:id="1628"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629" w:author="Lee, Daewon" w:date="2020-11-10T11:11:00Z"/>
        </w:rPr>
      </w:pPr>
      <w:ins w:id="1630"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631" w:author="Lee, Daewon" w:date="2020-11-10T11:11:00Z"/>
        </w:rPr>
      </w:pPr>
      <w:ins w:id="1632"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633" w:author="Lee, Daewon" w:date="2020-11-10T23:17:00Z"/>
        </w:rPr>
      </w:pPr>
      <w:ins w:id="1634"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635" w:author="Lee, Daewon" w:date="2020-11-10T11:11:00Z"/>
        </w:rPr>
      </w:pPr>
      <w:ins w:id="1636"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637" w:author="Lee, Daewon" w:date="2020-11-10T11:11:00Z"/>
        </w:rPr>
      </w:pPr>
      <w:ins w:id="1638" w:author="Lee, Daewon" w:date="2020-11-10T11:11:00Z">
        <w:r>
          <w:t>-</w:t>
        </w:r>
        <w:r>
          <w:tab/>
          <w:t>For 1% BLER target, the performance for 960kHz SCS is better than 480kHz SCS.</w:t>
        </w:r>
      </w:ins>
    </w:p>
    <w:p w14:paraId="2A6E29CE" w14:textId="77777777" w:rsidR="00690DE0" w:rsidRDefault="00690DE0" w:rsidP="00690DE0">
      <w:pPr>
        <w:pStyle w:val="B3"/>
        <w:rPr>
          <w:ins w:id="1639" w:author="Lee, Daewon" w:date="2020-11-10T11:11:00Z"/>
        </w:rPr>
      </w:pPr>
      <w:ins w:id="1640"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641" w:author="Lee, Daewon" w:date="2020-11-10T11:11:00Z"/>
        </w:rPr>
      </w:pPr>
      <w:ins w:id="1642"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643" w:author="Lee, Daewon" w:date="2020-11-10T11:11:00Z"/>
        </w:rPr>
      </w:pPr>
      <w:commentRangeStart w:id="1644"/>
      <w:ins w:id="1645" w:author="Lee, Daewon" w:date="2020-11-10T11:11:00Z">
        <w:r>
          <w:t>For CP-OFDM</w:t>
        </w:r>
        <w:commentRangeEnd w:id="1644"/>
        <w:r>
          <w:rPr>
            <w:rStyle w:val="CommentReference"/>
            <w:lang w:val="en-US" w:eastAsia="zh-CN"/>
          </w:rPr>
          <w:commentReference w:id="1644"/>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646" w:author="Lee, Daewon" w:date="2020-11-10T11:11:00Z"/>
        </w:rPr>
      </w:pPr>
      <w:ins w:id="1647"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648" w:author="Lee, Daewon" w:date="2020-11-10T11:11:00Z"/>
        </w:rPr>
      </w:pPr>
      <w:ins w:id="1649"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650" w:author="Lee, Daewon" w:date="2020-11-10T11:11:00Z"/>
        </w:rPr>
      </w:pPr>
      <w:ins w:id="1651"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652" w:author="Lee, Daewon" w:date="2020-11-10T11:11:00Z"/>
        </w:rPr>
      </w:pPr>
      <w:ins w:id="1653" w:author="Lee, Daewon" w:date="2020-11-10T11:11:00Z">
        <w:r>
          <w:t>-</w:t>
        </w:r>
        <w:r>
          <w:tab/>
          <w:t xml:space="preserve">10 sources, [65], [72], [30], [60], [64], [68], [6], [59], </w:t>
        </w:r>
        <w:del w:id="1654"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655" w:author="Lee, Daewon" w:date="2020-11-10T11:11:00Z"/>
        </w:rPr>
      </w:pPr>
      <w:ins w:id="1656"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657" w:author="Lee, Daewon" w:date="2020-11-10T11:11:00Z"/>
        </w:rPr>
      </w:pPr>
      <w:ins w:id="1658"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659" w:author="Lee, Daewon" w:date="2020-11-10T11:11:00Z"/>
        </w:rPr>
      </w:pPr>
      <w:ins w:id="1660"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661" w:author="Lee, Daewon" w:date="2020-11-10T11:11:00Z"/>
        </w:rPr>
      </w:pPr>
      <w:ins w:id="1662" w:author="Lee, Daewon" w:date="2020-11-10T23:12:00Z">
        <w:r>
          <w:t>8</w:t>
        </w:r>
      </w:ins>
      <w:commentRangeStart w:id="1663"/>
      <w:ins w:id="1664" w:author="Lee, Daewon" w:date="2020-11-10T11:11:00Z">
        <w:r w:rsidR="00690DE0">
          <w:t xml:space="preserve"> sources</w:t>
        </w:r>
        <w:commentRangeEnd w:id="1663"/>
        <w:r w:rsidR="00690DE0">
          <w:rPr>
            <w:rStyle w:val="CommentReference"/>
            <w:lang w:val="en-US" w:eastAsia="zh-CN"/>
          </w:rPr>
          <w:commentReference w:id="1663"/>
        </w:r>
        <w:r w:rsidR="00690DE0">
          <w:t xml:space="preserve">, [65], [72], [30], [60], </w:t>
        </w:r>
      </w:ins>
      <w:ins w:id="1665" w:author="Lee, Daewon" w:date="2020-11-10T23:12:00Z">
        <w:r>
          <w:t xml:space="preserve">[64], </w:t>
        </w:r>
      </w:ins>
      <w:ins w:id="1666"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667" w:author="Lee, Daewon" w:date="2020-11-10T11:11:00Z"/>
        </w:rPr>
      </w:pPr>
      <w:ins w:id="1668"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669" w:author="Lee, Daewon" w:date="2020-11-10T11:11:00Z"/>
        </w:rPr>
      </w:pPr>
      <w:ins w:id="1670"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671" w:author="Lee, Daewon" w:date="2020-11-10T11:11:00Z"/>
        </w:rPr>
      </w:pPr>
      <w:ins w:id="1672"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673" w:author="Lee, Daewon" w:date="2020-11-10T11:11:00Z"/>
        </w:rPr>
      </w:pPr>
      <w:ins w:id="1674"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675" w:author="Lee, Daewon" w:date="2020-11-10T11:11:00Z"/>
        </w:rPr>
      </w:pPr>
      <w:ins w:id="1676"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677" w:author="Lee, Daewon" w:date="2020-11-10T11:11:00Z"/>
        </w:rPr>
      </w:pPr>
      <w:ins w:id="1678"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679" w:author="Lee, Daewon" w:date="2020-11-10T23:12:00Z"/>
        </w:rPr>
      </w:pPr>
      <w:ins w:id="1680" w:author="Lee, Daewon" w:date="2020-11-10T11:11:00Z">
        <w:r>
          <w:t>-</w:t>
        </w:r>
        <w:r>
          <w:tab/>
          <w:t>One source [60] reported a performance gap of ~ 1.4 dB between 120 and 960 kHz SCS.</w:t>
        </w:r>
      </w:ins>
    </w:p>
    <w:p w14:paraId="6ED6D11F" w14:textId="0E64451D" w:rsidR="006F584B" w:rsidRDefault="006F584B" w:rsidP="00690DE0">
      <w:pPr>
        <w:pStyle w:val="B2"/>
        <w:rPr>
          <w:ins w:id="1681" w:author="Lee, Daewon" w:date="2020-11-10T11:11:00Z"/>
        </w:rPr>
      </w:pPr>
      <w:ins w:id="1682" w:author="Lee, Daewon" w:date="2020-11-10T23:12:00Z">
        <w:r>
          <w:t>-</w:t>
        </w:r>
        <w:r w:rsidRPr="006F584B">
          <w:tab/>
          <w:t>One source [64] reported a performance gap of 1.4</w:t>
        </w:r>
      </w:ins>
      <w:ins w:id="1683" w:author="Lee, Daewon" w:date="2020-11-10T23:37:00Z">
        <w:r w:rsidR="002D28DC">
          <w:t xml:space="preserve"> </w:t>
        </w:r>
      </w:ins>
      <w:ins w:id="1684" w:author="Lee, Daewon" w:date="2020-11-10T23:12:00Z">
        <w:r w:rsidRPr="006F584B">
          <w:t>~</w:t>
        </w:r>
      </w:ins>
      <w:ins w:id="1685" w:author="Lee, Daewon" w:date="2020-11-10T23:37:00Z">
        <w:r w:rsidR="002D28DC">
          <w:t xml:space="preserve"> </w:t>
        </w:r>
      </w:ins>
      <w:ins w:id="1686" w:author="Lee, Daewon" w:date="2020-11-10T23:12:00Z">
        <w:r w:rsidRPr="006F584B">
          <w:t>1.8 dB between 120 and 960 kHz SCS</w:t>
        </w:r>
      </w:ins>
    </w:p>
    <w:p w14:paraId="20E1DA09" w14:textId="77777777" w:rsidR="00690DE0" w:rsidRDefault="00690DE0" w:rsidP="00690DE0">
      <w:pPr>
        <w:pStyle w:val="B2"/>
        <w:rPr>
          <w:ins w:id="1687" w:author="Lee, Daewon" w:date="2020-11-10T11:11:00Z"/>
        </w:rPr>
      </w:pPr>
      <w:ins w:id="1688"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689" w:author="Lee, Daewon" w:date="2020-11-10T11:11:00Z"/>
        </w:rPr>
      </w:pPr>
      <w:ins w:id="1690"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691" w:author="Lee, Daewon" w:date="2020-11-10T11:11:00Z"/>
        </w:rPr>
      </w:pPr>
      <w:ins w:id="1692"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693" w:author="Lee, Daewon" w:date="2020-11-10T11:11:00Z"/>
        </w:rPr>
      </w:pPr>
      <w:ins w:id="1694"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695" w:author="Lee, Daewon" w:date="2020-11-10T11:11:00Z"/>
        </w:rPr>
      </w:pPr>
      <w:ins w:id="1696" w:author="Lee, Daewon" w:date="2020-11-10T11:11:00Z">
        <w:r>
          <w:t>-</w:t>
        </w:r>
        <w:r>
          <w:tab/>
          <w:t>One source [30] reported an error floor for 960 kHz SCS for BLER target 1%.</w:t>
        </w:r>
      </w:ins>
    </w:p>
    <w:p w14:paraId="45813DFA" w14:textId="77777777" w:rsidR="00690DE0" w:rsidRDefault="00690DE0" w:rsidP="00690DE0">
      <w:pPr>
        <w:pStyle w:val="B2"/>
        <w:rPr>
          <w:ins w:id="1697" w:author="Lee, Daewon" w:date="2020-11-10T11:11:00Z"/>
        </w:rPr>
      </w:pPr>
      <w:ins w:id="1698" w:author="Lee, Daewon" w:date="2020-11-10T11:11:00Z">
        <w:r>
          <w:t>-</w:t>
        </w:r>
        <w:r>
          <w:tab/>
          <w:t>One source [60] reported an error floor for 960 kHz SCS for BLER target 10%.</w:t>
        </w:r>
      </w:ins>
    </w:p>
    <w:p w14:paraId="0A3377F1" w14:textId="77777777" w:rsidR="00690DE0" w:rsidRDefault="00690DE0" w:rsidP="00690DE0">
      <w:pPr>
        <w:pStyle w:val="B2"/>
        <w:rPr>
          <w:ins w:id="1699" w:author="Lee, Daewon" w:date="2020-11-10T11:11:00Z"/>
        </w:rPr>
      </w:pPr>
      <w:ins w:id="1700"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701" w:author="Lee, Daewon" w:date="2020-11-10T11:11:00Z"/>
        </w:rPr>
      </w:pPr>
      <w:commentRangeStart w:id="1702"/>
      <w:ins w:id="1703" w:author="Lee, Daewon" w:date="2020-11-10T11:11:00Z">
        <w:r>
          <w:t>For CP-OFDM</w:t>
        </w:r>
        <w:commentRangeEnd w:id="1702"/>
        <w:r>
          <w:rPr>
            <w:rStyle w:val="CommentReference"/>
            <w:lang w:val="en-US" w:eastAsia="zh-CN"/>
          </w:rPr>
          <w:commentReference w:id="1702"/>
        </w:r>
        <w:r>
          <w:t xml:space="preserve">, the following are observed with respect to phase noise compensation and PTRS. </w:t>
        </w:r>
      </w:ins>
    </w:p>
    <w:p w14:paraId="26AA6F64" w14:textId="77777777" w:rsidR="00690DE0" w:rsidRDefault="00690DE0" w:rsidP="00690DE0">
      <w:pPr>
        <w:pStyle w:val="B1"/>
        <w:rPr>
          <w:ins w:id="1704" w:author="Lee, Daewon" w:date="2020-11-10T11:11:00Z"/>
        </w:rPr>
      </w:pPr>
      <w:ins w:id="1705"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706" w:author="Lee, Daewon" w:date="2020-11-10T11:11:00Z"/>
        </w:rPr>
      </w:pPr>
      <w:ins w:id="1707"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708" w:author="Lee, Daewon" w:date="2020-11-10T11:11:00Z"/>
        </w:rPr>
      </w:pPr>
      <w:ins w:id="1709"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1710" w:author="Lee, Daewon" w:date="2020-11-10T11:11:00Z"/>
        </w:rPr>
      </w:pPr>
      <w:ins w:id="1711"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712" w:author="Lee, Daewon" w:date="2020-11-10T11:11:00Z"/>
        </w:rPr>
      </w:pPr>
      <w:ins w:id="1713"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714" w:author="Lee, Daewon" w:date="2020-11-10T11:11:00Z"/>
        </w:rPr>
      </w:pPr>
      <w:ins w:id="1715"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716" w:author="Lee, Daewon" w:date="2020-11-10T11:11:00Z"/>
        </w:rPr>
      </w:pPr>
      <w:ins w:id="1717"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718" w:author="Lee, Daewon" w:date="2020-11-10T11:11:00Z"/>
        </w:rPr>
      </w:pPr>
      <w:ins w:id="1719"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720" w:author="Lee, Daewon" w:date="2020-11-10T11:11:00Z"/>
        </w:rPr>
      </w:pPr>
      <w:ins w:id="1721"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722" w:author="Lee, Daewon" w:date="2020-11-10T11:11:00Z"/>
        </w:rPr>
      </w:pPr>
      <w:ins w:id="1723"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724" w:author="Lee, Daewon" w:date="2020-11-10T11:11:00Z"/>
        </w:rPr>
      </w:pPr>
      <w:ins w:id="1725"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726" w:author="Lee, Daewon" w:date="2020-11-10T11:11:00Z"/>
        </w:rPr>
      </w:pPr>
      <w:ins w:id="1727"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728" w:author="Lee, Daewon" w:date="2020-11-10T23:23:00Z"/>
        </w:rPr>
      </w:pPr>
      <w:ins w:id="1729"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730" w:author="Lee, Daewon" w:date="2020-11-10T11:11:00Z"/>
        </w:rPr>
      </w:pPr>
      <w:ins w:id="1731"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732" w:author="Lee, Daewon" w:date="2020-11-10T11:11:00Z"/>
        </w:rPr>
      </w:pPr>
      <w:ins w:id="1733"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734" w:author="Lee, Daewon" w:date="2020-11-10T11:11:00Z"/>
        </w:rPr>
      </w:pPr>
      <w:ins w:id="1735"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736" w:author="Lee, Daewon" w:date="2020-11-10T11:11:00Z"/>
        </w:rPr>
      </w:pPr>
      <w:ins w:id="1737" w:author="Lee, Daewon" w:date="2020-11-10T11:11:00Z">
        <w:r>
          <w:t>-</w:t>
        </w:r>
        <w:r>
          <w:tab/>
        </w:r>
      </w:ins>
      <w:ins w:id="1738" w:author="Lee, Daewon" w:date="2020-11-10T23:23:00Z">
        <w:r w:rsidR="00317F04">
          <w:t>3</w:t>
        </w:r>
      </w:ins>
      <w:ins w:id="1739" w:author="Lee, Daewon" w:date="2020-11-10T11:11:00Z">
        <w:r>
          <w:t xml:space="preserve"> sources, [68], [14]</w:t>
        </w:r>
      </w:ins>
      <w:ins w:id="1740" w:author="Lee, Daewon" w:date="2020-11-10T23:23:00Z">
        <w:r w:rsidR="00317F04">
          <w:rPr>
            <w:lang w:eastAsia="zh-CN"/>
          </w:rPr>
          <w:t>, and [19]</w:t>
        </w:r>
      </w:ins>
      <w:ins w:id="1741"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742" w:author="Lee, Daewon" w:date="2020-11-10T11:11:00Z"/>
        </w:rPr>
      </w:pPr>
      <w:ins w:id="1743"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744" w:author="Lee, Daewon" w:date="2020-11-10T11:11:00Z"/>
        </w:rPr>
      </w:pPr>
      <w:ins w:id="1745"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746" w:author="Lee, Daewon" w:date="2020-11-10T11:11:00Z"/>
        </w:rPr>
      </w:pPr>
      <w:ins w:id="1747"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748" w:author="Lee, Daewon" w:date="2020-11-10T11:11:00Z"/>
        </w:rPr>
      </w:pPr>
      <w:ins w:id="1749" w:author="Lee, Daewon" w:date="2020-11-10T11:11:00Z">
        <w:r>
          <w:t>-</w:t>
        </w:r>
        <w:r>
          <w:tab/>
          <w:t xml:space="preserve">At very high MCS (e.g., MCS 26 or MCS 28), </w:t>
        </w:r>
      </w:ins>
      <w:ins w:id="1750" w:author="Lee, Daewon" w:date="2020-11-11T18:25:00Z">
        <w:r w:rsidR="0008760F">
          <w:t>4</w:t>
        </w:r>
      </w:ins>
      <w:ins w:id="1751" w:author="Lee, Daewon" w:date="2020-11-10T11:11:00Z">
        <w:r>
          <w:t xml:space="preserve"> sources, [16], [30], [7</w:t>
        </w:r>
      </w:ins>
      <w:ins w:id="1752" w:author="Lee, Daewon" w:date="2020-11-12T15:30:00Z">
        <w:r w:rsidR="00D60A39">
          <w:t>2</w:t>
        </w:r>
      </w:ins>
      <w:ins w:id="1753" w:author="Lee, Daewon" w:date="2020-11-10T11:11:00Z">
        <w:r>
          <w:t>]</w:t>
        </w:r>
      </w:ins>
      <w:ins w:id="1754" w:author="Lee, Daewon" w:date="2020-11-11T18:25:00Z">
        <w:r w:rsidR="0008760F">
          <w:t>, and [19]</w:t>
        </w:r>
      </w:ins>
      <w:ins w:id="1755" w:author="Lee, Daewon" w:date="2020-11-10T11:11:00Z">
        <w:r>
          <w:t>, compared ICI and CPE compensation using the Rel-15 PTRS.</w:t>
        </w:r>
      </w:ins>
    </w:p>
    <w:p w14:paraId="2B221FE2" w14:textId="77777777" w:rsidR="00690DE0" w:rsidRDefault="00690DE0" w:rsidP="00690DE0">
      <w:pPr>
        <w:pStyle w:val="B2"/>
        <w:rPr>
          <w:ins w:id="1756" w:author="Lee, Daewon" w:date="2020-11-10T11:11:00Z"/>
        </w:rPr>
      </w:pPr>
      <w:ins w:id="1757"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758" w:author="Lee, Daewon" w:date="2020-11-10T11:11:00Z"/>
        </w:rPr>
      </w:pPr>
      <w:ins w:id="1759"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760" w:author="Lee, Daewon" w:date="2020-11-10T23:24:00Z"/>
        </w:rPr>
      </w:pPr>
      <w:ins w:id="1761"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762" w:author="Lee, Daewon" w:date="2020-11-10T11:11:00Z"/>
        </w:rPr>
      </w:pPr>
      <w:ins w:id="1763"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764" w:author="Lee, Daewon" w:date="2020-11-10T11:11:00Z"/>
        </w:rPr>
      </w:pPr>
      <w:ins w:id="1765"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766" w:author="Lee, Daewon" w:date="2020-11-10T11:11:00Z"/>
        </w:rPr>
      </w:pPr>
      <w:ins w:id="1767"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768" w:author="Lee, Daewon" w:date="2020-11-10T11:11:00Z"/>
        </w:rPr>
      </w:pPr>
      <w:ins w:id="1769"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770" w:author="Lee, Daewon" w:date="2020-11-10T11:11:00Z"/>
        </w:rPr>
      </w:pPr>
      <w:ins w:id="1771"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772" w:author="Lee, Daewon" w:date="2020-11-10T11:11:00Z"/>
        </w:rPr>
      </w:pPr>
      <w:ins w:id="1773"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774" w:author="Lee, Daewon" w:date="2020-11-10T11:11:00Z"/>
        </w:rPr>
      </w:pPr>
      <w:ins w:id="1775"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776" w:author="Lee, Daewon" w:date="2020-11-10T11:11:00Z"/>
        </w:rPr>
      </w:pPr>
      <w:ins w:id="1777"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778" w:author="Lee, Daewon" w:date="2020-11-10T11:11:00Z"/>
        </w:rPr>
      </w:pPr>
      <w:ins w:id="1779"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780" w:author="Lee, Daewon" w:date="2020-11-10T11:11:00Z"/>
        </w:rPr>
      </w:pPr>
      <w:ins w:id="1781"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782" w:author="Lee, Daewon" w:date="2020-11-10T11:11:00Z"/>
        </w:rPr>
      </w:pPr>
      <w:ins w:id="1783"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784" w:author="Lee, Daewon" w:date="2020-11-10T11:11:00Z"/>
        </w:rPr>
      </w:pPr>
      <w:ins w:id="1785"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786" w:author="Lee, Daewon" w:date="2020-11-10T23:25:00Z"/>
        </w:rPr>
      </w:pPr>
      <w:ins w:id="1787"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788" w:author="Lee, Daewon" w:date="2020-11-10T11:11:00Z"/>
        </w:rPr>
      </w:pPr>
      <w:ins w:id="1789" w:author="Lee, Daewon" w:date="2020-11-10T23:25:00Z">
        <w:r>
          <w:t>-</w:t>
        </w:r>
        <w:r w:rsidRPr="0061714A">
          <w:tab/>
          <w:t xml:space="preserve">One source [72] compared BLER performance and spectrum efficiency of 120 kHz </w:t>
        </w:r>
      </w:ins>
      <w:ins w:id="1790" w:author="Lee, Daewon" w:date="2020-11-10T23:26:00Z">
        <w:r w:rsidR="0038189A">
          <w:t>subcarrier spacing</w:t>
        </w:r>
      </w:ins>
      <w:ins w:id="1791"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792" w:author="Lee, Daewon" w:date="2020-11-10T11:11:00Z"/>
        </w:rPr>
      </w:pPr>
      <w:ins w:id="1793"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794" w:author="Lee, Daewon" w:date="2020-11-10T11:11:00Z"/>
        </w:rPr>
      </w:pPr>
      <w:ins w:id="1795"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796" w:author="Lee, Daewon" w:date="2020-11-10T11:11:00Z"/>
        </w:rPr>
      </w:pPr>
      <w:ins w:id="1797"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798" w:author="Lee, Daewon" w:date="2020-11-10T11:12:00Z"/>
        </w:rPr>
      </w:pPr>
      <w:commentRangeStart w:id="1799"/>
      <w:ins w:id="1800" w:author="Lee, Daewon" w:date="2020-11-10T11:12:00Z">
        <w:r>
          <w:t>For CP-OFDM</w:t>
        </w:r>
        <w:commentRangeEnd w:id="1799"/>
        <w:r>
          <w:rPr>
            <w:rStyle w:val="CommentReference"/>
            <w:lang w:val="en-US" w:eastAsia="zh-CN"/>
          </w:rPr>
          <w:commentReference w:id="1799"/>
        </w:r>
        <w:r>
          <w:t xml:space="preserve">, the following are observed regarding the impact of DMRS to BLER performance. </w:t>
        </w:r>
      </w:ins>
    </w:p>
    <w:p w14:paraId="0692AE0F" w14:textId="77777777" w:rsidR="00690DE0" w:rsidRDefault="00690DE0" w:rsidP="00690DE0">
      <w:pPr>
        <w:pStyle w:val="B1"/>
        <w:rPr>
          <w:ins w:id="1801" w:author="Lee, Daewon" w:date="2020-11-10T11:12:00Z"/>
        </w:rPr>
      </w:pPr>
      <w:ins w:id="1802"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803" w:author="Lee, Daewon" w:date="2020-11-10T11:12:00Z"/>
        </w:rPr>
      </w:pPr>
      <w:ins w:id="1804"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805" w:author="Lee, Daewon" w:date="2020-11-10T11:12:00Z"/>
        </w:rPr>
      </w:pPr>
      <w:ins w:id="1806"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807" w:author="Lee, Daewon" w:date="2020-11-10T11:12:00Z"/>
        </w:rPr>
      </w:pPr>
      <w:ins w:id="1808"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809" w:author="Lee, Daewon" w:date="2020-11-10T23:10:00Z"/>
        </w:rPr>
      </w:pPr>
      <w:ins w:id="1810"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811" w:author="Lee, Daewon" w:date="2020-11-10T11:12:00Z"/>
        </w:rPr>
      </w:pPr>
      <w:ins w:id="1812"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813" w:author="Lee, Daewon" w:date="2020-11-10T11:12:00Z"/>
        </w:rPr>
      </w:pPr>
      <w:commentRangeStart w:id="1814"/>
      <w:ins w:id="1815" w:author="Lee, Daewon" w:date="2020-11-10T11:12:00Z">
        <w:r>
          <w:t>For CP-OFDM</w:t>
        </w:r>
        <w:commentRangeEnd w:id="1814"/>
        <w:r>
          <w:rPr>
            <w:rStyle w:val="CommentReference"/>
            <w:lang w:val="en-US" w:eastAsia="zh-CN"/>
          </w:rPr>
          <w:commentReference w:id="1814"/>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816" w:author="Lee, Daewon" w:date="2020-11-10T11:12:00Z"/>
        </w:rPr>
      </w:pPr>
      <w:ins w:id="1817"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818" w:author="Lee, Daewon" w:date="2020-11-10T11:12:00Z"/>
        </w:rPr>
      </w:pPr>
      <w:ins w:id="1819"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820" w:author="Lee, Daewon" w:date="2020-11-10T11:12:00Z"/>
        </w:rPr>
      </w:pPr>
    </w:p>
    <w:p w14:paraId="4092B2C3" w14:textId="77777777" w:rsidR="00690DE0" w:rsidRDefault="00690DE0" w:rsidP="00690DE0">
      <w:pPr>
        <w:pStyle w:val="Heading3"/>
        <w:rPr>
          <w:ins w:id="1821" w:author="Lee, Daewon" w:date="2020-11-10T11:12:00Z"/>
        </w:rPr>
      </w:pPr>
      <w:bookmarkStart w:id="1822" w:name="_Toc56024716"/>
      <w:bookmarkStart w:id="1823" w:name="_Toc56025964"/>
      <w:bookmarkStart w:id="1824" w:name="_Toc56114044"/>
      <w:ins w:id="1825" w:author="Lee, Daewon" w:date="2020-11-10T11:12:00Z">
        <w:r w:rsidRPr="00DF795B">
          <w:t>6.1.</w:t>
        </w:r>
        <w:r>
          <w:t>2</w:t>
        </w:r>
        <w:r w:rsidRPr="00DF795B">
          <w:tab/>
        </w:r>
        <w:r>
          <w:t>O</w:t>
        </w:r>
        <w:r w:rsidRPr="00DF795B">
          <w:t xml:space="preserve">bservations </w:t>
        </w:r>
        <w:r w:rsidRPr="00A729CC">
          <w:t xml:space="preserve">on </w:t>
        </w:r>
        <w:r>
          <w:t>PSS/SSS and PBCH</w:t>
        </w:r>
        <w:bookmarkEnd w:id="1822"/>
        <w:bookmarkEnd w:id="1823"/>
        <w:bookmarkEnd w:id="1824"/>
      </w:ins>
    </w:p>
    <w:p w14:paraId="56E0C55F" w14:textId="77777777" w:rsidR="00690DE0" w:rsidRPr="0006501B" w:rsidRDefault="00690DE0" w:rsidP="00690DE0">
      <w:pPr>
        <w:rPr>
          <w:ins w:id="1826" w:author="Lee, Daewon" w:date="2020-11-10T11:12:00Z"/>
        </w:rPr>
      </w:pPr>
      <w:ins w:id="1827"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828" w:author="Lee, Daewon" w:date="2020-11-10T11:12:00Z"/>
        </w:rPr>
      </w:pPr>
    </w:p>
    <w:p w14:paraId="712E64DB" w14:textId="6437C2EC" w:rsidR="00732E5D" w:rsidRDefault="00732E5D" w:rsidP="00732E5D">
      <w:pPr>
        <w:rPr>
          <w:ins w:id="1829" w:author="Lee, Daewon" w:date="2020-11-09T07:31:00Z"/>
        </w:rPr>
      </w:pPr>
      <w:commentRangeStart w:id="1830"/>
      <w:ins w:id="1831" w:author="Lee, Daewon" w:date="2020-11-09T07:31:00Z">
        <w:r>
          <w:t>7 sources</w:t>
        </w:r>
      </w:ins>
      <w:commentRangeEnd w:id="1830"/>
      <w:ins w:id="1832" w:author="Lee, Daewon" w:date="2020-11-09T07:47:00Z">
        <w:r w:rsidR="00D07534">
          <w:rPr>
            <w:rStyle w:val="CommentReference"/>
            <w:lang w:val="en-US" w:eastAsia="zh-CN"/>
          </w:rPr>
          <w:commentReference w:id="1830"/>
        </w:r>
      </w:ins>
      <w:ins w:id="1833" w:author="Lee, Daewon" w:date="2020-11-09T07:31:00Z">
        <w:r>
          <w:t>, [65], [</w:t>
        </w:r>
      </w:ins>
      <w:ins w:id="1834" w:author="Lee, Daewon" w:date="2020-11-09T07:32:00Z">
        <w:r w:rsidR="009B402F">
          <w:t>30</w:t>
        </w:r>
      </w:ins>
      <w:ins w:id="1835" w:author="Lee, Daewon" w:date="2020-11-09T07:31:00Z">
        <w:r>
          <w:t>], [</w:t>
        </w:r>
      </w:ins>
      <w:ins w:id="1836" w:author="Lee, Daewon" w:date="2020-11-09T07:32:00Z">
        <w:r w:rsidR="009B402F">
          <w:t>60</w:t>
        </w:r>
      </w:ins>
      <w:ins w:id="1837" w:author="Lee, Daewon" w:date="2020-11-09T07:31:00Z">
        <w:r>
          <w:t>], [6</w:t>
        </w:r>
      </w:ins>
      <w:ins w:id="1838" w:author="Lee, Daewon" w:date="2020-11-09T07:32:00Z">
        <w:r w:rsidR="009B402F">
          <w:t>8</w:t>
        </w:r>
      </w:ins>
      <w:ins w:id="1839" w:author="Lee, Daewon" w:date="2020-11-09T07:31:00Z">
        <w:r>
          <w:t>], [2</w:t>
        </w:r>
      </w:ins>
      <w:ins w:id="1840" w:author="Lee, Daewon" w:date="2020-11-09T07:32:00Z">
        <w:r w:rsidR="009B402F">
          <w:t>5</w:t>
        </w:r>
      </w:ins>
      <w:ins w:id="1841" w:author="Lee, Daewon" w:date="2020-11-09T07:31:00Z">
        <w:r>
          <w:t>], [2</w:t>
        </w:r>
      </w:ins>
      <w:ins w:id="1842" w:author="Lee, Daewon" w:date="2020-11-09T07:32:00Z">
        <w:r w:rsidR="009B402F">
          <w:t>9</w:t>
        </w:r>
      </w:ins>
      <w:ins w:id="1843" w:author="Lee, Daewon" w:date="2020-11-09T07:31:00Z">
        <w:r>
          <w:t xml:space="preserve">], </w:t>
        </w:r>
      </w:ins>
      <w:ins w:id="1844" w:author="Lee, Daewon" w:date="2020-11-09T07:33:00Z">
        <w:r w:rsidR="00215F25">
          <w:t xml:space="preserve">and </w:t>
        </w:r>
      </w:ins>
      <w:ins w:id="1845" w:author="Lee, Daewon" w:date="2020-11-09T07:31:00Z">
        <w:r>
          <w:t>[1</w:t>
        </w:r>
      </w:ins>
      <w:ins w:id="1846" w:author="Lee, Daewon" w:date="2020-11-09T07:32:00Z">
        <w:r w:rsidR="009B402F">
          <w:t>6</w:t>
        </w:r>
      </w:ins>
      <w:ins w:id="1847" w:author="Lee, Daewon" w:date="2020-11-09T07:33:00Z">
        <w:r w:rsidR="00215F25">
          <w:t>],</w:t>
        </w:r>
      </w:ins>
      <w:ins w:id="1848" w:author="Lee, Daewon" w:date="2020-11-09T07:31:00Z">
        <w:r>
          <w:t xml:space="preserve"> reported evaluation results of PSS/SSS detection performance in terms of SINR in dB achieving cell ID detection probability of 90% by one-shot detection from PSS/SSS. 4 sources</w:t>
        </w:r>
      </w:ins>
      <w:ins w:id="1849" w:author="Lee, Daewon" w:date="2020-11-09T07:33:00Z">
        <w:r w:rsidR="00215F25">
          <w:t xml:space="preserve">, </w:t>
        </w:r>
      </w:ins>
      <w:ins w:id="1850" w:author="Lee, Daewon" w:date="2020-11-09T07:31:00Z">
        <w:r>
          <w:t>[6</w:t>
        </w:r>
      </w:ins>
      <w:ins w:id="1851" w:author="Lee, Daewon" w:date="2020-11-09T07:33:00Z">
        <w:r w:rsidR="00215F25">
          <w:t>5</w:t>
        </w:r>
      </w:ins>
      <w:ins w:id="1852" w:author="Lee, Daewon" w:date="2020-11-09T07:31:00Z">
        <w:r>
          <w:t>], [</w:t>
        </w:r>
      </w:ins>
      <w:ins w:id="1853" w:author="Lee, Daewon" w:date="2020-11-09T07:33:00Z">
        <w:r w:rsidR="00215F25">
          <w:t>30]</w:t>
        </w:r>
      </w:ins>
      <w:ins w:id="1854" w:author="Lee, Daewon" w:date="2020-11-09T07:31:00Z">
        <w:r>
          <w:t>, [</w:t>
        </w:r>
      </w:ins>
      <w:ins w:id="1855" w:author="Lee, Daewon" w:date="2020-11-09T07:33:00Z">
        <w:r w:rsidR="00215F25">
          <w:t>60</w:t>
        </w:r>
      </w:ins>
      <w:ins w:id="1856" w:author="Lee, Daewon" w:date="2020-11-09T07:31:00Z">
        <w:r>
          <w:t xml:space="preserve">], </w:t>
        </w:r>
      </w:ins>
      <w:ins w:id="1857" w:author="Lee, Daewon" w:date="2020-11-09T07:33:00Z">
        <w:r w:rsidR="00215F25">
          <w:t xml:space="preserve">and </w:t>
        </w:r>
      </w:ins>
      <w:ins w:id="1858" w:author="Lee, Daewon" w:date="2020-11-09T07:31:00Z">
        <w:r>
          <w:t>[2</w:t>
        </w:r>
      </w:ins>
      <w:ins w:id="1859" w:author="Lee, Daewon" w:date="2020-11-09T07:33:00Z">
        <w:r w:rsidR="00215F25">
          <w:t>5</w:t>
        </w:r>
      </w:ins>
      <w:ins w:id="1860" w:author="Lee, Daewon" w:date="2020-11-09T07:31:00Z">
        <w:r>
          <w:t>]</w:t>
        </w:r>
      </w:ins>
      <w:ins w:id="1861" w:author="Lee, Daewon" w:date="2020-11-09T07:33:00Z">
        <w:r w:rsidR="00215F25">
          <w:t>,</w:t>
        </w:r>
      </w:ins>
      <w:ins w:id="1862" w:author="Lee, Daewon" w:date="2020-11-09T07:31:00Z">
        <w:r>
          <w:t xml:space="preserve"> reported PBCH performance in terms of SINR in dB achieving PBCH BLER target of 10%. 2 sources</w:t>
        </w:r>
      </w:ins>
      <w:ins w:id="1863" w:author="Lee, Daewon" w:date="2020-11-09T07:33:00Z">
        <w:r w:rsidR="00215F25">
          <w:t xml:space="preserve">, </w:t>
        </w:r>
      </w:ins>
      <w:ins w:id="1864" w:author="Lee, Daewon" w:date="2020-11-09T07:31:00Z">
        <w:r>
          <w:t>[</w:t>
        </w:r>
      </w:ins>
      <w:ins w:id="1865" w:author="Lee, Daewon" w:date="2020-11-09T07:33:00Z">
        <w:r w:rsidR="00215F25">
          <w:t>9</w:t>
        </w:r>
      </w:ins>
      <w:ins w:id="1866" w:author="Lee, Daewon" w:date="2020-11-09T07:31:00Z">
        <w:r>
          <w:t xml:space="preserve">], </w:t>
        </w:r>
      </w:ins>
      <w:ins w:id="1867" w:author="Lee, Daewon" w:date="2020-11-09T07:33:00Z">
        <w:r w:rsidR="00215F25">
          <w:t xml:space="preserve">and </w:t>
        </w:r>
      </w:ins>
      <w:ins w:id="1868" w:author="Lee, Daewon" w:date="2020-11-09T07:34:00Z">
        <w:r w:rsidR="00EF7F9A">
          <w:t>[</w:t>
        </w:r>
      </w:ins>
      <w:ins w:id="1869" w:author="Lee, Daewon" w:date="2020-11-09T07:31:00Z">
        <w:r>
          <w:t>6</w:t>
        </w:r>
      </w:ins>
      <w:ins w:id="1870" w:author="Lee, Daewon" w:date="2020-11-09T07:34:00Z">
        <w:r w:rsidR="00EF7F9A">
          <w:t>5</w:t>
        </w:r>
      </w:ins>
      <w:ins w:id="1871" w:author="Lee, Daewon" w:date="2020-11-09T07:31:00Z">
        <w:r>
          <w:t>]</w:t>
        </w:r>
      </w:ins>
      <w:ins w:id="1872" w:author="Lee, Daewon" w:date="2020-11-09T07:44:00Z">
        <w:r w:rsidR="00BC2ED2">
          <w:t>,</w:t>
        </w:r>
      </w:ins>
      <w:ins w:id="1873" w:author="Lee, Daewon" w:date="2020-11-09T07:31:00Z">
        <w:r>
          <w:t xml:space="preserve"> compared link budget of SSB for difference SCS. </w:t>
        </w:r>
      </w:ins>
    </w:p>
    <w:p w14:paraId="1BE01C8C" w14:textId="42D4763B" w:rsidR="00732E5D" w:rsidRDefault="000E3F86" w:rsidP="00E51949">
      <w:pPr>
        <w:pStyle w:val="B1"/>
        <w:rPr>
          <w:ins w:id="1874" w:author="Lee, Daewon" w:date="2020-11-09T07:31:00Z"/>
        </w:rPr>
      </w:pPr>
      <w:ins w:id="1875" w:author="Lee, Daewon" w:date="2020-11-09T07:55:00Z">
        <w:r>
          <w:t>-</w:t>
        </w:r>
        <w:r>
          <w:tab/>
        </w:r>
      </w:ins>
      <w:ins w:id="1876" w:author="Lee, Daewon" w:date="2020-11-09T07:31:00Z">
        <w:r w:rsidR="00732E5D">
          <w:t>For PSS and SSS detection performance, all evaluated candidate SCSs (120, 240, 480 and 960 kHz) show comparable performances with the channel models and delay spread values</w:t>
        </w:r>
      </w:ins>
      <w:ins w:id="1877" w:author="Lee, Daewon" w:date="2020-11-09T07:40:00Z">
        <w:r w:rsidR="00C56354">
          <w:t xml:space="preserve"> parameters provided in Table A.1-1</w:t>
        </w:r>
      </w:ins>
      <w:ins w:id="1878" w:author="Lee, Daewon" w:date="2020-11-09T07:31:00Z">
        <w:r w:rsidR="00732E5D">
          <w:t>.</w:t>
        </w:r>
      </w:ins>
      <w:ins w:id="1879" w:author="Lee, Daewon" w:date="2020-11-09T07:41:00Z">
        <w:r w:rsidR="0004387C">
          <w:t xml:space="preserve"> The following were observed from the evaluations:</w:t>
        </w:r>
      </w:ins>
    </w:p>
    <w:p w14:paraId="7FB3EB6A" w14:textId="7DAE4989" w:rsidR="00732E5D" w:rsidRDefault="0004387C" w:rsidP="00E51949">
      <w:pPr>
        <w:pStyle w:val="B2"/>
        <w:rPr>
          <w:ins w:id="1880" w:author="Lee, Daewon" w:date="2020-11-09T07:31:00Z"/>
        </w:rPr>
      </w:pPr>
      <w:ins w:id="1881" w:author="Lee, Daewon" w:date="2020-11-09T07:41:00Z">
        <w:r>
          <w:t>-</w:t>
        </w:r>
        <w:r>
          <w:tab/>
        </w:r>
      </w:ins>
      <w:ins w:id="1882" w:author="Lee, Daewon" w:date="2020-11-09T07:31:00Z">
        <w:r w:rsidR="00732E5D">
          <w:t>The performance degrades as the increase of SCS</w:t>
        </w:r>
      </w:ins>
    </w:p>
    <w:p w14:paraId="2D1CC79F" w14:textId="10245200" w:rsidR="00732E5D" w:rsidRDefault="0004387C" w:rsidP="00E51949">
      <w:pPr>
        <w:pStyle w:val="B2"/>
        <w:rPr>
          <w:ins w:id="1883" w:author="Lee, Daewon" w:date="2020-11-09T07:31:00Z"/>
        </w:rPr>
      </w:pPr>
      <w:ins w:id="1884" w:author="Lee, Daewon" w:date="2020-11-09T07:41:00Z">
        <w:r>
          <w:t>-</w:t>
        </w:r>
        <w:r>
          <w:tab/>
        </w:r>
      </w:ins>
      <w:ins w:id="1885" w:author="Lee, Daewon" w:date="2020-11-09T07:31:00Z">
        <w:r w:rsidR="00732E5D">
          <w:t>6 out of 7 sources reported minor performance difference (&lt; or ~ 1 dB) between adjacent SCS for all evaluated candidate SCSs (120, 240, 480 and 960 kHz). The other source [2</w:t>
        </w:r>
      </w:ins>
      <w:ins w:id="1886" w:author="Lee, Daewon" w:date="2020-11-09T07:48:00Z">
        <w:r w:rsidR="00B75541">
          <w:t>5</w:t>
        </w:r>
      </w:ins>
      <w:ins w:id="1887"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888" w:author="Lee, Daewon" w:date="2020-11-09T07:31:00Z"/>
        </w:rPr>
      </w:pPr>
      <w:ins w:id="1889" w:author="Lee, Daewon" w:date="2020-11-09T07:55:00Z">
        <w:r>
          <w:t>-</w:t>
        </w:r>
        <w:r>
          <w:tab/>
        </w:r>
      </w:ins>
      <w:ins w:id="1890" w:author="Lee, Daewon" w:date="2020-11-09T07:31:00Z">
        <w:r w:rsidR="00732E5D">
          <w:t xml:space="preserve">For PBCH BLER performance, all evaluated candidate SCSs (120, 240, 480 and 960 </w:t>
        </w:r>
      </w:ins>
      <w:ins w:id="1891" w:author="Lee, Daewon" w:date="2020-11-09T07:48:00Z">
        <w:r w:rsidR="00B75541">
          <w:t>k</w:t>
        </w:r>
      </w:ins>
      <w:ins w:id="1892" w:author="Lee, Daewon" w:date="2020-11-09T07:31:00Z">
        <w:r w:rsidR="00732E5D">
          <w:t>Hz) show comparable performances with the channel models and delay spread</w:t>
        </w:r>
      </w:ins>
      <w:ins w:id="1893" w:author="Lee, Daewon" w:date="2020-11-09T07:48:00Z">
        <w:r w:rsidR="00B75541">
          <w:t xml:space="preserve"> parameters provided in Table A.1-1</w:t>
        </w:r>
      </w:ins>
      <w:ins w:id="1894" w:author="Lee, Daewon" w:date="2020-11-09T07:31:00Z">
        <w:r w:rsidR="00732E5D">
          <w:t>.</w:t>
        </w:r>
      </w:ins>
    </w:p>
    <w:p w14:paraId="088ECCD3" w14:textId="6A21426F" w:rsidR="00732E5D" w:rsidRDefault="00D07534" w:rsidP="00E51949">
      <w:pPr>
        <w:pStyle w:val="B2"/>
        <w:rPr>
          <w:ins w:id="1895" w:author="Lee, Daewon" w:date="2020-11-09T07:31:00Z"/>
        </w:rPr>
      </w:pPr>
      <w:ins w:id="1896" w:author="Lee, Daewon" w:date="2020-11-09T07:47:00Z">
        <w:r>
          <w:t>-</w:t>
        </w:r>
        <w:r>
          <w:tab/>
        </w:r>
      </w:ins>
      <w:ins w:id="1897" w:author="Lee, Daewon" w:date="2020-11-09T07:31:00Z">
        <w:r w:rsidR="00732E5D">
          <w:t>The performance degrades as the increase of SCS.</w:t>
        </w:r>
      </w:ins>
    </w:p>
    <w:p w14:paraId="695475B2" w14:textId="66CB256C" w:rsidR="00732E5D" w:rsidRDefault="00D07534" w:rsidP="00E51949">
      <w:pPr>
        <w:pStyle w:val="B2"/>
        <w:rPr>
          <w:ins w:id="1898" w:author="Lee, Daewon" w:date="2020-11-09T07:31:00Z"/>
        </w:rPr>
      </w:pPr>
      <w:ins w:id="1899" w:author="Lee, Daewon" w:date="2020-11-09T07:47:00Z">
        <w:r>
          <w:t>-</w:t>
        </w:r>
        <w:r>
          <w:tab/>
        </w:r>
      </w:ins>
      <w:ins w:id="1900" w:author="Lee, Daewon" w:date="2020-11-09T07:31:00Z">
        <w:r w:rsidR="00732E5D">
          <w:t xml:space="preserve">All 4 sources reported minor performance difference (&lt; or ~ 1 dB) between adjacent SCS for all evaluated candidate SCSs (120, 240, 480 and 960 </w:t>
        </w:r>
      </w:ins>
      <w:ins w:id="1901" w:author="Lee, Daewon" w:date="2020-11-09T07:39:00Z">
        <w:r w:rsidR="00000FA2">
          <w:t>k</w:t>
        </w:r>
      </w:ins>
      <w:ins w:id="1902" w:author="Lee, Daewon" w:date="2020-11-09T07:31:00Z">
        <w:r w:rsidR="00732E5D">
          <w:t>Hz).</w:t>
        </w:r>
      </w:ins>
    </w:p>
    <w:p w14:paraId="68340C99" w14:textId="571C27C6" w:rsidR="00732E5D" w:rsidRDefault="00D07534" w:rsidP="00E51949">
      <w:pPr>
        <w:pStyle w:val="B2"/>
        <w:rPr>
          <w:ins w:id="1903" w:author="Lee, Daewon" w:date="2020-11-09T07:31:00Z"/>
        </w:rPr>
      </w:pPr>
      <w:ins w:id="1904" w:author="Lee, Daewon" w:date="2020-11-09T07:47:00Z">
        <w:r>
          <w:t>-</w:t>
        </w:r>
        <w:r>
          <w:tab/>
        </w:r>
      </w:ins>
      <w:ins w:id="1905" w:author="Lee, Daewon" w:date="2020-11-09T07:31:00Z">
        <w:r w:rsidR="00732E5D">
          <w:t>The performance gap between 120 and 960 kHz is up to ~ 1.8 dB.</w:t>
        </w:r>
      </w:ins>
    </w:p>
    <w:p w14:paraId="2FD428BE" w14:textId="4DD40EEF" w:rsidR="00732E5D" w:rsidRDefault="000E3F86" w:rsidP="00E51949">
      <w:pPr>
        <w:pStyle w:val="B1"/>
        <w:rPr>
          <w:ins w:id="1906" w:author="Lee, Daewon" w:date="2020-11-09T07:31:00Z"/>
        </w:rPr>
      </w:pPr>
      <w:ins w:id="1907" w:author="Lee, Daewon" w:date="2020-11-09T07:55:00Z">
        <w:r>
          <w:t>-</w:t>
        </w:r>
        <w:r>
          <w:tab/>
        </w:r>
      </w:ins>
      <w:ins w:id="1908" w:author="Lee, Daewon" w:date="2020-11-09T07:31:00Z">
        <w:r w:rsidR="00732E5D">
          <w:t>In terms of SSB link budget, smaller SCS have better coverage than larger SCS</w:t>
        </w:r>
      </w:ins>
      <w:ins w:id="1909" w:author="Lee, Daewon" w:date="2020-11-09T07:49:00Z">
        <w:r w:rsidR="004C02CB">
          <w:t>.</w:t>
        </w:r>
      </w:ins>
    </w:p>
    <w:p w14:paraId="15676A9D" w14:textId="625226C6" w:rsidR="00732E5D" w:rsidRDefault="00D07534" w:rsidP="00E51949">
      <w:pPr>
        <w:pStyle w:val="B2"/>
        <w:rPr>
          <w:ins w:id="1910" w:author="Lee, Daewon" w:date="2020-11-09T07:31:00Z"/>
        </w:rPr>
      </w:pPr>
      <w:ins w:id="1911" w:author="Lee, Daewon" w:date="2020-11-09T07:47:00Z">
        <w:r>
          <w:t>-</w:t>
        </w:r>
        <w:r>
          <w:tab/>
        </w:r>
      </w:ins>
      <w:ins w:id="1912" w:author="Lee, Daewon" w:date="2020-11-09T07:31:00Z">
        <w:r w:rsidR="00732E5D">
          <w:t xml:space="preserve">The MCL and MIL difference between 120 kHz SCS and 480 kHz SCS is about 5 dB. The MCL and MIL difference between 120 kHz SCS and 960 </w:t>
        </w:r>
      </w:ins>
      <w:ins w:id="1913" w:author="Lee, Daewon" w:date="2020-11-09T07:39:00Z">
        <w:r w:rsidR="000719FD">
          <w:t>k</w:t>
        </w:r>
      </w:ins>
      <w:ins w:id="1914" w:author="Lee, Daewon" w:date="2020-11-09T07:31:00Z">
        <w:r w:rsidR="00732E5D">
          <w:t>Hz SCS is about 8 dB.</w:t>
        </w:r>
      </w:ins>
    </w:p>
    <w:p w14:paraId="3C747A1E" w14:textId="77777777" w:rsidR="00690DE0" w:rsidRDefault="00690DE0" w:rsidP="00690DE0">
      <w:pPr>
        <w:rPr>
          <w:ins w:id="1915" w:author="Lee, Daewon" w:date="2020-11-10T11:12:00Z"/>
        </w:rPr>
      </w:pPr>
    </w:p>
    <w:p w14:paraId="5B7DAA96" w14:textId="77777777" w:rsidR="00690DE0" w:rsidRDefault="00690DE0" w:rsidP="00690DE0">
      <w:pPr>
        <w:pStyle w:val="Heading3"/>
        <w:rPr>
          <w:ins w:id="1916" w:author="Lee, Daewon" w:date="2020-11-10T11:12:00Z"/>
        </w:rPr>
      </w:pPr>
      <w:bookmarkStart w:id="1917" w:name="_Toc56024717"/>
      <w:bookmarkStart w:id="1918" w:name="_Toc56025965"/>
      <w:bookmarkStart w:id="1919" w:name="_Toc56114045"/>
      <w:ins w:id="1920" w:author="Lee, Daewon" w:date="2020-11-10T11:12:00Z">
        <w:r w:rsidRPr="00DF795B">
          <w:t>6.1.</w:t>
        </w:r>
        <w:r>
          <w:t>3</w:t>
        </w:r>
        <w:r w:rsidRPr="00DF795B">
          <w:tab/>
        </w:r>
        <w:r>
          <w:t>O</w:t>
        </w:r>
        <w:r w:rsidRPr="00DF795B">
          <w:t xml:space="preserve">bservations </w:t>
        </w:r>
        <w:r w:rsidRPr="00A729CC">
          <w:t xml:space="preserve">on </w:t>
        </w:r>
        <w:r>
          <w:t>PRACH</w:t>
        </w:r>
        <w:bookmarkEnd w:id="1917"/>
        <w:bookmarkEnd w:id="1918"/>
        <w:bookmarkEnd w:id="1919"/>
      </w:ins>
    </w:p>
    <w:p w14:paraId="7F062696" w14:textId="77777777" w:rsidR="00690DE0" w:rsidRPr="0006501B" w:rsidRDefault="00690DE0" w:rsidP="00690DE0">
      <w:pPr>
        <w:rPr>
          <w:ins w:id="1921" w:author="Lee, Daewon" w:date="2020-11-10T11:12:00Z"/>
        </w:rPr>
      </w:pPr>
      <w:ins w:id="1922" w:author="Lee, Daewon" w:date="2020-11-10T11:12:00Z">
        <w:r>
          <w:t xml:space="preserve">Key findings from the results of PRACH evaluations in Annex B.1.3 are summarized below. </w:t>
        </w:r>
      </w:ins>
    </w:p>
    <w:p w14:paraId="211C0E15" w14:textId="795547A3" w:rsidR="00D26587" w:rsidRDefault="00A9023A" w:rsidP="00D26587">
      <w:pPr>
        <w:rPr>
          <w:ins w:id="1923" w:author="Lee, Daewon" w:date="2020-11-09T07:52:00Z"/>
        </w:rPr>
      </w:pPr>
      <w:ins w:id="1924" w:author="Lee, Daewon" w:date="2020-11-10T23:08:00Z">
        <w:r>
          <w:t>9</w:t>
        </w:r>
      </w:ins>
      <w:commentRangeStart w:id="1925"/>
      <w:ins w:id="1926" w:author="Lee, Daewon" w:date="2020-11-09T07:52:00Z">
        <w:r w:rsidR="00D26587">
          <w:t xml:space="preserve"> sources</w:t>
        </w:r>
      </w:ins>
      <w:commentRangeEnd w:id="1925"/>
      <w:ins w:id="1927" w:author="Lee, Daewon" w:date="2020-11-09T07:54:00Z">
        <w:r w:rsidR="00C87537">
          <w:rPr>
            <w:rStyle w:val="CommentReference"/>
            <w:lang w:val="en-US" w:eastAsia="zh-CN"/>
          </w:rPr>
          <w:commentReference w:id="1925"/>
        </w:r>
      </w:ins>
      <w:ins w:id="1928" w:author="Lee, Daewon" w:date="2020-11-09T07:52:00Z">
        <w:r w:rsidR="00D26587">
          <w:t>, [65], [72], [30], [60], [64], [68], [29], [16]</w:t>
        </w:r>
      </w:ins>
      <w:ins w:id="1929" w:author="Lee, Daewon" w:date="2020-11-10T23:08:00Z">
        <w:r>
          <w:t>, and [62]</w:t>
        </w:r>
      </w:ins>
      <w:ins w:id="1930"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931" w:author="Lee, Daewon" w:date="2020-11-11T18:28:00Z">
        <w:r w:rsidR="007718A5">
          <w:t>3</w:t>
        </w:r>
      </w:ins>
      <w:ins w:id="1932" w:author="Lee, Daewon" w:date="2020-11-09T07:52:00Z">
        <w:r w:rsidR="00D26587">
          <w:t>], compared link budget of PRACH for different SCS. The following are observed:</w:t>
        </w:r>
      </w:ins>
    </w:p>
    <w:p w14:paraId="4C550BE0" w14:textId="21A6C860" w:rsidR="00D26587" w:rsidRDefault="00D26587" w:rsidP="00D26587">
      <w:pPr>
        <w:pStyle w:val="B1"/>
        <w:rPr>
          <w:ins w:id="1933" w:author="Lee, Daewon" w:date="2020-11-09T07:52:00Z"/>
        </w:rPr>
      </w:pPr>
      <w:ins w:id="1934" w:author="Lee, Daewon" w:date="2020-11-09T07:53:00Z">
        <w:r>
          <w:t>-</w:t>
        </w:r>
        <w:r>
          <w:tab/>
        </w:r>
      </w:ins>
      <w:ins w:id="1935" w:author="Lee, Daewon" w:date="2020-11-09T07:52:00Z">
        <w:r>
          <w:t>For PRACH preamble detection performances for the same PRACH format, all evaluated candidate SCSs (120, 240, 480 and 960 kHz) show comparable performances</w:t>
        </w:r>
      </w:ins>
      <w:ins w:id="1936" w:author="Lee, Daewon" w:date="2020-11-09T13:12:00Z">
        <w:r w:rsidR="000D11AC">
          <w:t>.</w:t>
        </w:r>
      </w:ins>
    </w:p>
    <w:p w14:paraId="75B57ED1" w14:textId="7D1A8981" w:rsidR="00D26587" w:rsidRDefault="00D26587" w:rsidP="00D26587">
      <w:pPr>
        <w:pStyle w:val="B2"/>
        <w:rPr>
          <w:ins w:id="1937" w:author="Lee, Daewon" w:date="2020-11-09T07:52:00Z"/>
        </w:rPr>
      </w:pPr>
      <w:ins w:id="1938" w:author="Lee, Daewon" w:date="2020-11-09T07:53:00Z">
        <w:r>
          <w:t>-</w:t>
        </w:r>
        <w:r>
          <w:tab/>
        </w:r>
      </w:ins>
      <w:ins w:id="1939" w:author="Lee, Daewon" w:date="2020-11-10T23:08:00Z">
        <w:r w:rsidR="00A9023A">
          <w:t>8</w:t>
        </w:r>
      </w:ins>
      <w:ins w:id="1940" w:author="Lee, Daewon" w:date="2020-11-09T07:52:00Z">
        <w:r>
          <w:t xml:space="preserve"> out of </w:t>
        </w:r>
      </w:ins>
      <w:ins w:id="1941" w:author="Lee, Daewon" w:date="2020-11-10T23:08:00Z">
        <w:r w:rsidR="00A9023A">
          <w:t>9</w:t>
        </w:r>
      </w:ins>
      <w:ins w:id="1942"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943" w:author="Lee, Daewon" w:date="2020-11-09T07:57:00Z">
        <w:r w:rsidR="00AD0BFC">
          <w:t>delay spread</w:t>
        </w:r>
      </w:ins>
      <w:ins w:id="1944" w:author="Lee, Daewon" w:date="2020-11-09T07:52:00Z">
        <w:r>
          <w:t xml:space="preserve">. It reported infinite SINR for 960 kHz SCS and comparable SINR for 120, 240 and 480 kHz SCS in TDL-A with 20ns </w:t>
        </w:r>
      </w:ins>
      <w:ins w:id="1945" w:author="Lee, Daewon" w:date="2020-11-09T07:56:00Z">
        <w:r w:rsidR="00E51949">
          <w:t>delay spread</w:t>
        </w:r>
      </w:ins>
      <w:ins w:id="1946"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947" w:author="Lee, Daewon" w:date="2020-11-09T07:52:00Z"/>
        </w:rPr>
      </w:pPr>
      <w:ins w:id="1948" w:author="Lee, Daewon" w:date="2020-11-09T07:53:00Z">
        <w:r>
          <w:t>-</w:t>
        </w:r>
        <w:r>
          <w:tab/>
        </w:r>
      </w:ins>
      <w:ins w:id="1949"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950" w:author="Lee, Daewon" w:date="2020-11-09T07:52:00Z"/>
        </w:rPr>
      </w:pPr>
      <w:ins w:id="1951" w:author="Lee, Daewon" w:date="2020-11-09T07:53:00Z">
        <w:r>
          <w:t>-</w:t>
        </w:r>
        <w:r>
          <w:tab/>
        </w:r>
      </w:ins>
      <w:ins w:id="1952"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953" w:author="Lee, Daewon" w:date="2020-11-09T07:52:00Z"/>
        </w:rPr>
      </w:pPr>
      <w:ins w:id="1954" w:author="Lee, Daewon" w:date="2020-11-09T07:53:00Z">
        <w:r>
          <w:t>-</w:t>
        </w:r>
        <w:r>
          <w:tab/>
        </w:r>
      </w:ins>
      <w:ins w:id="1955"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956" w:author="Lee, Daewon" w:date="2020-11-09T07:52:00Z"/>
        </w:rPr>
      </w:pPr>
      <w:ins w:id="1957" w:author="Lee, Daewon" w:date="2020-11-09T07:53:00Z">
        <w:r>
          <w:t>-</w:t>
        </w:r>
        <w:r>
          <w:tab/>
        </w:r>
      </w:ins>
      <w:ins w:id="1958"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959" w:author="Lee, Daewon" w:date="2020-11-10T11:13:00Z"/>
        </w:rPr>
      </w:pPr>
    </w:p>
    <w:p w14:paraId="6DDD67AF" w14:textId="579033B6" w:rsidR="00C20B16" w:rsidDel="00690DE0" w:rsidRDefault="00C20B16" w:rsidP="00C20B16">
      <w:pPr>
        <w:rPr>
          <w:del w:id="1960" w:author="Lee, Daewon" w:date="2020-11-10T11:13:00Z"/>
        </w:rPr>
      </w:pPr>
    </w:p>
    <w:p w14:paraId="51FAADF1" w14:textId="77777777" w:rsidR="00FF7A5E" w:rsidRPr="00FF7A5E" w:rsidRDefault="00FF7A5E" w:rsidP="00FF7A5E">
      <w:pPr>
        <w:rPr>
          <w:ins w:id="1961" w:author="Lee, Daewon" w:date="2020-11-04T09:37:00Z"/>
        </w:rPr>
      </w:pPr>
    </w:p>
    <w:p w14:paraId="1495F587" w14:textId="0FC64767" w:rsidR="00CF56AC" w:rsidRDefault="00CF56AC" w:rsidP="00CF56AC">
      <w:pPr>
        <w:pStyle w:val="Heading2"/>
        <w:rPr>
          <w:ins w:id="1962" w:author="JS" w:date="2020-11-10T09:10:00Z"/>
        </w:rPr>
      </w:pPr>
      <w:bookmarkStart w:id="1963" w:name="_Toc56024718"/>
      <w:bookmarkStart w:id="1964" w:name="_Toc56025966"/>
      <w:bookmarkStart w:id="1965" w:name="_Toc56114046"/>
      <w:ins w:id="1966" w:author="Lee, Daewon" w:date="2020-11-04T09:37:00Z">
        <w:r>
          <w:t>6</w:t>
        </w:r>
        <w:r w:rsidRPr="004D3578">
          <w:t>.</w:t>
        </w:r>
        <w:r>
          <w:t>2</w:t>
        </w:r>
        <w:r w:rsidRPr="004D3578">
          <w:tab/>
        </w:r>
        <w:r>
          <w:t>Summary of system level evaluations</w:t>
        </w:r>
      </w:ins>
      <w:bookmarkEnd w:id="1963"/>
      <w:bookmarkEnd w:id="1964"/>
      <w:bookmarkEnd w:id="1965"/>
    </w:p>
    <w:p w14:paraId="66AE7633" w14:textId="0F9EC8E0" w:rsidR="00EF05B4" w:rsidRDefault="00EF05B4" w:rsidP="00EF05B4">
      <w:pPr>
        <w:pStyle w:val="Heading3"/>
        <w:rPr>
          <w:ins w:id="1967" w:author="Lee, Daewon" w:date="2020-11-10T11:20:00Z"/>
        </w:rPr>
      </w:pPr>
      <w:bookmarkStart w:id="1968" w:name="_Toc56024719"/>
      <w:bookmarkStart w:id="1969" w:name="_Toc56025967"/>
      <w:bookmarkStart w:id="1970" w:name="_Toc56114047"/>
      <w:ins w:id="1971" w:author="Lee, Daewon" w:date="2020-11-10T11:20:00Z">
        <w:r>
          <w:t>6.2.1</w:t>
        </w:r>
        <w:r>
          <w:tab/>
          <w:t>Description of channel access schemes modelled in evaluations</w:t>
        </w:r>
        <w:bookmarkEnd w:id="1968"/>
        <w:bookmarkEnd w:id="1969"/>
        <w:bookmarkEnd w:id="1970"/>
      </w:ins>
    </w:p>
    <w:p w14:paraId="32CBE148" w14:textId="77777777" w:rsidR="00690DE0" w:rsidRPr="005455CA" w:rsidRDefault="00690DE0" w:rsidP="00690DE0">
      <w:pPr>
        <w:rPr>
          <w:ins w:id="1972" w:author="Lee, Daewon" w:date="2020-11-10T11:13:00Z"/>
          <w:lang w:val="en-US"/>
        </w:rPr>
      </w:pPr>
      <w:commentRangeStart w:id="1973"/>
      <w:ins w:id="1974" w:author="Lee, Daewon" w:date="2020-11-10T11:13:00Z">
        <w:r w:rsidRPr="005455CA">
          <w:rPr>
            <w:lang w:val="en-US"/>
          </w:rPr>
          <w:t xml:space="preserve">The following </w:t>
        </w:r>
        <w:commentRangeEnd w:id="1973"/>
        <w:r>
          <w:rPr>
            <w:rStyle w:val="CommentReference"/>
            <w:lang w:val="en-US" w:eastAsia="zh-CN"/>
          </w:rPr>
          <w:commentReference w:id="1973"/>
        </w:r>
        <w:r w:rsidRPr="005455CA">
          <w:rPr>
            <w:lang w:val="en-US"/>
          </w:rPr>
          <w:t>flavors of channel access schemes have been modeled.</w:t>
        </w:r>
      </w:ins>
    </w:p>
    <w:p w14:paraId="528E6125" w14:textId="77777777" w:rsidR="00690DE0" w:rsidRPr="005455CA" w:rsidRDefault="00690DE0" w:rsidP="00690DE0">
      <w:pPr>
        <w:pStyle w:val="B1"/>
        <w:rPr>
          <w:ins w:id="1975" w:author="Lee, Daewon" w:date="2020-11-10T11:13:00Z"/>
          <w:lang w:val="en-US"/>
        </w:rPr>
      </w:pPr>
      <w:ins w:id="1976"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977" w:author="Lee, Daewon" w:date="2020-11-10T11:13:00Z"/>
          <w:lang w:val="en-US"/>
        </w:rPr>
      </w:pPr>
      <w:ins w:id="1978"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979" w:author="Lee, Daewon" w:date="2020-11-10T11:13:00Z"/>
          <w:lang w:val="en-US"/>
        </w:rPr>
      </w:pPr>
      <w:ins w:id="1980"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981" w:author="Lee, Daewon" w:date="2020-11-10T11:13:00Z"/>
          <w:lang w:val="en-US"/>
        </w:rPr>
      </w:pPr>
      <w:ins w:id="1982"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983" w:author="Lee, Daewon" w:date="2020-11-10T11:13:00Z"/>
          <w:lang w:val="en-US"/>
        </w:rPr>
      </w:pPr>
      <w:ins w:id="1984"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985" w:author="Lee, Daewon" w:date="2020-11-10T11:13:00Z"/>
          <w:lang w:val="en-US"/>
        </w:rPr>
      </w:pPr>
      <w:ins w:id="1986"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987" w:author="Lee, Daewon" w:date="2020-11-10T11:13:00Z"/>
          <w:lang w:val="en-US"/>
        </w:rPr>
      </w:pPr>
      <w:ins w:id="1988"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989" w:author="Lee, Daewon" w:date="2020-11-10T11:13:00Z"/>
          <w:lang w:val="en-US"/>
        </w:rPr>
      </w:pPr>
      <w:ins w:id="1990"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991" w:author="Lee, Daewon" w:date="2020-11-10T11:13:00Z"/>
          <w:lang w:val="en-US"/>
        </w:rPr>
      </w:pPr>
      <w:ins w:id="1992"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993" w:author="Lee, Daewon" w:date="2020-11-10T11:13:00Z"/>
          <w:lang w:val="en-US"/>
        </w:rPr>
      </w:pPr>
      <w:ins w:id="1994"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1995" w:author="Lee, Daewon" w:date="2020-11-10T11:13:00Z"/>
          <w:lang w:val="en-US"/>
        </w:rPr>
      </w:pPr>
      <w:ins w:id="1996"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1997" w:author="Lee, Daewon" w:date="2020-11-12T15:14:00Z">
        <w:r w:rsidR="00B11CAE">
          <w:t>RxA-1 is used</w:t>
        </w:r>
      </w:ins>
      <w:ins w:id="1998" w:author="Lee, Daewon" w:date="2020-11-10T11:13:00Z">
        <w:r w:rsidRPr="005455CA">
          <w:rPr>
            <w:lang w:val="en-US"/>
          </w:rPr>
          <w:t>.</w:t>
        </w:r>
      </w:ins>
    </w:p>
    <w:p w14:paraId="184D312B" w14:textId="77777777" w:rsidR="00690DE0" w:rsidRPr="00690DE0" w:rsidRDefault="00690DE0" w:rsidP="00690DE0">
      <w:pPr>
        <w:rPr>
          <w:ins w:id="1999" w:author="Lee, Daewon" w:date="2020-11-10T11:13:00Z"/>
        </w:rPr>
      </w:pPr>
    </w:p>
    <w:p w14:paraId="646406ED" w14:textId="48B90886" w:rsidR="00690DE0" w:rsidRDefault="00690DE0" w:rsidP="00690DE0">
      <w:pPr>
        <w:pStyle w:val="Heading3"/>
        <w:rPr>
          <w:ins w:id="2000" w:author="Lee, Daewon" w:date="2020-11-10T11:13:00Z"/>
        </w:rPr>
      </w:pPr>
      <w:bookmarkStart w:id="2001" w:name="_Toc56024720"/>
      <w:bookmarkStart w:id="2002" w:name="_Toc56025968"/>
      <w:bookmarkStart w:id="2003" w:name="_Toc56114048"/>
      <w:ins w:id="2004" w:author="Lee, Daewon" w:date="2020-11-10T11:13:00Z">
        <w:r>
          <w:t>6.2.</w:t>
        </w:r>
      </w:ins>
      <w:ins w:id="2005" w:author="Lee, Daewon" w:date="2020-11-10T11:21:00Z">
        <w:r w:rsidR="00EF05B4">
          <w:t>2</w:t>
        </w:r>
      </w:ins>
      <w:ins w:id="2006" w:author="Lee, Daewon" w:date="2020-11-10T11:13:00Z">
        <w:r>
          <w:tab/>
          <w:t>Detailed observations for indoor scenario A</w:t>
        </w:r>
        <w:bookmarkEnd w:id="2001"/>
        <w:bookmarkEnd w:id="2002"/>
        <w:bookmarkEnd w:id="2003"/>
      </w:ins>
    </w:p>
    <w:p w14:paraId="6C6A96CD" w14:textId="6C166C0B" w:rsidR="00690DE0" w:rsidRDefault="00690DE0" w:rsidP="00690DE0">
      <w:pPr>
        <w:pStyle w:val="TH"/>
        <w:rPr>
          <w:ins w:id="2007" w:author="Lee, Daewon" w:date="2020-11-10T11:13:00Z"/>
        </w:rPr>
      </w:pPr>
      <w:commentRangeStart w:id="2008"/>
      <w:ins w:id="2009" w:author="Lee, Daewon" w:date="2020-11-10T11:13:00Z">
        <w:r>
          <w:t>Table 6.2.</w:t>
        </w:r>
      </w:ins>
      <w:ins w:id="2010" w:author="Lee, Daewon" w:date="2020-11-10T11:21:00Z">
        <w:r w:rsidR="00EF05B4">
          <w:t>2</w:t>
        </w:r>
      </w:ins>
      <w:ins w:id="2011" w:author="Lee, Daewon" w:date="2020-11-10T11:13:00Z">
        <w:r>
          <w:t xml:space="preserve">-1 </w:t>
        </w:r>
        <w:commentRangeEnd w:id="2008"/>
        <w:r>
          <w:rPr>
            <w:rStyle w:val="CommentReference"/>
            <w:rFonts w:ascii="Times New Roman" w:hAnsi="Times New Roman"/>
            <w:b w:val="0"/>
            <w:lang w:val="en-US" w:eastAsia="zh-CN"/>
          </w:rPr>
          <w:commentReference w:id="2008"/>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2012" w:author="Lee, Daewon" w:date="2020-11-10T11:13:00Z"/>
        </w:trPr>
        <w:tc>
          <w:tcPr>
            <w:tcW w:w="777" w:type="dxa"/>
          </w:tcPr>
          <w:p w14:paraId="5028151B" w14:textId="77777777" w:rsidR="00690DE0" w:rsidRPr="00D277AB" w:rsidRDefault="00690DE0" w:rsidP="002E56C4">
            <w:pPr>
              <w:pStyle w:val="TAL"/>
              <w:rPr>
                <w:ins w:id="2013" w:author="Lee, Daewon" w:date="2020-11-10T11:13:00Z"/>
                <w:b/>
                <w:bCs/>
              </w:rPr>
            </w:pPr>
            <w:ins w:id="2014"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2015" w:author="Lee, Daewon" w:date="2020-11-10T11:13:00Z"/>
                <w:b/>
                <w:bCs/>
              </w:rPr>
            </w:pPr>
            <w:ins w:id="2016"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2017" w:author="Lee, Daewon" w:date="2020-11-10T11:13:00Z"/>
                <w:b/>
                <w:bCs/>
              </w:rPr>
            </w:pPr>
            <w:ins w:id="2018"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2019" w:author="Lee, Daewon" w:date="2020-11-10T11:13:00Z"/>
                <w:b/>
                <w:bCs/>
              </w:rPr>
            </w:pPr>
            <w:ins w:id="2020"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2021" w:author="Lee, Daewon" w:date="2020-11-10T11:13:00Z"/>
                <w:b/>
                <w:bCs/>
              </w:rPr>
            </w:pPr>
            <w:ins w:id="2022"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2023" w:author="Lee, Daewon" w:date="2020-11-10T11:13:00Z"/>
                <w:b/>
                <w:bCs/>
              </w:rPr>
            </w:pPr>
            <w:ins w:id="2024"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2025" w:author="Lee, Daewon" w:date="2020-11-10T11:13:00Z"/>
                <w:b/>
                <w:bCs/>
              </w:rPr>
            </w:pPr>
          </w:p>
        </w:tc>
        <w:tc>
          <w:tcPr>
            <w:tcW w:w="1305" w:type="dxa"/>
          </w:tcPr>
          <w:p w14:paraId="01422F35" w14:textId="77777777" w:rsidR="00690DE0" w:rsidRPr="00D277AB" w:rsidRDefault="00690DE0" w:rsidP="002E56C4">
            <w:pPr>
              <w:pStyle w:val="TAL"/>
              <w:rPr>
                <w:ins w:id="2026" w:author="Lee, Daewon" w:date="2020-11-10T11:13:00Z"/>
                <w:b/>
                <w:bCs/>
              </w:rPr>
            </w:pPr>
            <w:ins w:id="2027" w:author="Lee, Daewon" w:date="2020-11-10T11:13:00Z">
              <w:r w:rsidRPr="00D277AB">
                <w:rPr>
                  <w:b/>
                  <w:bCs/>
                </w:rPr>
                <w:t>Remarks</w:t>
              </w:r>
            </w:ins>
          </w:p>
        </w:tc>
      </w:tr>
      <w:tr w:rsidR="00690DE0" w14:paraId="0978B8BA" w14:textId="77777777" w:rsidTr="000F22C1">
        <w:trPr>
          <w:trHeight w:val="19"/>
          <w:ins w:id="2028" w:author="Lee, Daewon" w:date="2020-11-10T11:13:00Z"/>
        </w:trPr>
        <w:tc>
          <w:tcPr>
            <w:tcW w:w="777" w:type="dxa"/>
          </w:tcPr>
          <w:p w14:paraId="6A1DCFF6" w14:textId="77777777" w:rsidR="00690DE0" w:rsidRPr="00B27CBC" w:rsidRDefault="00690DE0" w:rsidP="002E56C4">
            <w:pPr>
              <w:pStyle w:val="TAL"/>
              <w:rPr>
                <w:ins w:id="2029" w:author="Lee, Daewon" w:date="2020-11-10T11:13:00Z"/>
              </w:rPr>
            </w:pPr>
            <w:ins w:id="2030" w:author="Lee, Daewon" w:date="2020-11-10T11:13:00Z">
              <w:r>
                <w:t>[65]</w:t>
              </w:r>
            </w:ins>
          </w:p>
        </w:tc>
        <w:tc>
          <w:tcPr>
            <w:tcW w:w="1511" w:type="dxa"/>
          </w:tcPr>
          <w:p w14:paraId="14C003FC" w14:textId="77777777" w:rsidR="00690DE0" w:rsidRPr="00B27CBC" w:rsidRDefault="00690DE0" w:rsidP="002E56C4">
            <w:pPr>
              <w:pStyle w:val="TAL"/>
              <w:rPr>
                <w:ins w:id="2031" w:author="Lee, Daewon" w:date="2020-11-10T11:13:00Z"/>
              </w:rPr>
            </w:pPr>
            <w:ins w:id="203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2033" w:author="Lee, Daewon" w:date="2020-11-10T11:13:00Z"/>
              </w:rPr>
            </w:pPr>
            <w:ins w:id="2034" w:author="Lee, Daewon" w:date="2020-11-10T11:13:00Z">
              <w:r w:rsidRPr="00B27CBC">
                <w:t>1:1</w:t>
              </w:r>
            </w:ins>
          </w:p>
        </w:tc>
        <w:tc>
          <w:tcPr>
            <w:tcW w:w="847" w:type="dxa"/>
          </w:tcPr>
          <w:p w14:paraId="4595DBE0" w14:textId="77777777" w:rsidR="00690DE0" w:rsidRPr="00B27CBC" w:rsidRDefault="00690DE0" w:rsidP="002E56C4">
            <w:pPr>
              <w:pStyle w:val="TAL"/>
              <w:rPr>
                <w:ins w:id="2035" w:author="Lee, Daewon" w:date="2020-11-10T11:13:00Z"/>
              </w:rPr>
            </w:pPr>
            <w:ins w:id="2036" w:author="Lee, Daewon" w:date="2020-11-10T11:13:00Z">
              <w:r w:rsidRPr="00B27CBC">
                <w:t>27</w:t>
              </w:r>
            </w:ins>
          </w:p>
        </w:tc>
        <w:tc>
          <w:tcPr>
            <w:tcW w:w="2389" w:type="dxa"/>
          </w:tcPr>
          <w:p w14:paraId="2120FC64" w14:textId="77777777" w:rsidR="00690DE0" w:rsidRPr="00B27CBC" w:rsidRDefault="00690DE0" w:rsidP="002E56C4">
            <w:pPr>
              <w:pStyle w:val="TAL"/>
              <w:rPr>
                <w:ins w:id="2037" w:author="Lee, Daewon" w:date="2020-11-10T11:13:00Z"/>
              </w:rPr>
            </w:pPr>
            <w:ins w:id="2038" w:author="Lee, Daewon" w:date="2020-11-10T11:13:00Z">
              <w:r w:rsidRPr="00B27CBC">
                <w:t>No-LBT, TxED-Omni, TxED-Dir, RxA-1, Dyn-RxA, Mixed Coexistence</w:t>
              </w:r>
            </w:ins>
          </w:p>
          <w:p w14:paraId="097F3DE8" w14:textId="77777777" w:rsidR="00690DE0" w:rsidRPr="00B27CBC" w:rsidRDefault="00690DE0" w:rsidP="002E56C4">
            <w:pPr>
              <w:pStyle w:val="TAL"/>
              <w:rPr>
                <w:ins w:id="2039" w:author="Lee, Daewon" w:date="2020-11-10T11:13:00Z"/>
              </w:rPr>
            </w:pPr>
          </w:p>
          <w:p w14:paraId="71769BE2" w14:textId="77777777" w:rsidR="00690DE0" w:rsidRPr="00B27CBC" w:rsidRDefault="00690DE0" w:rsidP="002E56C4">
            <w:pPr>
              <w:pStyle w:val="TAL"/>
              <w:rPr>
                <w:ins w:id="2040" w:author="Lee, Daewon" w:date="2020-11-10T11:13:00Z"/>
              </w:rPr>
            </w:pPr>
          </w:p>
        </w:tc>
        <w:tc>
          <w:tcPr>
            <w:tcW w:w="1987" w:type="dxa"/>
          </w:tcPr>
          <w:p w14:paraId="6E472C8D" w14:textId="77777777" w:rsidR="00690DE0" w:rsidRPr="00B27CBC" w:rsidRDefault="00690DE0" w:rsidP="002E56C4">
            <w:pPr>
              <w:pStyle w:val="TAL"/>
              <w:rPr>
                <w:ins w:id="2041" w:author="Lee, Daewon" w:date="2020-11-10T11:13:00Z"/>
              </w:rPr>
            </w:pPr>
            <w:ins w:id="2042" w:author="Lee, Daewon" w:date="2020-11-10T11:13:00Z">
              <w:r w:rsidRPr="00B27CBC">
                <w:t>{-47, -68} for TxED-Omni,</w:t>
              </w:r>
            </w:ins>
          </w:p>
          <w:p w14:paraId="3B851C60" w14:textId="77777777" w:rsidR="00690DE0" w:rsidRPr="00B27CBC" w:rsidRDefault="00690DE0" w:rsidP="002E56C4">
            <w:pPr>
              <w:pStyle w:val="TAL"/>
              <w:rPr>
                <w:ins w:id="2043" w:author="Lee, Daewon" w:date="2020-11-10T11:13:00Z"/>
              </w:rPr>
            </w:pPr>
            <w:ins w:id="2044" w:author="Lee, Daewon" w:date="2020-11-10T11:13:00Z">
              <w:r w:rsidRPr="00B27CBC">
                <w:t>{-47} for TxED-Dir</w:t>
              </w:r>
            </w:ins>
          </w:p>
          <w:p w14:paraId="7C9E7227" w14:textId="77777777" w:rsidR="00690DE0" w:rsidRPr="00B27CBC" w:rsidRDefault="00690DE0" w:rsidP="002E56C4">
            <w:pPr>
              <w:pStyle w:val="TAL"/>
              <w:rPr>
                <w:ins w:id="2045" w:author="Lee, Daewon" w:date="2020-11-10T11:13:00Z"/>
              </w:rPr>
            </w:pPr>
            <w:ins w:id="2046" w:author="Lee, Daewon" w:date="2020-11-10T11:13:00Z">
              <w:r w:rsidRPr="00B27CBC">
                <w:t>{-32 for gNB/-41 for UE} for TxED-Dir,</w:t>
              </w:r>
            </w:ins>
          </w:p>
          <w:p w14:paraId="658E35DB" w14:textId="77777777" w:rsidR="00690DE0" w:rsidRPr="00B27CBC" w:rsidRDefault="00690DE0" w:rsidP="002E56C4">
            <w:pPr>
              <w:pStyle w:val="TAL"/>
              <w:rPr>
                <w:ins w:id="2047" w:author="Lee, Daewon" w:date="2020-11-10T11:13:00Z"/>
              </w:rPr>
            </w:pPr>
            <w:ins w:id="2048" w:author="Lee, Daewon" w:date="2020-11-10T11:13:00Z">
              <w:r w:rsidRPr="00B27CBC">
                <w:t>(0,3)</w:t>
              </w:r>
            </w:ins>
          </w:p>
        </w:tc>
        <w:tc>
          <w:tcPr>
            <w:tcW w:w="1305" w:type="dxa"/>
          </w:tcPr>
          <w:p w14:paraId="1BB4FDC9" w14:textId="77777777" w:rsidR="00690DE0" w:rsidRPr="00B27CBC" w:rsidRDefault="00690DE0" w:rsidP="002E56C4">
            <w:pPr>
              <w:pStyle w:val="TAL"/>
              <w:rPr>
                <w:ins w:id="2049" w:author="Lee, Daewon" w:date="2020-11-10T11:13:00Z"/>
              </w:rPr>
            </w:pPr>
            <w:ins w:id="2050" w:author="Lee, Daewon" w:date="2020-11-10T11:13:00Z">
              <w:r w:rsidRPr="00B27CBC">
                <w:t>Also: No-LBT and  TxED-Omni Coexistence Simulations</w:t>
              </w:r>
            </w:ins>
          </w:p>
        </w:tc>
      </w:tr>
      <w:tr w:rsidR="00690DE0" w14:paraId="4B1DE1B3" w14:textId="77777777" w:rsidTr="000F22C1">
        <w:trPr>
          <w:trHeight w:val="19"/>
          <w:ins w:id="2051" w:author="Lee, Daewon" w:date="2020-11-10T11:13:00Z"/>
        </w:trPr>
        <w:tc>
          <w:tcPr>
            <w:tcW w:w="777" w:type="dxa"/>
          </w:tcPr>
          <w:p w14:paraId="77536D97" w14:textId="77777777" w:rsidR="00690DE0" w:rsidRPr="00B27CBC" w:rsidRDefault="00690DE0" w:rsidP="002E56C4">
            <w:pPr>
              <w:pStyle w:val="TAL"/>
              <w:rPr>
                <w:ins w:id="2052" w:author="Lee, Daewon" w:date="2020-11-10T11:13:00Z"/>
              </w:rPr>
            </w:pPr>
            <w:ins w:id="2053" w:author="Lee, Daewon" w:date="2020-11-10T11:13:00Z">
              <w:r>
                <w:t>[72]</w:t>
              </w:r>
            </w:ins>
          </w:p>
        </w:tc>
        <w:tc>
          <w:tcPr>
            <w:tcW w:w="1511" w:type="dxa"/>
          </w:tcPr>
          <w:p w14:paraId="56A038A2" w14:textId="77777777" w:rsidR="00690DE0" w:rsidRPr="00B27CBC" w:rsidRDefault="00690DE0" w:rsidP="002E56C4">
            <w:pPr>
              <w:pStyle w:val="TAL"/>
              <w:rPr>
                <w:ins w:id="2054" w:author="Lee, Daewon" w:date="2020-11-10T11:13:00Z"/>
              </w:rPr>
            </w:pPr>
            <w:ins w:id="2055"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2056" w:author="Lee, Daewon" w:date="2020-11-10T11:13:00Z"/>
              </w:rPr>
            </w:pPr>
            <w:ins w:id="2057"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2058" w:author="Lee, Daewon" w:date="2020-11-10T11:13:00Z"/>
              </w:rPr>
            </w:pPr>
            <w:ins w:id="2059" w:author="Lee, Daewon" w:date="2020-11-10T11:13:00Z">
              <w:r w:rsidRPr="00B27CBC">
                <w:t>1:1</w:t>
              </w:r>
            </w:ins>
          </w:p>
        </w:tc>
        <w:tc>
          <w:tcPr>
            <w:tcW w:w="847" w:type="dxa"/>
          </w:tcPr>
          <w:p w14:paraId="045D220B" w14:textId="77777777" w:rsidR="00690DE0" w:rsidRPr="00B27CBC" w:rsidRDefault="00690DE0" w:rsidP="002E56C4">
            <w:pPr>
              <w:pStyle w:val="TAL"/>
              <w:rPr>
                <w:ins w:id="2060" w:author="Lee, Daewon" w:date="2020-11-10T11:13:00Z"/>
              </w:rPr>
            </w:pPr>
            <w:ins w:id="2061" w:author="Lee, Daewon" w:date="2020-11-10T11:13:00Z">
              <w:r w:rsidRPr="00B27CBC">
                <w:t>27(InH-Open)</w:t>
              </w:r>
            </w:ins>
          </w:p>
          <w:p w14:paraId="03EFC1F0" w14:textId="77777777" w:rsidR="00690DE0" w:rsidRPr="00B27CBC" w:rsidRDefault="00690DE0" w:rsidP="002E56C4">
            <w:pPr>
              <w:pStyle w:val="TAL"/>
              <w:rPr>
                <w:ins w:id="2062" w:author="Lee, Daewon" w:date="2020-11-10T11:13:00Z"/>
              </w:rPr>
            </w:pPr>
            <w:ins w:id="2063" w:author="Lee, Daewon" w:date="2020-11-10T11:13:00Z">
              <w:r w:rsidRPr="00B27CBC">
                <w:t>8(InH mixed)</w:t>
              </w:r>
            </w:ins>
          </w:p>
        </w:tc>
        <w:tc>
          <w:tcPr>
            <w:tcW w:w="2389" w:type="dxa"/>
          </w:tcPr>
          <w:p w14:paraId="1FEFC1AC" w14:textId="77777777" w:rsidR="00690DE0" w:rsidRPr="00B27CBC" w:rsidRDefault="00690DE0" w:rsidP="002E56C4">
            <w:pPr>
              <w:pStyle w:val="TAL"/>
              <w:rPr>
                <w:ins w:id="2064" w:author="Lee, Daewon" w:date="2020-11-10T11:13:00Z"/>
              </w:rPr>
            </w:pPr>
            <w:ins w:id="2065"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2066" w:author="Lee, Daewon" w:date="2020-11-10T11:13:00Z"/>
              </w:rPr>
            </w:pPr>
            <w:ins w:id="2067"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2068" w:author="Lee, Daewon" w:date="2020-11-10T11:13:00Z"/>
              </w:rPr>
            </w:pPr>
            <w:ins w:id="2069" w:author="Lee, Daewon" w:date="2020-11-10T11:13:00Z">
              <w:r w:rsidRPr="00B27CBC">
                <w:t>InH-Open, InH Mixed, Rank1 Transmissions</w:t>
              </w:r>
            </w:ins>
          </w:p>
        </w:tc>
      </w:tr>
      <w:tr w:rsidR="00690DE0" w14:paraId="77704389" w14:textId="77777777" w:rsidTr="000F22C1">
        <w:trPr>
          <w:trHeight w:val="19"/>
          <w:ins w:id="2070" w:author="Lee, Daewon" w:date="2020-11-10T11:13:00Z"/>
        </w:trPr>
        <w:tc>
          <w:tcPr>
            <w:tcW w:w="777" w:type="dxa"/>
          </w:tcPr>
          <w:p w14:paraId="546868F7" w14:textId="77777777" w:rsidR="00690DE0" w:rsidRPr="00B27CBC" w:rsidRDefault="00690DE0" w:rsidP="002E56C4">
            <w:pPr>
              <w:pStyle w:val="TAL"/>
              <w:rPr>
                <w:ins w:id="2071" w:author="Lee, Daewon" w:date="2020-11-10T11:13:00Z"/>
              </w:rPr>
            </w:pPr>
            <w:ins w:id="2072" w:author="Lee, Daewon" w:date="2020-11-10T11:13:00Z">
              <w:r>
                <w:t>[56]</w:t>
              </w:r>
            </w:ins>
          </w:p>
        </w:tc>
        <w:tc>
          <w:tcPr>
            <w:tcW w:w="1511" w:type="dxa"/>
          </w:tcPr>
          <w:p w14:paraId="448FBCDF" w14:textId="77777777" w:rsidR="00690DE0" w:rsidRPr="00B27CBC" w:rsidRDefault="00690DE0" w:rsidP="002E56C4">
            <w:pPr>
              <w:pStyle w:val="TAL"/>
              <w:rPr>
                <w:ins w:id="2073" w:author="Lee, Daewon" w:date="2020-11-10T11:13:00Z"/>
              </w:rPr>
            </w:pPr>
            <w:ins w:id="207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2075" w:author="Lee, Daewon" w:date="2020-11-10T11:13:00Z"/>
              </w:rPr>
            </w:pPr>
            <w:ins w:id="2076" w:author="Lee, Daewon" w:date="2020-11-10T11:13:00Z">
              <w:r w:rsidRPr="00B27CBC">
                <w:t>1:1</w:t>
              </w:r>
            </w:ins>
          </w:p>
        </w:tc>
        <w:tc>
          <w:tcPr>
            <w:tcW w:w="847" w:type="dxa"/>
          </w:tcPr>
          <w:p w14:paraId="1152FA82" w14:textId="77777777" w:rsidR="00690DE0" w:rsidRPr="00B27CBC" w:rsidRDefault="00690DE0" w:rsidP="002E56C4">
            <w:pPr>
              <w:pStyle w:val="TAL"/>
              <w:rPr>
                <w:ins w:id="2077" w:author="Lee, Daewon" w:date="2020-11-10T11:13:00Z"/>
              </w:rPr>
            </w:pPr>
            <w:ins w:id="2078" w:author="Lee, Daewon" w:date="2020-11-10T11:13:00Z">
              <w:r w:rsidRPr="00B27CBC">
                <w:t>2,8</w:t>
              </w:r>
            </w:ins>
          </w:p>
        </w:tc>
        <w:tc>
          <w:tcPr>
            <w:tcW w:w="2389" w:type="dxa"/>
          </w:tcPr>
          <w:p w14:paraId="3760F683" w14:textId="77777777" w:rsidR="00690DE0" w:rsidRPr="00B27CBC" w:rsidRDefault="00690DE0" w:rsidP="002E56C4">
            <w:pPr>
              <w:pStyle w:val="TAL"/>
              <w:rPr>
                <w:ins w:id="2079" w:author="Lee, Daewon" w:date="2020-11-10T11:13:00Z"/>
              </w:rPr>
            </w:pPr>
            <w:ins w:id="2080"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2081" w:author="Lee, Daewon" w:date="2020-11-10T11:13:00Z"/>
              </w:rPr>
            </w:pPr>
            <w:ins w:id="2082"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2083" w:author="Lee, Daewon" w:date="2020-11-10T11:13:00Z"/>
              </w:rPr>
            </w:pPr>
            <w:ins w:id="2084" w:author="Lee, Daewon" w:date="2020-11-10T11:13:00Z">
              <w:r w:rsidRPr="00B27CBC">
                <w:t>Two Antenna Config. at gNB</w:t>
              </w:r>
            </w:ins>
          </w:p>
        </w:tc>
      </w:tr>
      <w:tr w:rsidR="00690DE0" w14:paraId="7E099685" w14:textId="77777777" w:rsidTr="000F22C1">
        <w:trPr>
          <w:trHeight w:val="19"/>
          <w:ins w:id="2085" w:author="Lee, Daewon" w:date="2020-11-10T11:13:00Z"/>
        </w:trPr>
        <w:tc>
          <w:tcPr>
            <w:tcW w:w="777" w:type="dxa"/>
          </w:tcPr>
          <w:p w14:paraId="28DBE378" w14:textId="77777777" w:rsidR="00690DE0" w:rsidRPr="00B27CBC" w:rsidRDefault="00690DE0" w:rsidP="002E56C4">
            <w:pPr>
              <w:pStyle w:val="TAL"/>
              <w:rPr>
                <w:ins w:id="2086" w:author="Lee, Daewon" w:date="2020-11-10T11:13:00Z"/>
              </w:rPr>
            </w:pPr>
            <w:ins w:id="2087" w:author="Lee, Daewon" w:date="2020-11-10T11:13:00Z">
              <w:r>
                <w:t>[37]</w:t>
              </w:r>
            </w:ins>
          </w:p>
        </w:tc>
        <w:tc>
          <w:tcPr>
            <w:tcW w:w="1511" w:type="dxa"/>
          </w:tcPr>
          <w:p w14:paraId="16B24072" w14:textId="77777777" w:rsidR="00690DE0" w:rsidRPr="00B27CBC" w:rsidRDefault="00690DE0" w:rsidP="002E56C4">
            <w:pPr>
              <w:pStyle w:val="TAL"/>
              <w:rPr>
                <w:ins w:id="2088" w:author="Lee, Daewon" w:date="2020-11-10T11:13:00Z"/>
              </w:rPr>
            </w:pPr>
            <w:ins w:id="208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2090" w:author="Lee, Daewon" w:date="2020-11-10T11:13:00Z"/>
              </w:rPr>
            </w:pPr>
            <w:ins w:id="2091" w:author="Lee, Daewon" w:date="2020-11-10T11:13:00Z">
              <w:r w:rsidRPr="00B27CBC">
                <w:t>1:1</w:t>
              </w:r>
            </w:ins>
          </w:p>
        </w:tc>
        <w:tc>
          <w:tcPr>
            <w:tcW w:w="847" w:type="dxa"/>
          </w:tcPr>
          <w:p w14:paraId="100F5486" w14:textId="77777777" w:rsidR="00690DE0" w:rsidRPr="00B27CBC" w:rsidRDefault="00690DE0" w:rsidP="002E56C4">
            <w:pPr>
              <w:pStyle w:val="TAL"/>
              <w:rPr>
                <w:ins w:id="2092" w:author="Lee, Daewon" w:date="2020-11-10T11:13:00Z"/>
              </w:rPr>
            </w:pPr>
            <w:ins w:id="2093" w:author="Lee, Daewon" w:date="2020-11-10T11:13:00Z">
              <w:r w:rsidRPr="00B27CBC">
                <w:t>27</w:t>
              </w:r>
            </w:ins>
          </w:p>
        </w:tc>
        <w:tc>
          <w:tcPr>
            <w:tcW w:w="2389" w:type="dxa"/>
          </w:tcPr>
          <w:p w14:paraId="372A5154" w14:textId="77777777" w:rsidR="00690DE0" w:rsidRPr="00B27CBC" w:rsidRDefault="00690DE0" w:rsidP="002E56C4">
            <w:pPr>
              <w:pStyle w:val="TAL"/>
              <w:rPr>
                <w:ins w:id="2094" w:author="Lee, Daewon" w:date="2020-11-10T11:13:00Z"/>
              </w:rPr>
            </w:pPr>
            <w:ins w:id="2095"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2096" w:author="Lee, Daewon" w:date="2020-11-10T11:13:00Z"/>
              </w:rPr>
            </w:pPr>
            <w:ins w:id="2097"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2098" w:author="Lee, Daewon" w:date="2020-11-10T11:13:00Z"/>
              </w:rPr>
            </w:pPr>
          </w:p>
        </w:tc>
      </w:tr>
      <w:tr w:rsidR="00690DE0" w14:paraId="65225F6E" w14:textId="77777777" w:rsidTr="000F22C1">
        <w:trPr>
          <w:trHeight w:val="19"/>
          <w:ins w:id="2099" w:author="Lee, Daewon" w:date="2020-11-10T11:13:00Z"/>
        </w:trPr>
        <w:tc>
          <w:tcPr>
            <w:tcW w:w="777" w:type="dxa"/>
          </w:tcPr>
          <w:p w14:paraId="50E05F8E" w14:textId="77777777" w:rsidR="00690DE0" w:rsidRPr="00B27CBC" w:rsidRDefault="00690DE0" w:rsidP="002E56C4">
            <w:pPr>
              <w:pStyle w:val="TAL"/>
              <w:rPr>
                <w:ins w:id="2100" w:author="Lee, Daewon" w:date="2020-11-10T11:13:00Z"/>
              </w:rPr>
            </w:pPr>
            <w:ins w:id="2101"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2102" w:author="Lee, Daewon" w:date="2020-11-10T11:13:00Z"/>
              </w:rPr>
            </w:pPr>
            <w:ins w:id="2103"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2104" w:author="Lee, Daewon" w:date="2020-11-10T11:13:00Z"/>
              </w:rPr>
            </w:pPr>
          </w:p>
          <w:p w14:paraId="0EF0E2E7" w14:textId="77777777" w:rsidR="00690DE0" w:rsidRPr="00B27CBC" w:rsidRDefault="00690DE0" w:rsidP="002E56C4">
            <w:pPr>
              <w:pStyle w:val="TAL"/>
              <w:rPr>
                <w:ins w:id="2105" w:author="Lee, Daewon" w:date="2020-11-10T11:13:00Z"/>
              </w:rPr>
            </w:pPr>
            <w:ins w:id="2106"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2107" w:author="Lee, Daewon" w:date="2020-11-10T11:13:00Z"/>
              </w:rPr>
            </w:pPr>
            <w:ins w:id="2108" w:author="Lee, Daewon" w:date="2020-11-10T11:13:00Z">
              <w:r w:rsidRPr="00B27CBC">
                <w:rPr>
                  <w:rFonts w:hint="eastAsia"/>
                </w:rPr>
                <w:t>1:1</w:t>
              </w:r>
            </w:ins>
          </w:p>
          <w:p w14:paraId="345E900F" w14:textId="77777777" w:rsidR="00690DE0" w:rsidRPr="00B27CBC" w:rsidRDefault="00690DE0" w:rsidP="002E56C4">
            <w:pPr>
              <w:pStyle w:val="TAL"/>
              <w:rPr>
                <w:ins w:id="2109" w:author="Lee, Daewon" w:date="2020-11-10T11:13:00Z"/>
              </w:rPr>
            </w:pPr>
            <w:ins w:id="2110" w:author="Lee, Daewon" w:date="2020-11-10T11:13:00Z">
              <w:r w:rsidRPr="00B27CBC">
                <w:rPr>
                  <w:rFonts w:hint="eastAsia"/>
                </w:rPr>
                <w:t>1:0</w:t>
              </w:r>
            </w:ins>
          </w:p>
          <w:p w14:paraId="2AC95C54" w14:textId="77777777" w:rsidR="00690DE0" w:rsidRPr="00B27CBC" w:rsidRDefault="00690DE0" w:rsidP="002E56C4">
            <w:pPr>
              <w:pStyle w:val="TAL"/>
              <w:rPr>
                <w:ins w:id="2111" w:author="Lee, Daewon" w:date="2020-11-10T11:13:00Z"/>
              </w:rPr>
            </w:pPr>
          </w:p>
          <w:p w14:paraId="09E7C3EF" w14:textId="77777777" w:rsidR="00690DE0" w:rsidRPr="00B27CBC" w:rsidRDefault="00690DE0" w:rsidP="002E56C4">
            <w:pPr>
              <w:pStyle w:val="TAL"/>
              <w:rPr>
                <w:ins w:id="2112" w:author="Lee, Daewon" w:date="2020-11-10T11:13:00Z"/>
              </w:rPr>
            </w:pPr>
            <w:ins w:id="2113"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2114" w:author="Lee, Daewon" w:date="2020-11-10T11:13:00Z"/>
              </w:rPr>
            </w:pPr>
            <w:ins w:id="2115" w:author="Lee, Daewon" w:date="2020-11-10T11:13:00Z">
              <w:r w:rsidRPr="00B27CBC">
                <w:t>8</w:t>
              </w:r>
            </w:ins>
          </w:p>
          <w:p w14:paraId="0BC9E6F8" w14:textId="77777777" w:rsidR="00690DE0" w:rsidRPr="00B27CBC" w:rsidRDefault="00690DE0" w:rsidP="002E56C4">
            <w:pPr>
              <w:pStyle w:val="TAL"/>
              <w:rPr>
                <w:ins w:id="2116" w:author="Lee, Daewon" w:date="2020-11-10T11:13:00Z"/>
              </w:rPr>
            </w:pPr>
            <w:ins w:id="2117" w:author="Lee, Daewon" w:date="2020-11-10T11:13:00Z">
              <w:r w:rsidRPr="00B27CBC">
                <w:rPr>
                  <w:rFonts w:hint="eastAsia"/>
                </w:rPr>
                <w:t>27</w:t>
              </w:r>
            </w:ins>
          </w:p>
          <w:p w14:paraId="5BAE7F46" w14:textId="77777777" w:rsidR="00690DE0" w:rsidRPr="00B27CBC" w:rsidRDefault="00690DE0" w:rsidP="002E56C4">
            <w:pPr>
              <w:pStyle w:val="TAL"/>
              <w:rPr>
                <w:ins w:id="2118" w:author="Lee, Daewon" w:date="2020-11-10T11:13:00Z"/>
              </w:rPr>
            </w:pPr>
          </w:p>
          <w:p w14:paraId="50558FB3" w14:textId="77777777" w:rsidR="00690DE0" w:rsidRPr="00B27CBC" w:rsidRDefault="00690DE0" w:rsidP="002E56C4">
            <w:pPr>
              <w:pStyle w:val="TAL"/>
              <w:rPr>
                <w:ins w:id="2119" w:author="Lee, Daewon" w:date="2020-11-10T11:13:00Z"/>
              </w:rPr>
            </w:pPr>
            <w:ins w:id="2120"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2121" w:author="Lee, Daewon" w:date="2020-11-10T11:13:00Z"/>
              </w:rPr>
            </w:pPr>
            <w:ins w:id="2122"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2123" w:author="Lee, Daewon" w:date="2020-11-10T11:13:00Z"/>
              </w:rPr>
            </w:pPr>
            <w:ins w:id="2124"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2125" w:author="Lee, Daewon" w:date="2020-11-10T11:13:00Z"/>
              </w:rPr>
            </w:pPr>
            <w:ins w:id="2126" w:author="Lee, Daewon" w:date="2020-11-10T11:13:00Z">
              <w:r w:rsidRPr="00B27CBC">
                <w:t>Also: TxED-Dir and TxED-Omni Coexistence Simulations</w:t>
              </w:r>
            </w:ins>
          </w:p>
        </w:tc>
      </w:tr>
      <w:tr w:rsidR="00690DE0" w14:paraId="0BE4DDB8" w14:textId="77777777" w:rsidTr="000F22C1">
        <w:trPr>
          <w:trHeight w:val="19"/>
          <w:ins w:id="2127" w:author="Lee, Daewon" w:date="2020-11-10T11:13:00Z"/>
        </w:trPr>
        <w:tc>
          <w:tcPr>
            <w:tcW w:w="777" w:type="dxa"/>
          </w:tcPr>
          <w:p w14:paraId="72B3FC03" w14:textId="77777777" w:rsidR="00690DE0" w:rsidRPr="00B27CBC" w:rsidRDefault="00690DE0" w:rsidP="002E56C4">
            <w:pPr>
              <w:pStyle w:val="TAL"/>
              <w:rPr>
                <w:ins w:id="2128" w:author="Lee, Daewon" w:date="2020-11-10T11:13:00Z"/>
              </w:rPr>
            </w:pPr>
            <w:ins w:id="2129" w:author="Lee, Daewon" w:date="2020-11-10T11:13:00Z">
              <w:r>
                <w:t>[62]</w:t>
              </w:r>
            </w:ins>
          </w:p>
        </w:tc>
        <w:tc>
          <w:tcPr>
            <w:tcW w:w="1511" w:type="dxa"/>
          </w:tcPr>
          <w:p w14:paraId="7DD8055C" w14:textId="77777777" w:rsidR="00690DE0" w:rsidRPr="00B27CBC" w:rsidRDefault="00690DE0" w:rsidP="002E56C4">
            <w:pPr>
              <w:pStyle w:val="TAL"/>
              <w:rPr>
                <w:ins w:id="2130" w:author="Lee, Daewon" w:date="2020-11-10T11:13:00Z"/>
              </w:rPr>
            </w:pPr>
            <w:ins w:id="2131"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2132" w:author="Lee, Daewon" w:date="2020-11-10T11:13:00Z"/>
              </w:rPr>
            </w:pPr>
            <w:ins w:id="2133" w:author="Lee, Daewon" w:date="2020-11-10T11:13:00Z">
              <w:r w:rsidRPr="00B27CBC">
                <w:t>1:1</w:t>
              </w:r>
            </w:ins>
          </w:p>
          <w:p w14:paraId="7022DEFA" w14:textId="77777777" w:rsidR="00690DE0" w:rsidRPr="00B27CBC" w:rsidRDefault="00690DE0" w:rsidP="002E56C4">
            <w:pPr>
              <w:pStyle w:val="TAL"/>
              <w:rPr>
                <w:ins w:id="2134" w:author="Lee, Daewon" w:date="2020-11-10T11:13:00Z"/>
              </w:rPr>
            </w:pPr>
            <w:ins w:id="2135" w:author="Lee, Daewon" w:date="2020-11-10T11:13:00Z">
              <w:r w:rsidRPr="00B27CBC">
                <w:t>1:0</w:t>
              </w:r>
            </w:ins>
          </w:p>
        </w:tc>
        <w:tc>
          <w:tcPr>
            <w:tcW w:w="847" w:type="dxa"/>
          </w:tcPr>
          <w:p w14:paraId="04D1105D" w14:textId="77777777" w:rsidR="00690DE0" w:rsidRPr="00B27CBC" w:rsidRDefault="00690DE0" w:rsidP="002E56C4">
            <w:pPr>
              <w:pStyle w:val="TAL"/>
              <w:rPr>
                <w:ins w:id="2136" w:author="Lee, Daewon" w:date="2020-11-10T11:13:00Z"/>
              </w:rPr>
            </w:pPr>
          </w:p>
        </w:tc>
        <w:tc>
          <w:tcPr>
            <w:tcW w:w="2389" w:type="dxa"/>
          </w:tcPr>
          <w:p w14:paraId="636D76DB" w14:textId="77777777" w:rsidR="00690DE0" w:rsidRPr="00B27CBC" w:rsidRDefault="00690DE0" w:rsidP="002E56C4">
            <w:pPr>
              <w:pStyle w:val="TAL"/>
              <w:rPr>
                <w:ins w:id="2137" w:author="Lee, Daewon" w:date="2020-11-10T11:13:00Z"/>
              </w:rPr>
            </w:pPr>
            <w:ins w:id="2138"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2139" w:author="Lee, Daewon" w:date="2020-11-10T11:13:00Z"/>
              </w:rPr>
            </w:pPr>
            <w:ins w:id="2140"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2141" w:author="Lee, Daewon" w:date="2020-11-10T11:13:00Z"/>
              </w:rPr>
            </w:pPr>
          </w:p>
        </w:tc>
      </w:tr>
      <w:tr w:rsidR="00690DE0" w14:paraId="7F246A0F" w14:textId="77777777" w:rsidTr="000F22C1">
        <w:trPr>
          <w:trHeight w:val="19"/>
          <w:ins w:id="2142" w:author="Lee, Daewon" w:date="2020-11-10T11:13:00Z"/>
        </w:trPr>
        <w:tc>
          <w:tcPr>
            <w:tcW w:w="777" w:type="dxa"/>
          </w:tcPr>
          <w:p w14:paraId="661A9EFA" w14:textId="77777777" w:rsidR="00690DE0" w:rsidRPr="00B27CBC" w:rsidRDefault="00690DE0" w:rsidP="002E56C4">
            <w:pPr>
              <w:pStyle w:val="TAL"/>
              <w:rPr>
                <w:ins w:id="2143" w:author="Lee, Daewon" w:date="2020-11-10T11:13:00Z"/>
              </w:rPr>
            </w:pPr>
            <w:ins w:id="2144" w:author="Lee, Daewon" w:date="2020-11-10T11:13:00Z">
              <w:r>
                <w:t>[67]</w:t>
              </w:r>
            </w:ins>
          </w:p>
        </w:tc>
        <w:tc>
          <w:tcPr>
            <w:tcW w:w="1511" w:type="dxa"/>
          </w:tcPr>
          <w:p w14:paraId="2651D36F" w14:textId="77777777" w:rsidR="00690DE0" w:rsidRPr="00B27CBC" w:rsidRDefault="00690DE0" w:rsidP="002E56C4">
            <w:pPr>
              <w:pStyle w:val="TAL"/>
              <w:rPr>
                <w:ins w:id="2145" w:author="Lee, Daewon" w:date="2020-11-10T11:13:00Z"/>
              </w:rPr>
            </w:pPr>
            <w:ins w:id="214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2147" w:author="Lee, Daewon" w:date="2020-11-10T11:13:00Z"/>
              </w:rPr>
            </w:pPr>
            <w:ins w:id="2148" w:author="Lee, Daewon" w:date="2020-11-10T11:13:00Z">
              <w:r w:rsidRPr="00B27CBC">
                <w:t>1:1</w:t>
              </w:r>
            </w:ins>
          </w:p>
        </w:tc>
        <w:tc>
          <w:tcPr>
            <w:tcW w:w="847" w:type="dxa"/>
          </w:tcPr>
          <w:p w14:paraId="3E8D9295" w14:textId="77777777" w:rsidR="00690DE0" w:rsidRPr="00B27CBC" w:rsidRDefault="00690DE0" w:rsidP="002E56C4">
            <w:pPr>
              <w:pStyle w:val="TAL"/>
              <w:rPr>
                <w:ins w:id="2149" w:author="Lee, Daewon" w:date="2020-11-10T11:13:00Z"/>
              </w:rPr>
            </w:pPr>
            <w:ins w:id="2150" w:author="Lee, Daewon" w:date="2020-11-10T11:13:00Z">
              <w:r w:rsidRPr="00B27CBC">
                <w:t>27</w:t>
              </w:r>
            </w:ins>
          </w:p>
        </w:tc>
        <w:tc>
          <w:tcPr>
            <w:tcW w:w="2389" w:type="dxa"/>
          </w:tcPr>
          <w:p w14:paraId="583D22C3" w14:textId="77777777" w:rsidR="00690DE0" w:rsidRPr="00B27CBC" w:rsidRDefault="00690DE0" w:rsidP="002E56C4">
            <w:pPr>
              <w:pStyle w:val="TAL"/>
              <w:rPr>
                <w:ins w:id="2151" w:author="Lee, Daewon" w:date="2020-11-10T11:13:00Z"/>
              </w:rPr>
            </w:pPr>
            <w:ins w:id="2152"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2153" w:author="Lee, Daewon" w:date="2020-11-10T11:13:00Z"/>
              </w:rPr>
            </w:pPr>
            <w:ins w:id="2154"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2155" w:author="Lee, Daewon" w:date="2020-11-10T11:13:00Z"/>
              </w:rPr>
            </w:pPr>
          </w:p>
        </w:tc>
      </w:tr>
      <w:tr w:rsidR="00690DE0" w14:paraId="2BB50BB8" w14:textId="77777777" w:rsidTr="000F22C1">
        <w:trPr>
          <w:trHeight w:val="19"/>
          <w:ins w:id="2156" w:author="Lee, Daewon" w:date="2020-11-10T11:13:00Z"/>
        </w:trPr>
        <w:tc>
          <w:tcPr>
            <w:tcW w:w="777" w:type="dxa"/>
          </w:tcPr>
          <w:p w14:paraId="3305B2BF" w14:textId="77777777" w:rsidR="00690DE0" w:rsidRPr="00B27CBC" w:rsidRDefault="00690DE0" w:rsidP="002E56C4">
            <w:pPr>
              <w:pStyle w:val="TAL"/>
              <w:rPr>
                <w:ins w:id="2157" w:author="Lee, Daewon" w:date="2020-11-10T11:13:00Z"/>
              </w:rPr>
            </w:pPr>
            <w:ins w:id="2158" w:author="Lee, Daewon" w:date="2020-11-10T11:13:00Z">
              <w:r>
                <w:t>[43]</w:t>
              </w:r>
            </w:ins>
          </w:p>
        </w:tc>
        <w:tc>
          <w:tcPr>
            <w:tcW w:w="1511" w:type="dxa"/>
          </w:tcPr>
          <w:p w14:paraId="7CA70626" w14:textId="77777777" w:rsidR="00690DE0" w:rsidRPr="00B27CBC" w:rsidRDefault="00690DE0" w:rsidP="002E56C4">
            <w:pPr>
              <w:pStyle w:val="TAL"/>
              <w:rPr>
                <w:ins w:id="2159" w:author="Lee, Daewon" w:date="2020-11-10T11:13:00Z"/>
              </w:rPr>
            </w:pPr>
            <w:ins w:id="216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161" w:author="Lee, Daewon" w:date="2020-11-10T11:13:00Z"/>
              </w:rPr>
            </w:pPr>
            <w:ins w:id="2162" w:author="Lee, Daewon" w:date="2020-11-10T11:13:00Z">
              <w:r w:rsidRPr="00B27CBC">
                <w:t>1:1</w:t>
              </w:r>
            </w:ins>
          </w:p>
        </w:tc>
        <w:tc>
          <w:tcPr>
            <w:tcW w:w="847" w:type="dxa"/>
          </w:tcPr>
          <w:p w14:paraId="619E89FC" w14:textId="77777777" w:rsidR="00690DE0" w:rsidRPr="00B27CBC" w:rsidRDefault="00690DE0" w:rsidP="002E56C4">
            <w:pPr>
              <w:pStyle w:val="TAL"/>
              <w:rPr>
                <w:ins w:id="2163" w:author="Lee, Daewon" w:date="2020-11-10T11:13:00Z"/>
              </w:rPr>
            </w:pPr>
            <w:ins w:id="2164" w:author="Lee, Daewon" w:date="2020-11-10T11:13:00Z">
              <w:r w:rsidRPr="00B27CBC">
                <w:t>2</w:t>
              </w:r>
            </w:ins>
          </w:p>
        </w:tc>
        <w:tc>
          <w:tcPr>
            <w:tcW w:w="2389" w:type="dxa"/>
          </w:tcPr>
          <w:p w14:paraId="1A206CCE" w14:textId="77777777" w:rsidR="00690DE0" w:rsidRPr="00B27CBC" w:rsidRDefault="00690DE0" w:rsidP="002E56C4">
            <w:pPr>
              <w:pStyle w:val="TAL"/>
              <w:rPr>
                <w:ins w:id="2165" w:author="Lee, Daewon" w:date="2020-11-10T11:13:00Z"/>
              </w:rPr>
            </w:pPr>
            <w:ins w:id="2166"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167" w:author="Lee, Daewon" w:date="2020-11-10T11:13:00Z"/>
              </w:rPr>
            </w:pPr>
            <w:ins w:id="2168"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169" w:author="Lee, Daewon" w:date="2020-11-10T11:13:00Z"/>
              </w:rPr>
            </w:pPr>
            <w:ins w:id="2170" w:author="Lee, Daewon" w:date="2020-11-10T11:13:00Z">
              <w:r w:rsidRPr="00B27CBC">
                <w:t>Two Antenna Config. at UE</w:t>
              </w:r>
            </w:ins>
          </w:p>
        </w:tc>
      </w:tr>
    </w:tbl>
    <w:p w14:paraId="5B8F66E3" w14:textId="64591F1A" w:rsidR="00690DE0" w:rsidRDefault="00690DE0" w:rsidP="00690DE0">
      <w:pPr>
        <w:rPr>
          <w:ins w:id="2171" w:author="Lee, Daewon" w:date="2020-11-12T19:25:00Z"/>
        </w:rPr>
      </w:pPr>
    </w:p>
    <w:p w14:paraId="4A0B152A" w14:textId="5D1D728C" w:rsidR="00CC55AD" w:rsidRPr="00CC7C78" w:rsidRDefault="00CC55AD" w:rsidP="00690DE0">
      <w:pPr>
        <w:rPr>
          <w:ins w:id="2172" w:author="Lee, Daewon" w:date="2020-11-10T11:13:00Z"/>
        </w:rPr>
      </w:pPr>
      <w:ins w:id="2173"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174" w:author="Lee, Daewon" w:date="2020-11-09T07:25:00Z"/>
          <w:lang w:val="en-US"/>
        </w:rPr>
      </w:pPr>
      <w:commentRangeStart w:id="2175"/>
      <w:ins w:id="2176" w:author="Lee, Daewon" w:date="2020-11-09T07:26:00Z">
        <w:r>
          <w:rPr>
            <w:lang w:val="en-US"/>
          </w:rPr>
          <w:t>For c</w:t>
        </w:r>
      </w:ins>
      <w:ins w:id="2177" w:author="Lee, Daewon" w:date="2020-11-09T07:25:00Z">
        <w:r w:rsidR="001700DD" w:rsidRPr="001700DD">
          <w:rPr>
            <w:lang w:val="en-US"/>
          </w:rPr>
          <w:t xml:space="preserve">omparison </w:t>
        </w:r>
      </w:ins>
      <w:commentRangeEnd w:id="2175"/>
      <w:ins w:id="2178" w:author="Lee, Daewon" w:date="2020-11-09T07:30:00Z">
        <w:r w:rsidR="007C41AA">
          <w:rPr>
            <w:rStyle w:val="CommentReference"/>
            <w:lang w:val="en-US" w:eastAsia="zh-CN"/>
          </w:rPr>
          <w:commentReference w:id="2175"/>
        </w:r>
      </w:ins>
      <w:ins w:id="2179" w:author="Lee, Daewon" w:date="2020-11-09T07:25:00Z">
        <w:r w:rsidR="001700DD" w:rsidRPr="001700DD">
          <w:rPr>
            <w:lang w:val="en-US"/>
          </w:rPr>
          <w:t xml:space="preserve">of No-LBT (NLBT) and Tx </w:t>
        </w:r>
      </w:ins>
      <w:ins w:id="2180" w:author="Lee, Daewon" w:date="2020-11-09T07:28:00Z">
        <w:r w:rsidR="003B7704">
          <w:rPr>
            <w:lang w:val="en-US"/>
          </w:rPr>
          <w:t>s</w:t>
        </w:r>
      </w:ins>
      <w:ins w:id="2181" w:author="Lee, Daewon" w:date="2020-11-09T07:25:00Z">
        <w:r w:rsidR="001700DD" w:rsidRPr="001700DD">
          <w:rPr>
            <w:lang w:val="en-US"/>
          </w:rPr>
          <w:t xml:space="preserve">ide ED based </w:t>
        </w:r>
      </w:ins>
      <w:ins w:id="2182" w:author="Lee, Daewon" w:date="2020-11-09T07:28:00Z">
        <w:r w:rsidR="003B7704">
          <w:rPr>
            <w:lang w:val="en-US"/>
          </w:rPr>
          <w:t>o</w:t>
        </w:r>
      </w:ins>
      <w:ins w:id="2183" w:author="Lee, Daewon" w:date="2020-11-09T07:25:00Z">
        <w:r w:rsidR="001700DD" w:rsidRPr="001700DD">
          <w:rPr>
            <w:lang w:val="en-US"/>
          </w:rPr>
          <w:t xml:space="preserve">mnidirectional </w:t>
        </w:r>
      </w:ins>
      <w:ins w:id="2184" w:author="Lee, Daewon" w:date="2020-11-09T07:28:00Z">
        <w:r w:rsidR="003B7704">
          <w:rPr>
            <w:lang w:val="en-US"/>
          </w:rPr>
          <w:t>s</w:t>
        </w:r>
      </w:ins>
      <w:ins w:id="2185" w:author="Lee, Daewon" w:date="2020-11-09T07:25:00Z">
        <w:r w:rsidR="001700DD" w:rsidRPr="001700DD">
          <w:rPr>
            <w:lang w:val="en-US"/>
          </w:rPr>
          <w:t xml:space="preserve">ensing (TxED-Omni) for Indoor </w:t>
        </w:r>
      </w:ins>
      <w:ins w:id="2186" w:author="Lee, Daewon" w:date="2020-11-09T07:28:00Z">
        <w:r w:rsidR="003B7704">
          <w:rPr>
            <w:lang w:val="en-US"/>
          </w:rPr>
          <w:t>s</w:t>
        </w:r>
        <w:r w:rsidR="003B7704" w:rsidRPr="001700DD">
          <w:rPr>
            <w:lang w:val="en-US"/>
          </w:rPr>
          <w:t>cenario</w:t>
        </w:r>
      </w:ins>
      <w:ins w:id="2187" w:author="Lee, Daewon" w:date="2020-11-09T07:25:00Z">
        <w:r w:rsidR="001700DD" w:rsidRPr="001700DD">
          <w:rPr>
            <w:lang w:val="en-US"/>
          </w:rPr>
          <w:t xml:space="preserve"> A</w:t>
        </w:r>
      </w:ins>
      <w:ins w:id="2188" w:author="Lee, Daewon" w:date="2020-11-09T19:44:00Z">
        <w:r w:rsidR="004A104B">
          <w:rPr>
            <w:lang w:val="en-US"/>
          </w:rPr>
          <w:t>,</w:t>
        </w:r>
      </w:ins>
      <w:ins w:id="2189" w:author="Lee, Daewon" w:date="2020-11-09T07:25:00Z">
        <w:r w:rsidR="001700DD" w:rsidRPr="001700DD">
          <w:rPr>
            <w:lang w:val="en-US"/>
          </w:rPr>
          <w:t xml:space="preserve"> 6 </w:t>
        </w:r>
      </w:ins>
      <w:ins w:id="2190" w:author="Lee, Daewon" w:date="2020-11-09T19:44:00Z">
        <w:r w:rsidR="004A104B">
          <w:rPr>
            <w:lang w:val="en-US"/>
          </w:rPr>
          <w:t>c</w:t>
        </w:r>
      </w:ins>
      <w:ins w:id="2191" w:author="Lee, Daewon" w:date="2020-11-09T07:25:00Z">
        <w:r w:rsidR="001700DD" w:rsidRPr="001700DD">
          <w:rPr>
            <w:lang w:val="en-US"/>
          </w:rPr>
          <w:t>ompanies have compared No-LBT with Tx Side ED based Omni sensing</w:t>
        </w:r>
      </w:ins>
      <w:ins w:id="2192" w:author="Lee, Daewon" w:date="2020-11-09T07:27:00Z">
        <w:r>
          <w:rPr>
            <w:lang w:val="en-US"/>
          </w:rPr>
          <w:t xml:space="preserve"> </w:t>
        </w:r>
      </w:ins>
      <w:ins w:id="2193" w:author="Lee, Daewon" w:date="2020-11-09T07:25:00Z">
        <w:r w:rsidR="001700DD" w:rsidRPr="001700DD">
          <w:rPr>
            <w:lang w:val="en-US"/>
          </w:rPr>
          <w:t>TxED-Omni LBT</w:t>
        </w:r>
      </w:ins>
      <w:ins w:id="2194" w:author="Lee, Daewon" w:date="2020-11-09T07:27:00Z">
        <w:r w:rsidR="00D13791">
          <w:rPr>
            <w:lang w:val="en-US"/>
          </w:rPr>
          <w:t xml:space="preserve"> and provide</w:t>
        </w:r>
      </w:ins>
      <w:ins w:id="2195" w:author="Lee, Daewon" w:date="2020-11-09T07:25:00Z">
        <w:r w:rsidR="001700DD" w:rsidRPr="001700DD">
          <w:rPr>
            <w:lang w:val="en-US"/>
          </w:rPr>
          <w:t xml:space="preserve"> </w:t>
        </w:r>
      </w:ins>
      <w:ins w:id="2196" w:author="Lee, Daewon" w:date="2020-11-09T19:44:00Z">
        <w:r w:rsidR="004A104B">
          <w:rPr>
            <w:lang w:val="en-US"/>
          </w:rPr>
          <w:t xml:space="preserve">the </w:t>
        </w:r>
      </w:ins>
      <w:ins w:id="2197" w:author="Lee, Daewon" w:date="2020-11-09T07:27:00Z">
        <w:r w:rsidR="00D13791">
          <w:rPr>
            <w:lang w:val="en-US"/>
          </w:rPr>
          <w:t>following observations:</w:t>
        </w:r>
      </w:ins>
    </w:p>
    <w:p w14:paraId="368C66FF" w14:textId="13D78FAA" w:rsidR="001700DD" w:rsidRPr="001700DD" w:rsidRDefault="007C41AA" w:rsidP="007E2394">
      <w:pPr>
        <w:pStyle w:val="B1"/>
        <w:rPr>
          <w:ins w:id="2198" w:author="Lee, Daewon" w:date="2020-11-09T07:25:00Z"/>
          <w:lang w:val="en-US"/>
        </w:rPr>
      </w:pPr>
      <w:ins w:id="2199" w:author="Lee, Daewon" w:date="2020-11-09T07:30:00Z">
        <w:r>
          <w:rPr>
            <w:lang w:val="en-US"/>
          </w:rPr>
          <w:t>-</w:t>
        </w:r>
        <w:r>
          <w:rPr>
            <w:lang w:val="en-US"/>
          </w:rPr>
          <w:tab/>
        </w:r>
      </w:ins>
      <w:ins w:id="2200"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201" w:author="Lee, Daewon" w:date="2020-11-09T07:25:00Z"/>
          <w:lang w:val="en-US"/>
        </w:rPr>
      </w:pPr>
      <w:ins w:id="2202" w:author="Lee, Daewon" w:date="2020-11-09T07:30:00Z">
        <w:r>
          <w:rPr>
            <w:lang w:val="en-US"/>
          </w:rPr>
          <w:t>-</w:t>
        </w:r>
        <w:r>
          <w:rPr>
            <w:lang w:val="en-US"/>
          </w:rPr>
          <w:tab/>
        </w:r>
      </w:ins>
      <w:ins w:id="2203" w:author="Lee, Daewon" w:date="2020-11-09T07:25:00Z">
        <w:r w:rsidR="001700DD" w:rsidRPr="001700DD">
          <w:rPr>
            <w:lang w:val="en-US"/>
          </w:rPr>
          <w:t>Source [</w:t>
        </w:r>
      </w:ins>
      <w:ins w:id="2204" w:author="Lee, Daewon" w:date="2020-11-12T20:06:00Z">
        <w:r w:rsidR="0016549A">
          <w:rPr>
            <w:lang w:val="en-US"/>
          </w:rPr>
          <w:t>43</w:t>
        </w:r>
      </w:ins>
      <w:ins w:id="2205" w:author="Lee, Daewon" w:date="2020-11-09T07:25:00Z">
        <w:r w:rsidR="001700DD" w:rsidRPr="001700DD">
          <w:rPr>
            <w:lang w:val="en-US"/>
          </w:rPr>
          <w:t>] shows gains for 5%ile DL throughput at high loads with TxED-Omni LBT. In other cases</w:t>
        </w:r>
      </w:ins>
      <w:ins w:id="2206" w:author="Lee, Daewon" w:date="2020-11-09T19:45:00Z">
        <w:r w:rsidR="00896E46">
          <w:rPr>
            <w:lang w:val="en-US"/>
          </w:rPr>
          <w:t>,</w:t>
        </w:r>
      </w:ins>
      <w:ins w:id="2207"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208" w:author="Lee, Daewon" w:date="2020-11-04T09:36:00Z"/>
        </w:rPr>
      </w:pPr>
      <w:ins w:id="2209" w:author="Lee, Daewon" w:date="2020-11-09T07:30:00Z">
        <w:r>
          <w:rPr>
            <w:lang w:val="en-US"/>
          </w:rPr>
          <w:t>-</w:t>
        </w:r>
        <w:r>
          <w:rPr>
            <w:lang w:val="en-US"/>
          </w:rPr>
          <w:tab/>
        </w:r>
      </w:ins>
      <w:ins w:id="2210" w:author="Lee, Daewon" w:date="2020-11-09T07:25:00Z">
        <w:r w:rsidR="001700DD" w:rsidRPr="001700DD">
          <w:rPr>
            <w:lang w:val="en-US"/>
          </w:rPr>
          <w:t>Source [65], [35],</w:t>
        </w:r>
      </w:ins>
      <w:ins w:id="2211" w:author="Lee, Daewon" w:date="2020-11-09T07:27:00Z">
        <w:r w:rsidR="003B7704">
          <w:rPr>
            <w:lang w:val="en-US"/>
          </w:rPr>
          <w:t xml:space="preserve"> </w:t>
        </w:r>
      </w:ins>
      <w:ins w:id="2212" w:author="Lee, Daewon" w:date="2020-11-09T07:25:00Z">
        <w:r w:rsidR="001700DD" w:rsidRPr="001700DD">
          <w:rPr>
            <w:lang w:val="en-US"/>
          </w:rPr>
          <w:t xml:space="preserve">[42], [56] and </w:t>
        </w:r>
      </w:ins>
      <w:ins w:id="2213" w:author="Lee, Daewon" w:date="2020-11-09T07:28:00Z">
        <w:r w:rsidR="003B7704">
          <w:rPr>
            <w:lang w:val="en-US"/>
          </w:rPr>
          <w:t>[</w:t>
        </w:r>
      </w:ins>
      <w:ins w:id="2214"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215" w:author="Lee, Daewon" w:date="2020-11-09T19:27:00Z"/>
        </w:rPr>
      </w:pPr>
      <w:ins w:id="2216" w:author="Lee, Daewon" w:date="2020-11-09T19:44:00Z">
        <w:r>
          <w:t>For c</w:t>
        </w:r>
      </w:ins>
      <w:commentRangeStart w:id="2217"/>
      <w:ins w:id="2218" w:author="Lee, Daewon" w:date="2020-11-09T19:27:00Z">
        <w:r w:rsidR="007C5075" w:rsidRPr="007C5075">
          <w:t>omparison</w:t>
        </w:r>
      </w:ins>
      <w:commentRangeEnd w:id="2217"/>
      <w:ins w:id="2219" w:author="Lee, Daewon" w:date="2020-11-09T19:29:00Z">
        <w:r w:rsidR="007C5075">
          <w:rPr>
            <w:rStyle w:val="CommentReference"/>
            <w:lang w:val="en-US" w:eastAsia="zh-CN"/>
          </w:rPr>
          <w:commentReference w:id="2217"/>
        </w:r>
      </w:ins>
      <w:ins w:id="2220" w:author="Lee, Daewon" w:date="2020-11-09T19:27:00Z">
        <w:r w:rsidR="007C5075" w:rsidRPr="007C5075">
          <w:t xml:space="preserve"> of No-LBT  with directional LBT (TxED-Dir) for Indoor Scenario A</w:t>
        </w:r>
      </w:ins>
      <w:ins w:id="2221" w:author="Lee, Daewon" w:date="2020-11-09T19:44:00Z">
        <w:r>
          <w:t>,</w:t>
        </w:r>
      </w:ins>
      <w:ins w:id="2222" w:author="Lee, Daewon" w:date="2020-11-09T19:27:00Z">
        <w:r w:rsidR="007C5075" w:rsidRPr="007C5075">
          <w:t xml:space="preserve"> 6 sources, [37],  [72], [62], [67], [43], </w:t>
        </w:r>
      </w:ins>
      <w:ins w:id="2223" w:author="Lee, Daewon" w:date="2020-11-09T19:33:00Z">
        <w:r w:rsidR="00FC1D17">
          <w:t xml:space="preserve">and </w:t>
        </w:r>
      </w:ins>
      <w:ins w:id="2224" w:author="Lee, Daewon" w:date="2020-11-09T19:27:00Z">
        <w:r w:rsidR="007C5075" w:rsidRPr="007C5075">
          <w:t>[65]</w:t>
        </w:r>
      </w:ins>
      <w:ins w:id="2225" w:author="Lee, Daewon" w:date="2020-11-09T19:34:00Z">
        <w:r w:rsidR="00FC1D17">
          <w:t>,</w:t>
        </w:r>
      </w:ins>
      <w:ins w:id="2226" w:author="Lee, Daewon" w:date="2020-11-09T19:27:00Z">
        <w:r w:rsidR="007C5075" w:rsidRPr="007C5075">
          <w:t xml:space="preserve"> provided results</w:t>
        </w:r>
      </w:ins>
      <w:ins w:id="2227"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228" w:author="Lee, Daewon" w:date="2020-11-09T19:27:00Z"/>
          <w:lang w:val="en-US"/>
        </w:rPr>
      </w:pPr>
      <w:ins w:id="2229" w:author="Lee, Daewon" w:date="2020-11-09T19:28:00Z">
        <w:r>
          <w:rPr>
            <w:lang w:val="en-US"/>
          </w:rPr>
          <w:t>-</w:t>
        </w:r>
        <w:r>
          <w:rPr>
            <w:lang w:val="en-US"/>
          </w:rPr>
          <w:tab/>
        </w:r>
      </w:ins>
      <w:ins w:id="2230"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231" w:author="Lee, Daewon" w:date="2020-11-09T19:27:00Z"/>
          <w:lang w:val="en-US"/>
        </w:rPr>
      </w:pPr>
      <w:ins w:id="2232" w:author="Lee, Daewon" w:date="2020-11-09T19:28:00Z">
        <w:r>
          <w:rPr>
            <w:lang w:val="en-US"/>
          </w:rPr>
          <w:t>-</w:t>
        </w:r>
        <w:r>
          <w:rPr>
            <w:lang w:val="en-US"/>
          </w:rPr>
          <w:tab/>
        </w:r>
      </w:ins>
      <w:ins w:id="2233"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234" w:author="Lee, Daewon" w:date="2020-11-09T19:27:00Z"/>
          <w:lang w:val="en-US"/>
        </w:rPr>
      </w:pPr>
      <w:ins w:id="2235" w:author="Lee, Daewon" w:date="2020-11-09T19:28:00Z">
        <w:r>
          <w:rPr>
            <w:lang w:val="en-US"/>
          </w:rPr>
          <w:t>-</w:t>
        </w:r>
        <w:r>
          <w:rPr>
            <w:lang w:val="en-US"/>
          </w:rPr>
          <w:tab/>
        </w:r>
      </w:ins>
      <w:ins w:id="2236"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237" w:author="Lee, Daewon" w:date="2020-11-09T19:27:00Z"/>
          <w:lang w:val="en-US"/>
        </w:rPr>
      </w:pPr>
      <w:ins w:id="2238" w:author="Lee, Daewon" w:date="2020-11-09T19:28:00Z">
        <w:r>
          <w:rPr>
            <w:lang w:val="en-US"/>
          </w:rPr>
          <w:t>-</w:t>
        </w:r>
        <w:r>
          <w:rPr>
            <w:lang w:val="en-US"/>
          </w:rPr>
          <w:tab/>
        </w:r>
      </w:ins>
      <w:ins w:id="2239"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240" w:author="Lee, Daewon" w:date="2020-11-09T19:27:00Z"/>
          <w:lang w:val="en-US"/>
        </w:rPr>
      </w:pPr>
      <w:ins w:id="2241" w:author="Lee, Daewon" w:date="2020-11-09T19:28:00Z">
        <w:r>
          <w:rPr>
            <w:lang w:val="en-US"/>
          </w:rPr>
          <w:t>-</w:t>
        </w:r>
        <w:r>
          <w:rPr>
            <w:lang w:val="en-US"/>
          </w:rPr>
          <w:tab/>
        </w:r>
      </w:ins>
      <w:ins w:id="2242"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243" w:author="Lee, Daewon" w:date="2020-11-09T19:28:00Z">
        <w:r>
          <w:rPr>
            <w:lang w:val="en-US"/>
          </w:rPr>
          <w:t>-</w:t>
        </w:r>
        <w:r>
          <w:rPr>
            <w:lang w:val="en-US"/>
          </w:rPr>
          <w:tab/>
        </w:r>
      </w:ins>
      <w:ins w:id="2244"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245" w:author="Lee, Daewon" w:date="2020-11-10T11:17:00Z"/>
          <w:lang w:val="en-US"/>
        </w:rPr>
      </w:pPr>
    </w:p>
    <w:p w14:paraId="0B355F3A" w14:textId="369975E4" w:rsidR="003D666F" w:rsidDel="00AC1351" w:rsidRDefault="003D666F" w:rsidP="000E3576">
      <w:pPr>
        <w:rPr>
          <w:del w:id="2246" w:author="Lee, Daewon" w:date="2020-11-10T11:17:00Z"/>
          <w:lang w:val="en-US"/>
        </w:rPr>
      </w:pPr>
    </w:p>
    <w:p w14:paraId="42B81A3F" w14:textId="52B26C51" w:rsidR="003D666F" w:rsidDel="00AC1351" w:rsidRDefault="003D666F" w:rsidP="000E3576">
      <w:pPr>
        <w:rPr>
          <w:del w:id="2247" w:author="Lee, Daewon" w:date="2020-11-10T11:17:00Z"/>
          <w:lang w:val="en-US"/>
        </w:rPr>
      </w:pPr>
    </w:p>
    <w:p w14:paraId="53311F97" w14:textId="78A65819" w:rsidR="005C7E73" w:rsidRPr="005C7E73" w:rsidRDefault="004A104B" w:rsidP="005C7E73">
      <w:pPr>
        <w:rPr>
          <w:ins w:id="2248" w:author="Lee, Daewon" w:date="2020-11-09T19:40:00Z"/>
          <w:lang w:val="en-US"/>
        </w:rPr>
      </w:pPr>
      <w:ins w:id="2249" w:author="Lee, Daewon" w:date="2020-11-09T19:44:00Z">
        <w:r>
          <w:rPr>
            <w:lang w:val="en-US"/>
          </w:rPr>
          <w:t>For c</w:t>
        </w:r>
      </w:ins>
      <w:commentRangeStart w:id="2250"/>
      <w:ins w:id="2251" w:author="Lee, Daewon" w:date="2020-11-09T19:40:00Z">
        <w:r w:rsidR="005C7E73" w:rsidRPr="005C7E73">
          <w:rPr>
            <w:lang w:val="en-US"/>
          </w:rPr>
          <w:t>omparison</w:t>
        </w:r>
        <w:commentRangeEnd w:id="2250"/>
        <w:r w:rsidR="005C7E73">
          <w:rPr>
            <w:rStyle w:val="CommentReference"/>
            <w:lang w:val="en-US" w:eastAsia="zh-CN"/>
          </w:rPr>
          <w:commentReference w:id="2250"/>
        </w:r>
        <w:r w:rsidR="005C7E73" w:rsidRPr="005C7E73">
          <w:rPr>
            <w:lang w:val="en-US"/>
          </w:rPr>
          <w:t xml:space="preserve"> of Omni LBT (TxED-Omni) with directional LBT (TxED-Dir) for Indoor Scenario A</w:t>
        </w:r>
      </w:ins>
      <w:ins w:id="2252" w:author="Lee, Daewon" w:date="2020-11-09T19:44:00Z">
        <w:r>
          <w:rPr>
            <w:lang w:val="en-US"/>
          </w:rPr>
          <w:t>,</w:t>
        </w:r>
      </w:ins>
      <w:ins w:id="2253"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254" w:author="Lee, Daewon" w:date="2020-11-09T19:40:00Z"/>
          <w:lang w:val="en-US"/>
        </w:rPr>
      </w:pPr>
      <w:ins w:id="2255" w:author="Lee, Daewon" w:date="2020-11-09T19:41:00Z">
        <w:r>
          <w:rPr>
            <w:lang w:val="en-US"/>
          </w:rPr>
          <w:t>-</w:t>
        </w:r>
        <w:r>
          <w:rPr>
            <w:lang w:val="en-US"/>
          </w:rPr>
          <w:tab/>
        </w:r>
      </w:ins>
      <w:ins w:id="2256"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257" w:author="Lee, Daewon" w:date="2020-11-09T19:40:00Z"/>
          <w:lang w:val="en-US"/>
        </w:rPr>
      </w:pPr>
      <w:ins w:id="2258" w:author="Lee, Daewon" w:date="2020-11-09T19:41:00Z">
        <w:r>
          <w:rPr>
            <w:lang w:val="en-US"/>
          </w:rPr>
          <w:t>-</w:t>
        </w:r>
        <w:r>
          <w:rPr>
            <w:lang w:val="en-US"/>
          </w:rPr>
          <w:tab/>
        </w:r>
      </w:ins>
      <w:ins w:id="2259"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260" w:author="Lee, Daewon" w:date="2020-11-09T19:41:00Z">
        <w:r>
          <w:rPr>
            <w:lang w:val="en-US"/>
          </w:rPr>
          <w:t>.</w:t>
        </w:r>
      </w:ins>
    </w:p>
    <w:p w14:paraId="352E68A6" w14:textId="659A70FE" w:rsidR="005C7E73" w:rsidRPr="005C7E73" w:rsidRDefault="005C7E73" w:rsidP="00F43B00">
      <w:pPr>
        <w:pStyle w:val="B1"/>
        <w:rPr>
          <w:ins w:id="2261" w:author="Lee, Daewon" w:date="2020-11-09T19:40:00Z"/>
          <w:lang w:val="en-US"/>
        </w:rPr>
      </w:pPr>
      <w:ins w:id="2262" w:author="Lee, Daewon" w:date="2020-11-09T19:41:00Z">
        <w:r>
          <w:rPr>
            <w:lang w:val="en-US"/>
          </w:rPr>
          <w:t>-</w:t>
        </w:r>
        <w:r>
          <w:rPr>
            <w:lang w:val="en-US"/>
          </w:rPr>
          <w:tab/>
        </w:r>
      </w:ins>
      <w:ins w:id="2263"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264" w:author="Lee, Daewon" w:date="2020-11-09T19:40:00Z"/>
          <w:lang w:val="en-US"/>
        </w:rPr>
      </w:pPr>
      <w:ins w:id="2265" w:author="Lee, Daewon" w:date="2020-11-09T19:41:00Z">
        <w:r>
          <w:rPr>
            <w:lang w:val="en-US"/>
          </w:rPr>
          <w:t>-</w:t>
        </w:r>
        <w:r>
          <w:rPr>
            <w:lang w:val="en-US"/>
          </w:rPr>
          <w:tab/>
        </w:r>
      </w:ins>
      <w:ins w:id="2266"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267" w:author="Lee, Daewon" w:date="2020-11-09T19:40:00Z"/>
          <w:lang w:val="en-US"/>
        </w:rPr>
      </w:pPr>
      <w:ins w:id="2268" w:author="Lee, Daewon" w:date="2020-11-09T19:41:00Z">
        <w:r>
          <w:rPr>
            <w:lang w:val="en-US"/>
          </w:rPr>
          <w:t>-</w:t>
        </w:r>
        <w:r>
          <w:rPr>
            <w:lang w:val="en-US"/>
          </w:rPr>
          <w:tab/>
        </w:r>
      </w:ins>
      <w:ins w:id="2269"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270" w:author="Lee, Daewon" w:date="2020-11-09T19:41:00Z">
        <w:r>
          <w:rPr>
            <w:lang w:val="en-US"/>
          </w:rPr>
          <w:t>.</w:t>
        </w:r>
      </w:ins>
    </w:p>
    <w:p w14:paraId="5BAA99B8" w14:textId="6D9E3BFD" w:rsidR="005C7E73" w:rsidRPr="005C7E73" w:rsidRDefault="005C7E73" w:rsidP="00F43B00">
      <w:pPr>
        <w:pStyle w:val="B1"/>
        <w:rPr>
          <w:ins w:id="2271" w:author="Lee, Daewon" w:date="2020-11-09T19:40:00Z"/>
          <w:lang w:val="en-US"/>
        </w:rPr>
      </w:pPr>
      <w:ins w:id="2272" w:author="Lee, Daewon" w:date="2020-11-09T19:41:00Z">
        <w:r>
          <w:rPr>
            <w:lang w:val="en-US"/>
          </w:rPr>
          <w:t>-</w:t>
        </w:r>
        <w:r>
          <w:rPr>
            <w:lang w:val="en-US"/>
          </w:rPr>
          <w:tab/>
        </w:r>
      </w:ins>
      <w:ins w:id="2273"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274" w:author="Lee, Daewon" w:date="2020-11-09T19:40:00Z"/>
          <w:lang w:val="en-US"/>
        </w:rPr>
      </w:pPr>
      <w:ins w:id="2275" w:author="Lee, Daewon" w:date="2020-11-09T19:41:00Z">
        <w:r>
          <w:rPr>
            <w:lang w:val="en-US"/>
          </w:rPr>
          <w:t>-</w:t>
        </w:r>
        <w:r>
          <w:rPr>
            <w:lang w:val="en-US"/>
          </w:rPr>
          <w:tab/>
        </w:r>
      </w:ins>
      <w:ins w:id="2276"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277" w:author="Lee, Daewon" w:date="2020-11-09T19:41:00Z">
        <w:r>
          <w:rPr>
            <w:lang w:val="en-US"/>
          </w:rPr>
          <w:t>.</w:t>
        </w:r>
      </w:ins>
    </w:p>
    <w:p w14:paraId="1065B2F8" w14:textId="6F2C7778" w:rsidR="005C7E73" w:rsidRPr="005C7E73" w:rsidRDefault="005C7E73" w:rsidP="00F43B00">
      <w:pPr>
        <w:pStyle w:val="B1"/>
        <w:rPr>
          <w:ins w:id="2278" w:author="Lee, Daewon" w:date="2020-11-09T19:40:00Z"/>
          <w:lang w:val="en-US"/>
        </w:rPr>
      </w:pPr>
      <w:ins w:id="2279" w:author="Lee, Daewon" w:date="2020-11-09T19:41:00Z">
        <w:r>
          <w:rPr>
            <w:lang w:val="en-US"/>
          </w:rPr>
          <w:t>-</w:t>
        </w:r>
        <w:r>
          <w:rPr>
            <w:lang w:val="en-US"/>
          </w:rPr>
          <w:tab/>
        </w:r>
      </w:ins>
      <w:ins w:id="2280"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281" w:author="Lee, Daewon" w:date="2020-11-09T19:40:00Z"/>
          <w:lang w:val="en-US"/>
        </w:rPr>
      </w:pPr>
      <w:ins w:id="2282" w:author="Lee, Daewon" w:date="2020-11-09T19:41:00Z">
        <w:r>
          <w:rPr>
            <w:lang w:val="en-US"/>
          </w:rPr>
          <w:t>-</w:t>
        </w:r>
        <w:r>
          <w:rPr>
            <w:lang w:val="en-US"/>
          </w:rPr>
          <w:tab/>
        </w:r>
      </w:ins>
      <w:ins w:id="2283" w:author="Lee, Daewon" w:date="2020-11-09T19:40:00Z">
        <w:r w:rsidRPr="005C7E73">
          <w:rPr>
            <w:lang w:val="en-US"/>
          </w:rPr>
          <w:t>For coexistence, results from source [64]</w:t>
        </w:r>
      </w:ins>
      <w:ins w:id="2284" w:author="Lee, Daewon" w:date="2020-11-09T20:14:00Z">
        <w:r w:rsidR="00720060">
          <w:rPr>
            <w:lang w:val="en-US"/>
          </w:rPr>
          <w:t xml:space="preserve"> </w:t>
        </w:r>
      </w:ins>
      <w:ins w:id="2285"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286" w:author="Lee, Daewon" w:date="2020-11-09T19:41:00Z">
        <w:r>
          <w:rPr>
            <w:lang w:val="en-US"/>
          </w:rPr>
          <w:t>-</w:t>
        </w:r>
        <w:r>
          <w:rPr>
            <w:lang w:val="en-US"/>
          </w:rPr>
          <w:tab/>
        </w:r>
      </w:ins>
      <w:ins w:id="2287"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288" w:author="Lee, Daewon" w:date="2020-11-10T11:17:00Z"/>
          <w:lang w:val="en-US"/>
        </w:rPr>
      </w:pPr>
    </w:p>
    <w:p w14:paraId="79805139" w14:textId="32F34AAC" w:rsidR="003D666F" w:rsidDel="00AC1351" w:rsidRDefault="003D666F" w:rsidP="000E3576">
      <w:pPr>
        <w:rPr>
          <w:del w:id="2289" w:author="Lee, Daewon" w:date="2020-11-10T11:17:00Z"/>
          <w:lang w:val="en-US"/>
        </w:rPr>
      </w:pPr>
    </w:p>
    <w:p w14:paraId="50309D78" w14:textId="5905461E" w:rsidR="008F0CDC" w:rsidRPr="008F0CDC" w:rsidRDefault="008F0CDC" w:rsidP="008F0CDC">
      <w:pPr>
        <w:rPr>
          <w:ins w:id="2290" w:author="Lee, Daewon" w:date="2020-11-09T20:13:00Z"/>
          <w:lang w:val="en-US"/>
        </w:rPr>
      </w:pPr>
      <w:commentRangeStart w:id="2291"/>
      <w:ins w:id="2292" w:author="Lee, Daewon" w:date="2020-11-09T20:13:00Z">
        <w:r w:rsidRPr="008F0CDC">
          <w:rPr>
            <w:lang w:val="en-US"/>
          </w:rPr>
          <w:t>For comparison</w:t>
        </w:r>
        <w:commentRangeEnd w:id="2291"/>
        <w:r>
          <w:rPr>
            <w:rStyle w:val="CommentReference"/>
            <w:lang w:val="en-US" w:eastAsia="zh-CN"/>
          </w:rPr>
          <w:commentReference w:id="2291"/>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293" w:author="Lee, Daewon" w:date="2020-11-09T20:13:00Z"/>
          <w:lang w:val="en-US"/>
        </w:rPr>
      </w:pPr>
      <w:ins w:id="2294" w:author="Lee, Daewon" w:date="2020-11-09T20:14:00Z">
        <w:r>
          <w:rPr>
            <w:lang w:val="en-US"/>
          </w:rPr>
          <w:t>-</w:t>
        </w:r>
        <w:r>
          <w:rPr>
            <w:lang w:val="en-US"/>
          </w:rPr>
          <w:tab/>
        </w:r>
      </w:ins>
      <w:ins w:id="2295" w:author="Lee, Daewon" w:date="2020-11-09T20:13:00Z">
        <w:r w:rsidRPr="008F0CDC">
          <w:rPr>
            <w:lang w:val="en-US"/>
          </w:rPr>
          <w:t xml:space="preserve">Description of the different versions of receiver assistance modelled are provided </w:t>
        </w:r>
      </w:ins>
      <w:ins w:id="2296" w:author="Lee, Daewon" w:date="2020-11-10T11:21:00Z">
        <w:r w:rsidR="00EF05B4">
          <w:rPr>
            <w:lang w:val="en-US"/>
          </w:rPr>
          <w:t xml:space="preserve">in </w:t>
        </w:r>
      </w:ins>
      <w:ins w:id="2297" w:author="Lee, Daewon" w:date="2020-11-09T20:13:00Z">
        <w:r w:rsidRPr="008F0CDC">
          <w:rPr>
            <w:lang w:val="en-US"/>
          </w:rPr>
          <w:t xml:space="preserve">section </w:t>
        </w:r>
      </w:ins>
      <w:ins w:id="2298"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299" w:author="Lee, Daewon" w:date="2020-11-09T20:13:00Z"/>
          <w:lang w:val="en-US"/>
        </w:rPr>
      </w:pPr>
      <w:ins w:id="2300" w:author="Lee, Daewon" w:date="2020-11-09T20:14:00Z">
        <w:r>
          <w:rPr>
            <w:lang w:val="en-US"/>
          </w:rPr>
          <w:t>-</w:t>
        </w:r>
        <w:r>
          <w:rPr>
            <w:lang w:val="en-US"/>
          </w:rPr>
          <w:tab/>
        </w:r>
      </w:ins>
      <w:ins w:id="2301"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302" w:author="Lee, Daewon" w:date="2020-11-09T20:13:00Z"/>
          <w:lang w:val="en-US"/>
        </w:rPr>
      </w:pPr>
      <w:ins w:id="2303" w:author="Lee, Daewon" w:date="2020-11-09T20:14:00Z">
        <w:r>
          <w:rPr>
            <w:lang w:val="en-US"/>
          </w:rPr>
          <w:t>-</w:t>
        </w:r>
        <w:r>
          <w:rPr>
            <w:lang w:val="en-US"/>
          </w:rPr>
          <w:tab/>
        </w:r>
      </w:ins>
      <w:ins w:id="2304"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305" w:author="Lee, Daewon" w:date="2020-11-09T20:13:00Z"/>
          <w:lang w:val="en-US"/>
        </w:rPr>
      </w:pPr>
      <w:ins w:id="2306" w:author="Lee, Daewon" w:date="2020-11-09T20:14:00Z">
        <w:r>
          <w:rPr>
            <w:lang w:val="en-US"/>
          </w:rPr>
          <w:t>-</w:t>
        </w:r>
        <w:r>
          <w:rPr>
            <w:lang w:val="en-US"/>
          </w:rPr>
          <w:tab/>
        </w:r>
      </w:ins>
      <w:ins w:id="2307"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308" w:author="Lee, Daewon" w:date="2020-11-09T20:14:00Z">
        <w:r>
          <w:rPr>
            <w:lang w:val="en-US"/>
          </w:rPr>
          <w:t>-</w:t>
        </w:r>
        <w:r>
          <w:rPr>
            <w:lang w:val="en-US"/>
          </w:rPr>
          <w:tab/>
        </w:r>
      </w:ins>
      <w:ins w:id="2309"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310" w:author="Lee, Daewon" w:date="2020-11-09T20:14:00Z">
        <w:r w:rsidRPr="008F0CDC">
          <w:rPr>
            <w:lang w:val="en-US"/>
          </w:rPr>
          <w:t>show</w:t>
        </w:r>
      </w:ins>
      <w:ins w:id="2311"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312" w:author="Lee, Daewon" w:date="2020-11-09T20:20:00Z"/>
          <w:lang w:val="en-US"/>
        </w:rPr>
      </w:pPr>
      <w:commentRangeStart w:id="2313"/>
      <w:ins w:id="2314" w:author="Lee, Daewon" w:date="2020-11-09T20:20:00Z">
        <w:r w:rsidRPr="00B00C1D">
          <w:rPr>
            <w:lang w:val="en-US"/>
          </w:rPr>
          <w:t xml:space="preserve">For comparison </w:t>
        </w:r>
      </w:ins>
      <w:commentRangeEnd w:id="2313"/>
      <w:ins w:id="2315" w:author="Lee, Daewon" w:date="2020-11-09T20:21:00Z">
        <w:r w:rsidR="00DB20A3">
          <w:rPr>
            <w:rStyle w:val="CommentReference"/>
            <w:lang w:val="en-US" w:eastAsia="zh-CN"/>
          </w:rPr>
          <w:commentReference w:id="2313"/>
        </w:r>
      </w:ins>
      <w:ins w:id="2316"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317" w:author="Lee, Daewon" w:date="2020-11-09T20:20:00Z"/>
          <w:lang w:val="en-US"/>
        </w:rPr>
      </w:pPr>
      <w:ins w:id="2318" w:author="Lee, Daewon" w:date="2020-11-09T20:21:00Z">
        <w:r>
          <w:rPr>
            <w:lang w:val="en-US"/>
          </w:rPr>
          <w:t>-</w:t>
        </w:r>
        <w:r>
          <w:rPr>
            <w:lang w:val="en-US"/>
          </w:rPr>
          <w:tab/>
        </w:r>
      </w:ins>
      <w:ins w:id="2319"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320" w:author="Lee, Daewon" w:date="2020-11-09T20:20:00Z"/>
          <w:lang w:val="en-US"/>
        </w:rPr>
      </w:pPr>
      <w:ins w:id="2321" w:author="Lee, Daewon" w:date="2020-11-09T20:21:00Z">
        <w:r>
          <w:rPr>
            <w:lang w:val="en-US"/>
          </w:rPr>
          <w:t>-</w:t>
        </w:r>
        <w:r>
          <w:rPr>
            <w:lang w:val="en-US"/>
          </w:rPr>
          <w:tab/>
        </w:r>
      </w:ins>
      <w:ins w:id="2322" w:author="Lee, Daewon" w:date="2020-11-09T20:20:00Z">
        <w:r w:rsidR="00B00C1D" w:rsidRPr="00B00C1D">
          <w:rPr>
            <w:lang w:val="en-US"/>
          </w:rPr>
          <w:t xml:space="preserve">Results from [72] show both flavors of receiver assistance, Rx-Assisted LBT (RxA-2), and Receiver Only LBT (RxA-3), and </w:t>
        </w:r>
      </w:ins>
      <w:ins w:id="2323" w:author="Lee, Daewon" w:date="2020-11-12T19:28:00Z">
        <w:r w:rsidR="0019448E">
          <w:rPr>
            <w:lang w:val="en-US"/>
          </w:rPr>
          <w:t>they</w:t>
        </w:r>
      </w:ins>
      <w:ins w:id="2324"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325" w:author="Lee, Daewon" w:date="2020-11-09T20:20:00Z"/>
          <w:lang w:val="en-US"/>
        </w:rPr>
      </w:pPr>
      <w:ins w:id="2326" w:author="Lee, Daewon" w:date="2020-11-09T20:21:00Z">
        <w:r>
          <w:rPr>
            <w:lang w:val="en-US"/>
          </w:rPr>
          <w:t>-</w:t>
        </w:r>
        <w:r>
          <w:rPr>
            <w:lang w:val="en-US"/>
          </w:rPr>
          <w:tab/>
        </w:r>
      </w:ins>
      <w:ins w:id="2327"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328" w:author="Lee, Daewon" w:date="2020-11-09T20:20:00Z"/>
          <w:lang w:val="en-US"/>
        </w:rPr>
      </w:pPr>
      <w:ins w:id="2329" w:author="Lee, Daewon" w:date="2020-11-09T20:21:00Z">
        <w:r>
          <w:rPr>
            <w:lang w:val="en-US"/>
          </w:rPr>
          <w:t>-</w:t>
        </w:r>
        <w:r>
          <w:rPr>
            <w:lang w:val="en-US"/>
          </w:rPr>
          <w:tab/>
        </w:r>
      </w:ins>
      <w:ins w:id="2330"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331" w:author="Lee, Daewon" w:date="2020-11-09T20:20:00Z"/>
          <w:lang w:val="en-US"/>
        </w:rPr>
      </w:pPr>
      <w:ins w:id="2332" w:author="Lee, Daewon" w:date="2020-11-09T20:21:00Z">
        <w:r>
          <w:rPr>
            <w:lang w:val="en-US"/>
          </w:rPr>
          <w:t>-</w:t>
        </w:r>
        <w:r>
          <w:rPr>
            <w:lang w:val="en-US"/>
          </w:rPr>
          <w:tab/>
        </w:r>
      </w:ins>
      <w:ins w:id="2333"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334" w:author="Lee, Daewon" w:date="2020-11-09T20:20:00Z"/>
          <w:lang w:val="en-US"/>
        </w:rPr>
      </w:pPr>
      <w:ins w:id="2335" w:author="Lee, Daewon" w:date="2020-11-09T20:21:00Z">
        <w:r>
          <w:rPr>
            <w:lang w:val="en-US"/>
          </w:rPr>
          <w:t>-</w:t>
        </w:r>
        <w:r>
          <w:rPr>
            <w:lang w:val="en-US"/>
          </w:rPr>
          <w:tab/>
        </w:r>
      </w:ins>
      <w:ins w:id="2336" w:author="Lee, Daewon" w:date="2020-11-09T20:20:00Z">
        <w:r w:rsidR="00B00C1D" w:rsidRPr="00B00C1D">
          <w:rPr>
            <w:lang w:val="en-US"/>
          </w:rPr>
          <w:t>As directionality increases at the gNB with more antenna elements, (i.e. when  gNB configuration (Mg,Ng,M,N,P) = (1,1,4,8,2) is replaced with  (Mg,Ng,M,N,P) = (1,1,8,16,2))</w:t>
        </w:r>
      </w:ins>
      <w:ins w:id="2337" w:author="Lee, Daewon" w:date="2020-11-09T20:21:00Z">
        <w:r w:rsidR="00B00C1D">
          <w:rPr>
            <w:lang w:val="en-US"/>
          </w:rPr>
          <w:t>,</w:t>
        </w:r>
      </w:ins>
      <w:ins w:id="2338"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339" w:author="Lee, Daewon" w:date="2020-11-09T20:20:00Z"/>
          <w:lang w:val="en-US"/>
        </w:rPr>
      </w:pPr>
      <w:ins w:id="2340" w:author="Lee, Daewon" w:date="2020-11-09T20:21:00Z">
        <w:r>
          <w:rPr>
            <w:lang w:val="en-US"/>
          </w:rPr>
          <w:t>-</w:t>
        </w:r>
        <w:r>
          <w:rPr>
            <w:lang w:val="en-US"/>
          </w:rPr>
          <w:tab/>
        </w:r>
      </w:ins>
      <w:ins w:id="2341" w:author="Lee, Daewon" w:date="2020-11-09T20:20:00Z">
        <w:r w:rsidR="00B00C1D" w:rsidRPr="00B00C1D">
          <w:rPr>
            <w:lang w:val="en-US"/>
          </w:rPr>
          <w:t xml:space="preserve">As silencing </w:t>
        </w:r>
      </w:ins>
      <w:ins w:id="2342" w:author="Lee, Daewon" w:date="2020-11-09T20:22:00Z">
        <w:r w:rsidR="0083443D">
          <w:rPr>
            <w:lang w:val="en-US"/>
          </w:rPr>
          <w:t>t</w:t>
        </w:r>
      </w:ins>
      <w:ins w:id="2343"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344" w:author="Lee, Daewon" w:date="2020-11-09T20:15:00Z"/>
          <w:lang w:val="en-US"/>
        </w:rPr>
      </w:pPr>
      <w:ins w:id="2345" w:author="Lee, Daewon" w:date="2020-11-09T20:22:00Z">
        <w:r>
          <w:rPr>
            <w:lang w:val="en-US"/>
          </w:rPr>
          <w:t>-</w:t>
        </w:r>
        <w:r>
          <w:rPr>
            <w:lang w:val="en-US"/>
          </w:rPr>
          <w:tab/>
        </w:r>
      </w:ins>
      <w:ins w:id="2346"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347" w:author="Lee, Daewon" w:date="2020-11-09T20:24:00Z"/>
          <w:lang w:val="en-US"/>
        </w:rPr>
      </w:pPr>
      <w:commentRangeStart w:id="2348"/>
      <w:ins w:id="2349" w:author="Lee, Daewon" w:date="2020-11-10T00:45:00Z">
        <w:r w:rsidRPr="00BA2910">
          <w:t>For Indoor scenario A</w:t>
        </w:r>
      </w:ins>
      <w:commentRangeEnd w:id="2348"/>
      <w:ins w:id="2350" w:author="Lee, Daewon" w:date="2020-11-10T00:59:00Z">
        <w:r w:rsidR="00A23517">
          <w:rPr>
            <w:rStyle w:val="CommentReference"/>
            <w:lang w:val="en-US" w:eastAsia="zh-CN"/>
          </w:rPr>
          <w:commentReference w:id="2348"/>
        </w:r>
      </w:ins>
      <w:ins w:id="2351" w:author="Lee, Daewon" w:date="2020-11-10T00:45:00Z">
        <w:r w:rsidRPr="00BA2910">
          <w:t>, following observations were made:</w:t>
        </w:r>
      </w:ins>
    </w:p>
    <w:p w14:paraId="334E09A8" w14:textId="13520F28" w:rsidR="003350BD" w:rsidRPr="003350BD" w:rsidRDefault="00BA2910" w:rsidP="009D448F">
      <w:pPr>
        <w:pStyle w:val="B1"/>
        <w:rPr>
          <w:ins w:id="2352" w:author="Lee, Daewon" w:date="2020-11-09T20:24:00Z"/>
          <w:lang w:val="en-US"/>
        </w:rPr>
      </w:pPr>
      <w:ins w:id="2353" w:author="Lee, Daewon" w:date="2020-11-10T00:45:00Z">
        <w:r>
          <w:rPr>
            <w:lang w:val="en-US"/>
          </w:rPr>
          <w:t>-</w:t>
        </w:r>
        <w:r>
          <w:rPr>
            <w:lang w:val="en-US"/>
          </w:rPr>
          <w:tab/>
        </w:r>
      </w:ins>
      <w:ins w:id="2354"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355" w:author="Lee, Daewon" w:date="2020-11-09T20:24:00Z"/>
          <w:lang w:val="en-US"/>
        </w:rPr>
      </w:pPr>
      <w:ins w:id="2356" w:author="Lee, Daewon" w:date="2020-11-10T00:45:00Z">
        <w:r>
          <w:rPr>
            <w:lang w:val="en-US"/>
          </w:rPr>
          <w:t>-</w:t>
        </w:r>
        <w:r>
          <w:rPr>
            <w:lang w:val="en-US"/>
          </w:rPr>
          <w:tab/>
        </w:r>
      </w:ins>
      <w:ins w:id="2357"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358" w:author="Lee, Daewon" w:date="2020-11-10T11:14:00Z"/>
          <w:lang w:val="en-US"/>
        </w:rPr>
      </w:pPr>
      <w:ins w:id="2359" w:author="Lee, Daewon" w:date="2020-11-10T00:45:00Z">
        <w:r>
          <w:rPr>
            <w:lang w:val="en-US"/>
          </w:rPr>
          <w:t>-</w:t>
        </w:r>
        <w:r>
          <w:rPr>
            <w:lang w:val="en-US"/>
          </w:rPr>
          <w:tab/>
        </w:r>
      </w:ins>
      <w:ins w:id="2360" w:author="Lee, Daewon" w:date="2020-11-09T20:24:00Z">
        <w:r w:rsidR="003350BD" w:rsidRPr="003350BD">
          <w:rPr>
            <w:lang w:val="en-US"/>
          </w:rPr>
          <w:t xml:space="preserve">Results from source [65] for </w:t>
        </w:r>
      </w:ins>
      <w:ins w:id="2361" w:author="Lee, Daewon" w:date="2020-11-12T15:12:00Z">
        <w:r w:rsidR="002719D6">
          <w:rPr>
            <w:lang w:val="en-US"/>
          </w:rPr>
          <w:t>Dyn-RxA</w:t>
        </w:r>
      </w:ins>
      <w:ins w:id="2362"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363" w:author="Lee, Daewon" w:date="2020-11-10T11:14:00Z">
        <w:r w:rsidR="00690DE0" w:rsidRPr="003350BD">
          <w:rPr>
            <w:lang w:val="en-US"/>
          </w:rPr>
          <w:t>LBT.</w:t>
        </w:r>
      </w:ins>
    </w:p>
    <w:p w14:paraId="60AEE99F" w14:textId="77777777" w:rsidR="00690DE0" w:rsidRDefault="00690DE0" w:rsidP="00690DE0">
      <w:pPr>
        <w:rPr>
          <w:ins w:id="2364" w:author="Lee, Daewon" w:date="2020-11-10T11:14:00Z"/>
          <w:lang w:val="en-US"/>
        </w:rPr>
      </w:pPr>
    </w:p>
    <w:p w14:paraId="31456123" w14:textId="5C015505" w:rsidR="00690DE0" w:rsidRDefault="00690DE0" w:rsidP="00690DE0">
      <w:pPr>
        <w:pStyle w:val="Heading3"/>
        <w:rPr>
          <w:ins w:id="2365" w:author="Lee, Daewon" w:date="2020-11-10T11:14:00Z"/>
          <w:lang w:val="en-US"/>
        </w:rPr>
      </w:pPr>
      <w:bookmarkStart w:id="2366" w:name="_Toc56024721"/>
      <w:bookmarkStart w:id="2367" w:name="_Toc56025969"/>
      <w:bookmarkStart w:id="2368" w:name="_Toc56114049"/>
      <w:ins w:id="2369" w:author="Lee, Daewon" w:date="2020-11-10T11:14:00Z">
        <w:r>
          <w:rPr>
            <w:lang w:val="en-US"/>
          </w:rPr>
          <w:t>6.2.</w:t>
        </w:r>
      </w:ins>
      <w:ins w:id="2370" w:author="Lee, Daewon" w:date="2020-11-10T11:21:00Z">
        <w:r w:rsidR="00EF05B4">
          <w:rPr>
            <w:lang w:val="en-US"/>
          </w:rPr>
          <w:t>3</w:t>
        </w:r>
      </w:ins>
      <w:ins w:id="2371" w:author="Lee, Daewon" w:date="2020-11-10T11:14:00Z">
        <w:r>
          <w:rPr>
            <w:lang w:val="en-US"/>
          </w:rPr>
          <w:tab/>
          <w:t>Detailed observations for indoor scenario B</w:t>
        </w:r>
        <w:bookmarkEnd w:id="2366"/>
        <w:bookmarkEnd w:id="2367"/>
        <w:bookmarkEnd w:id="2368"/>
      </w:ins>
    </w:p>
    <w:p w14:paraId="4DAC5687" w14:textId="6EDF17A8" w:rsidR="00690DE0" w:rsidRPr="00B27CBC" w:rsidRDefault="00690DE0" w:rsidP="00690DE0">
      <w:pPr>
        <w:pStyle w:val="TH"/>
        <w:rPr>
          <w:ins w:id="2372" w:author="Lee, Daewon" w:date="2020-11-10T11:14:00Z"/>
        </w:rPr>
      </w:pPr>
      <w:commentRangeStart w:id="2373"/>
      <w:ins w:id="2374" w:author="Lee, Daewon" w:date="2020-11-10T11:14:00Z">
        <w:r w:rsidRPr="00B27CBC">
          <w:t xml:space="preserve">Table </w:t>
        </w:r>
        <w:r>
          <w:t>6.2</w:t>
        </w:r>
      </w:ins>
      <w:ins w:id="2375" w:author="Lee, Daewon" w:date="2020-11-10T11:21:00Z">
        <w:r w:rsidR="00EF05B4">
          <w:t>.3</w:t>
        </w:r>
      </w:ins>
      <w:ins w:id="2376" w:author="Lee, Daewon" w:date="2020-11-10T11:14:00Z">
        <w:r>
          <w:t>-1</w:t>
        </w:r>
        <w:r w:rsidRPr="00B27CBC">
          <w:t xml:space="preserve"> </w:t>
        </w:r>
      </w:ins>
      <w:commentRangeEnd w:id="2373"/>
      <w:ins w:id="2377" w:author="Lee, Daewon" w:date="2020-11-10T23:03:00Z">
        <w:r w:rsidR="00310C52">
          <w:rPr>
            <w:rStyle w:val="CommentReference"/>
            <w:rFonts w:ascii="Times New Roman" w:hAnsi="Times New Roman"/>
            <w:b w:val="0"/>
            <w:lang w:val="en-US" w:eastAsia="zh-CN"/>
          </w:rPr>
          <w:commentReference w:id="2373"/>
        </w:r>
      </w:ins>
      <w:ins w:id="2378"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379" w:author="Lee, Daewon" w:date="2020-11-10T11:14:00Z"/>
        </w:trPr>
        <w:tc>
          <w:tcPr>
            <w:tcW w:w="783" w:type="dxa"/>
          </w:tcPr>
          <w:p w14:paraId="67805893" w14:textId="77777777" w:rsidR="00690DE0" w:rsidRPr="00D277AB" w:rsidRDefault="00690DE0" w:rsidP="002E56C4">
            <w:pPr>
              <w:pStyle w:val="TAL"/>
              <w:rPr>
                <w:ins w:id="2380" w:author="Lee, Daewon" w:date="2020-11-10T11:14:00Z"/>
                <w:b/>
                <w:bCs/>
              </w:rPr>
            </w:pPr>
            <w:ins w:id="2381"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382" w:author="Lee, Daewon" w:date="2020-11-10T11:14:00Z"/>
                <w:b/>
                <w:bCs/>
              </w:rPr>
            </w:pPr>
            <w:ins w:id="2383"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384" w:author="Lee, Daewon" w:date="2020-11-10T11:14:00Z"/>
                <w:b/>
                <w:bCs/>
              </w:rPr>
            </w:pPr>
            <w:ins w:id="2385"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386" w:author="Lee, Daewon" w:date="2020-11-10T11:14:00Z"/>
                <w:b/>
                <w:bCs/>
              </w:rPr>
            </w:pPr>
            <w:ins w:id="2387"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388" w:author="Lee, Daewon" w:date="2020-11-10T11:14:00Z"/>
                <w:b/>
                <w:bCs/>
              </w:rPr>
            </w:pPr>
            <w:ins w:id="2389"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390" w:author="Lee, Daewon" w:date="2020-11-10T11:14:00Z"/>
                <w:b/>
                <w:bCs/>
              </w:rPr>
            </w:pPr>
            <w:ins w:id="2391"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392" w:author="Lee, Daewon" w:date="2020-11-10T11:14:00Z"/>
                <w:b/>
                <w:bCs/>
              </w:rPr>
            </w:pPr>
            <w:ins w:id="2393" w:author="Lee, Daewon" w:date="2020-11-10T11:14:00Z">
              <w:r w:rsidRPr="00D277AB">
                <w:rPr>
                  <w:b/>
                  <w:bCs/>
                </w:rPr>
                <w:t>Remarks</w:t>
              </w:r>
            </w:ins>
          </w:p>
        </w:tc>
      </w:tr>
      <w:tr w:rsidR="00690DE0" w14:paraId="5740BCA9" w14:textId="77777777" w:rsidTr="000F22C1">
        <w:trPr>
          <w:trHeight w:val="1229"/>
          <w:ins w:id="2394" w:author="Lee, Daewon" w:date="2020-11-10T11:14:00Z"/>
        </w:trPr>
        <w:tc>
          <w:tcPr>
            <w:tcW w:w="783" w:type="dxa"/>
          </w:tcPr>
          <w:p w14:paraId="39201D65" w14:textId="77777777" w:rsidR="00690DE0" w:rsidRDefault="00690DE0" w:rsidP="002E56C4">
            <w:pPr>
              <w:pStyle w:val="TAL"/>
              <w:rPr>
                <w:ins w:id="2395" w:author="Lee, Daewon" w:date="2020-11-10T11:14:00Z"/>
              </w:rPr>
            </w:pPr>
            <w:ins w:id="2396" w:author="Lee, Daewon" w:date="2020-11-10T11:14:00Z">
              <w:r>
                <w:t>[65]</w:t>
              </w:r>
            </w:ins>
          </w:p>
        </w:tc>
        <w:tc>
          <w:tcPr>
            <w:tcW w:w="1462" w:type="dxa"/>
          </w:tcPr>
          <w:p w14:paraId="20148888" w14:textId="77777777" w:rsidR="00690DE0" w:rsidRDefault="00690DE0" w:rsidP="002E56C4">
            <w:pPr>
              <w:pStyle w:val="TAL"/>
              <w:rPr>
                <w:ins w:id="2397" w:author="Lee, Daewon" w:date="2020-11-10T11:14:00Z"/>
              </w:rPr>
            </w:pPr>
            <w:ins w:id="2398" w:author="Lee, Daewon" w:date="2020-11-10T11:14:00Z">
              <w:r>
                <w:t>960K/2G</w:t>
              </w:r>
            </w:ins>
          </w:p>
        </w:tc>
        <w:tc>
          <w:tcPr>
            <w:tcW w:w="815" w:type="dxa"/>
          </w:tcPr>
          <w:p w14:paraId="4EC67EE8" w14:textId="77777777" w:rsidR="00690DE0" w:rsidRDefault="00690DE0" w:rsidP="002E56C4">
            <w:pPr>
              <w:pStyle w:val="TAL"/>
              <w:rPr>
                <w:ins w:id="2399" w:author="Lee, Daewon" w:date="2020-11-10T11:14:00Z"/>
              </w:rPr>
            </w:pPr>
            <w:ins w:id="2400" w:author="Lee, Daewon" w:date="2020-11-10T11:14:00Z">
              <w:r>
                <w:t>1:1</w:t>
              </w:r>
            </w:ins>
          </w:p>
        </w:tc>
        <w:tc>
          <w:tcPr>
            <w:tcW w:w="937" w:type="dxa"/>
          </w:tcPr>
          <w:p w14:paraId="2FFF5848" w14:textId="77777777" w:rsidR="00690DE0" w:rsidRDefault="00690DE0" w:rsidP="002E56C4">
            <w:pPr>
              <w:pStyle w:val="TAL"/>
              <w:rPr>
                <w:ins w:id="2401" w:author="Lee, Daewon" w:date="2020-11-10T11:14:00Z"/>
              </w:rPr>
            </w:pPr>
            <w:ins w:id="2402" w:author="Lee, Daewon" w:date="2020-11-10T11:14:00Z">
              <w:r>
                <w:t>27</w:t>
              </w:r>
            </w:ins>
          </w:p>
        </w:tc>
        <w:tc>
          <w:tcPr>
            <w:tcW w:w="2366" w:type="dxa"/>
          </w:tcPr>
          <w:p w14:paraId="71EA9F5D" w14:textId="77777777" w:rsidR="00690DE0" w:rsidRDefault="00690DE0" w:rsidP="002E56C4">
            <w:pPr>
              <w:pStyle w:val="TAL"/>
              <w:rPr>
                <w:ins w:id="2403" w:author="Lee, Daewon" w:date="2020-11-10T11:14:00Z"/>
              </w:rPr>
            </w:pPr>
            <w:ins w:id="2404"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405" w:author="Lee, Daewon" w:date="2020-11-10T11:14:00Z"/>
              </w:rPr>
            </w:pPr>
          </w:p>
        </w:tc>
        <w:tc>
          <w:tcPr>
            <w:tcW w:w="1978" w:type="dxa"/>
          </w:tcPr>
          <w:p w14:paraId="3CD5E83E" w14:textId="77777777" w:rsidR="00690DE0" w:rsidRDefault="00690DE0" w:rsidP="002E56C4">
            <w:pPr>
              <w:pStyle w:val="TAL"/>
              <w:rPr>
                <w:ins w:id="2406" w:author="Lee, Daewon" w:date="2020-11-10T11:14:00Z"/>
              </w:rPr>
            </w:pPr>
            <w:ins w:id="2407" w:author="Lee, Daewon" w:date="2020-11-10T11:14:00Z">
              <w:r>
                <w:t>{-47, -68} for TxED-Omni,</w:t>
              </w:r>
            </w:ins>
          </w:p>
          <w:p w14:paraId="753B7893" w14:textId="77777777" w:rsidR="00690DE0" w:rsidRDefault="00690DE0" w:rsidP="002E56C4">
            <w:pPr>
              <w:pStyle w:val="TAL"/>
              <w:rPr>
                <w:ins w:id="2408" w:author="Lee, Daewon" w:date="2020-11-10T11:14:00Z"/>
              </w:rPr>
            </w:pPr>
            <w:ins w:id="2409" w:author="Lee, Daewon" w:date="2020-11-10T11:14:00Z">
              <w:r>
                <w:t>{-47} for TxED-Dir</w:t>
              </w:r>
            </w:ins>
          </w:p>
          <w:p w14:paraId="058D8861" w14:textId="77777777" w:rsidR="00690DE0" w:rsidRDefault="00690DE0" w:rsidP="002E56C4">
            <w:pPr>
              <w:pStyle w:val="TAL"/>
              <w:rPr>
                <w:ins w:id="2410" w:author="Lee, Daewon" w:date="2020-11-10T11:14:00Z"/>
              </w:rPr>
            </w:pPr>
            <w:ins w:id="2411" w:author="Lee, Daewon" w:date="2020-11-10T11:14:00Z">
              <w:r>
                <w:t xml:space="preserve">{-32 for gNB/-41 for UE} for TxED-Dir, </w:t>
              </w:r>
            </w:ins>
          </w:p>
          <w:p w14:paraId="21B5B726" w14:textId="77777777" w:rsidR="00690DE0" w:rsidRDefault="00690DE0" w:rsidP="002E56C4">
            <w:pPr>
              <w:pStyle w:val="TAL"/>
              <w:rPr>
                <w:ins w:id="2412" w:author="Lee, Daewon" w:date="2020-11-10T11:14:00Z"/>
              </w:rPr>
            </w:pPr>
            <w:ins w:id="2413" w:author="Lee, Daewon" w:date="2020-11-10T11:14:00Z">
              <w:r>
                <w:t>(0,3)</w:t>
              </w:r>
            </w:ins>
          </w:p>
        </w:tc>
        <w:tc>
          <w:tcPr>
            <w:tcW w:w="1192" w:type="dxa"/>
          </w:tcPr>
          <w:p w14:paraId="533FF256" w14:textId="77777777" w:rsidR="00690DE0" w:rsidRDefault="00690DE0" w:rsidP="002E56C4">
            <w:pPr>
              <w:pStyle w:val="TAL"/>
              <w:rPr>
                <w:ins w:id="2414" w:author="Lee, Daewon" w:date="2020-11-10T11:14:00Z"/>
              </w:rPr>
            </w:pPr>
            <w:ins w:id="2415" w:author="Lee, Daewon" w:date="2020-11-10T11:14:00Z">
              <w:r>
                <w:t>No-LBT and TxED-Omni Coexistence Simulations</w:t>
              </w:r>
            </w:ins>
          </w:p>
        </w:tc>
      </w:tr>
    </w:tbl>
    <w:p w14:paraId="69927D0D" w14:textId="77777777" w:rsidR="00690DE0" w:rsidRPr="00CC7C78" w:rsidRDefault="00690DE0" w:rsidP="00690DE0">
      <w:pPr>
        <w:rPr>
          <w:ins w:id="2416" w:author="Lee, Daewon" w:date="2020-11-10T11:14:00Z"/>
          <w:lang w:val="en-US"/>
        </w:rPr>
      </w:pPr>
    </w:p>
    <w:p w14:paraId="7A7852C8" w14:textId="72D79DC6" w:rsidR="003F00D4" w:rsidRDefault="00084C5B" w:rsidP="000E3576">
      <w:pPr>
        <w:rPr>
          <w:ins w:id="2417" w:author="Lee, Daewon" w:date="2020-11-09T20:25:00Z"/>
          <w:lang w:val="en-US"/>
        </w:rPr>
      </w:pPr>
      <w:commentRangeStart w:id="2418"/>
      <w:ins w:id="2419" w:author="Lee, Daewon" w:date="2020-11-09T20:30:00Z">
        <w:r w:rsidRPr="00084C5B">
          <w:rPr>
            <w:lang w:val="en-US"/>
          </w:rPr>
          <w:t xml:space="preserve">One </w:t>
        </w:r>
      </w:ins>
      <w:ins w:id="2420" w:author="Lee, Daewon" w:date="2020-11-11T14:51:00Z">
        <w:r w:rsidR="001B10CF">
          <w:rPr>
            <w:lang w:val="en-US"/>
          </w:rPr>
          <w:t>source</w:t>
        </w:r>
      </w:ins>
      <w:ins w:id="2421" w:author="Lee, Daewon" w:date="2020-11-09T20:30:00Z">
        <w:r w:rsidRPr="00084C5B">
          <w:rPr>
            <w:lang w:val="en-US"/>
          </w:rPr>
          <w:t xml:space="preserve"> </w:t>
        </w:r>
        <w:commentRangeEnd w:id="2418"/>
        <w:r>
          <w:rPr>
            <w:rStyle w:val="CommentReference"/>
            <w:lang w:val="en-US" w:eastAsia="zh-CN"/>
          </w:rPr>
          <w:commentReference w:id="2418"/>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422" w:author="Lee, Daewon" w:date="2020-11-10T11:14:00Z"/>
          <w:lang w:val="en-US"/>
        </w:rPr>
      </w:pPr>
    </w:p>
    <w:p w14:paraId="67019946" w14:textId="5F2FA4AA" w:rsidR="00690DE0" w:rsidRDefault="00690DE0" w:rsidP="00690DE0">
      <w:pPr>
        <w:pStyle w:val="Heading3"/>
        <w:rPr>
          <w:ins w:id="2423" w:author="Lee, Daewon" w:date="2020-11-10T11:14:00Z"/>
          <w:lang w:val="en-US"/>
        </w:rPr>
      </w:pPr>
      <w:bookmarkStart w:id="2424" w:name="_Toc56024722"/>
      <w:bookmarkStart w:id="2425" w:name="_Toc56025970"/>
      <w:bookmarkStart w:id="2426" w:name="_Toc56114050"/>
      <w:ins w:id="2427" w:author="Lee, Daewon" w:date="2020-11-10T11:14:00Z">
        <w:r>
          <w:rPr>
            <w:lang w:val="en-US"/>
          </w:rPr>
          <w:t>6.2.</w:t>
        </w:r>
      </w:ins>
      <w:ins w:id="2428" w:author="Lee, Daewon" w:date="2020-11-10T11:21:00Z">
        <w:r w:rsidR="00EF05B4">
          <w:rPr>
            <w:lang w:val="en-US"/>
          </w:rPr>
          <w:t>4</w:t>
        </w:r>
      </w:ins>
      <w:ins w:id="2429" w:author="Lee, Daewon" w:date="2020-11-10T11:14:00Z">
        <w:r>
          <w:rPr>
            <w:lang w:val="en-US"/>
          </w:rPr>
          <w:tab/>
          <w:t>Detailed observations for indoor scenario C</w:t>
        </w:r>
        <w:bookmarkEnd w:id="2424"/>
        <w:bookmarkEnd w:id="2425"/>
        <w:bookmarkEnd w:id="2426"/>
      </w:ins>
    </w:p>
    <w:p w14:paraId="43621089" w14:textId="51E14B38" w:rsidR="00690DE0" w:rsidRDefault="00690DE0" w:rsidP="00690DE0">
      <w:pPr>
        <w:pStyle w:val="TH"/>
        <w:rPr>
          <w:ins w:id="2430" w:author="Lee, Daewon" w:date="2020-11-10T11:14:00Z"/>
        </w:rPr>
      </w:pPr>
      <w:commentRangeStart w:id="2431"/>
      <w:ins w:id="2432" w:author="Lee, Daewon" w:date="2020-11-10T11:14:00Z">
        <w:r>
          <w:t>Table 6.2.</w:t>
        </w:r>
      </w:ins>
      <w:ins w:id="2433" w:author="Lee, Daewon" w:date="2020-11-10T11:21:00Z">
        <w:r w:rsidR="00EF05B4">
          <w:t>4</w:t>
        </w:r>
      </w:ins>
      <w:ins w:id="2434" w:author="Lee, Daewon" w:date="2020-11-10T11:14:00Z">
        <w:r>
          <w:t xml:space="preserve">-1 </w:t>
        </w:r>
      </w:ins>
      <w:commentRangeEnd w:id="2431"/>
      <w:ins w:id="2435" w:author="Lee, Daewon" w:date="2020-11-10T23:03:00Z">
        <w:r w:rsidR="00310C52">
          <w:rPr>
            <w:rStyle w:val="CommentReference"/>
            <w:rFonts w:ascii="Times New Roman" w:hAnsi="Times New Roman"/>
            <w:b w:val="0"/>
            <w:lang w:val="en-US" w:eastAsia="zh-CN"/>
          </w:rPr>
          <w:commentReference w:id="2431"/>
        </w:r>
      </w:ins>
      <w:ins w:id="2436"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437" w:author="Lee, Daewon" w:date="2020-11-10T11:14:00Z"/>
        </w:trPr>
        <w:tc>
          <w:tcPr>
            <w:tcW w:w="776" w:type="dxa"/>
          </w:tcPr>
          <w:p w14:paraId="24212626" w14:textId="77777777" w:rsidR="00690DE0" w:rsidRPr="00D277AB" w:rsidRDefault="00690DE0" w:rsidP="002E56C4">
            <w:pPr>
              <w:pStyle w:val="TAL"/>
              <w:rPr>
                <w:ins w:id="2438" w:author="Lee, Daewon" w:date="2020-11-10T11:14:00Z"/>
                <w:b/>
                <w:bCs/>
              </w:rPr>
            </w:pPr>
            <w:ins w:id="2439" w:author="Lee, Daewon" w:date="2020-11-10T11:14:00Z">
              <w:r w:rsidRPr="00D277AB">
                <w:rPr>
                  <w:b/>
                  <w:bCs/>
                </w:rPr>
                <w:t>Source</w:t>
              </w:r>
            </w:ins>
          </w:p>
          <w:p w14:paraId="26C13322" w14:textId="77777777" w:rsidR="00690DE0" w:rsidRPr="00D277AB" w:rsidRDefault="00690DE0" w:rsidP="002E56C4">
            <w:pPr>
              <w:pStyle w:val="TAL"/>
              <w:rPr>
                <w:ins w:id="2440" w:author="Lee, Daewon" w:date="2020-11-10T11:14:00Z"/>
                <w:b/>
                <w:bCs/>
              </w:rPr>
            </w:pPr>
          </w:p>
        </w:tc>
        <w:tc>
          <w:tcPr>
            <w:tcW w:w="1554" w:type="dxa"/>
          </w:tcPr>
          <w:p w14:paraId="5CD36316" w14:textId="77777777" w:rsidR="00690DE0" w:rsidRPr="00D277AB" w:rsidRDefault="00690DE0" w:rsidP="002E56C4">
            <w:pPr>
              <w:pStyle w:val="TAL"/>
              <w:rPr>
                <w:ins w:id="2441" w:author="Lee, Daewon" w:date="2020-11-10T11:14:00Z"/>
                <w:b/>
                <w:bCs/>
              </w:rPr>
            </w:pPr>
            <w:ins w:id="2442"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443" w:author="Lee, Daewon" w:date="2020-11-10T11:14:00Z"/>
                <w:b/>
                <w:bCs/>
              </w:rPr>
            </w:pPr>
            <w:ins w:id="2444"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445" w:author="Lee, Daewon" w:date="2020-11-10T11:14:00Z"/>
                <w:b/>
                <w:bCs/>
              </w:rPr>
            </w:pPr>
            <w:ins w:id="2446"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447" w:author="Lee, Daewon" w:date="2020-11-10T11:14:00Z"/>
                <w:b/>
                <w:bCs/>
              </w:rPr>
            </w:pPr>
            <w:ins w:id="2448"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449" w:author="Lee, Daewon" w:date="2020-11-10T11:14:00Z"/>
                <w:b/>
                <w:bCs/>
              </w:rPr>
            </w:pPr>
            <w:ins w:id="2450"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451" w:author="Lee, Daewon" w:date="2020-11-10T11:14:00Z"/>
                <w:b/>
                <w:bCs/>
              </w:rPr>
            </w:pPr>
            <w:ins w:id="2452" w:author="Lee, Daewon" w:date="2020-11-10T11:14:00Z">
              <w:r w:rsidRPr="00D277AB">
                <w:rPr>
                  <w:b/>
                  <w:bCs/>
                </w:rPr>
                <w:t>Remarks</w:t>
              </w:r>
            </w:ins>
          </w:p>
        </w:tc>
      </w:tr>
      <w:tr w:rsidR="00690DE0" w14:paraId="691AFE56" w14:textId="77777777" w:rsidTr="00EF05B4">
        <w:trPr>
          <w:trHeight w:val="1045"/>
          <w:ins w:id="2453" w:author="Lee, Daewon" w:date="2020-11-10T11:14:00Z"/>
        </w:trPr>
        <w:tc>
          <w:tcPr>
            <w:tcW w:w="776" w:type="dxa"/>
          </w:tcPr>
          <w:p w14:paraId="2C1EF943" w14:textId="77777777" w:rsidR="00690DE0" w:rsidRPr="00B27CBC" w:rsidRDefault="00690DE0" w:rsidP="002E56C4">
            <w:pPr>
              <w:pStyle w:val="TAL"/>
              <w:rPr>
                <w:ins w:id="2454" w:author="Lee, Daewon" w:date="2020-11-10T11:14:00Z"/>
              </w:rPr>
            </w:pPr>
            <w:ins w:id="2455" w:author="Lee, Daewon" w:date="2020-11-10T11:14:00Z">
              <w:r>
                <w:t>[65]</w:t>
              </w:r>
            </w:ins>
          </w:p>
        </w:tc>
        <w:tc>
          <w:tcPr>
            <w:tcW w:w="1554" w:type="dxa"/>
          </w:tcPr>
          <w:p w14:paraId="3B4D45A0" w14:textId="77777777" w:rsidR="00690DE0" w:rsidRPr="00B27CBC" w:rsidRDefault="00690DE0" w:rsidP="002E56C4">
            <w:pPr>
              <w:pStyle w:val="TAL"/>
              <w:rPr>
                <w:ins w:id="2456" w:author="Lee, Daewon" w:date="2020-11-10T11:14:00Z"/>
              </w:rPr>
            </w:pPr>
            <w:ins w:id="2457"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458" w:author="Lee, Daewon" w:date="2020-11-10T11:14:00Z"/>
              </w:rPr>
            </w:pPr>
            <w:ins w:id="2459" w:author="Lee, Daewon" w:date="2020-11-10T11:14:00Z">
              <w:r w:rsidRPr="00B27CBC">
                <w:t>1:1</w:t>
              </w:r>
            </w:ins>
          </w:p>
        </w:tc>
        <w:tc>
          <w:tcPr>
            <w:tcW w:w="886" w:type="dxa"/>
          </w:tcPr>
          <w:p w14:paraId="01EE9288" w14:textId="77777777" w:rsidR="00690DE0" w:rsidRPr="00B27CBC" w:rsidRDefault="00690DE0" w:rsidP="002E56C4">
            <w:pPr>
              <w:pStyle w:val="TAL"/>
              <w:rPr>
                <w:ins w:id="2460" w:author="Lee, Daewon" w:date="2020-11-10T11:14:00Z"/>
              </w:rPr>
            </w:pPr>
            <w:ins w:id="2461" w:author="Lee, Daewon" w:date="2020-11-10T11:14:00Z">
              <w:r w:rsidRPr="00B27CBC">
                <w:t>27</w:t>
              </w:r>
            </w:ins>
          </w:p>
        </w:tc>
        <w:tc>
          <w:tcPr>
            <w:tcW w:w="2355" w:type="dxa"/>
          </w:tcPr>
          <w:p w14:paraId="38782494" w14:textId="77777777" w:rsidR="00690DE0" w:rsidRPr="00B27CBC" w:rsidRDefault="00690DE0" w:rsidP="002E56C4">
            <w:pPr>
              <w:pStyle w:val="TAL"/>
              <w:rPr>
                <w:ins w:id="2462" w:author="Lee, Daewon" w:date="2020-11-10T11:14:00Z"/>
              </w:rPr>
            </w:pPr>
            <w:ins w:id="2463"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464" w:author="Lee, Daewon" w:date="2020-11-10T11:14:00Z"/>
              </w:rPr>
            </w:pPr>
            <w:ins w:id="2465" w:author="Lee, Daewon" w:date="2020-11-10T11:14:00Z">
              <w:r w:rsidRPr="00B27CBC">
                <w:t>{-47, -68} for TxED-Omni,</w:t>
              </w:r>
            </w:ins>
          </w:p>
          <w:p w14:paraId="0C772D04" w14:textId="77777777" w:rsidR="00690DE0" w:rsidRPr="00B27CBC" w:rsidRDefault="00690DE0" w:rsidP="002E56C4">
            <w:pPr>
              <w:pStyle w:val="TAL"/>
              <w:rPr>
                <w:ins w:id="2466" w:author="Lee, Daewon" w:date="2020-11-10T11:14:00Z"/>
              </w:rPr>
            </w:pPr>
            <w:ins w:id="2467" w:author="Lee, Daewon" w:date="2020-11-10T11:14:00Z">
              <w:r w:rsidRPr="00B27CBC">
                <w:t>{-47} for TxED-Dir</w:t>
              </w:r>
            </w:ins>
          </w:p>
          <w:p w14:paraId="5306ADB8" w14:textId="77777777" w:rsidR="00690DE0" w:rsidRPr="00B27CBC" w:rsidRDefault="00690DE0" w:rsidP="002E56C4">
            <w:pPr>
              <w:pStyle w:val="TAL"/>
              <w:rPr>
                <w:ins w:id="2468" w:author="Lee, Daewon" w:date="2020-11-10T11:14:00Z"/>
              </w:rPr>
            </w:pPr>
            <w:ins w:id="2469" w:author="Lee, Daewon" w:date="2020-11-10T11:14:00Z">
              <w:r w:rsidRPr="00B27CBC">
                <w:t>{-32/-41} for TxED-Dir,</w:t>
              </w:r>
            </w:ins>
          </w:p>
          <w:p w14:paraId="42435FAF" w14:textId="77777777" w:rsidR="00690DE0" w:rsidRPr="00B27CBC" w:rsidRDefault="00690DE0" w:rsidP="002E56C4">
            <w:pPr>
              <w:pStyle w:val="TAL"/>
              <w:rPr>
                <w:ins w:id="2470" w:author="Lee, Daewon" w:date="2020-11-10T11:14:00Z"/>
              </w:rPr>
            </w:pPr>
            <w:ins w:id="2471" w:author="Lee, Daewon" w:date="2020-11-10T11:14:00Z">
              <w:r w:rsidRPr="00B27CBC">
                <w:t>(0,3)</w:t>
              </w:r>
            </w:ins>
          </w:p>
        </w:tc>
        <w:tc>
          <w:tcPr>
            <w:tcW w:w="1262" w:type="dxa"/>
          </w:tcPr>
          <w:p w14:paraId="2DBA8F5F" w14:textId="77777777" w:rsidR="00690DE0" w:rsidRPr="00B27CBC" w:rsidRDefault="00690DE0" w:rsidP="002E56C4">
            <w:pPr>
              <w:pStyle w:val="TAL"/>
              <w:rPr>
                <w:ins w:id="2472" w:author="Lee, Daewon" w:date="2020-11-10T11:14:00Z"/>
              </w:rPr>
            </w:pPr>
            <w:ins w:id="2473" w:author="Lee, Daewon" w:date="2020-11-10T11:14:00Z">
              <w:r w:rsidRPr="00B27CBC">
                <w:t>Also: No-LBT and TxED-Omni Coexistence Simulations</w:t>
              </w:r>
            </w:ins>
          </w:p>
        </w:tc>
      </w:tr>
      <w:tr w:rsidR="00690DE0" w14:paraId="00E1A1C0" w14:textId="77777777" w:rsidTr="00EF05B4">
        <w:trPr>
          <w:trHeight w:val="413"/>
          <w:ins w:id="2474" w:author="Lee, Daewon" w:date="2020-11-10T11:14:00Z"/>
        </w:trPr>
        <w:tc>
          <w:tcPr>
            <w:tcW w:w="776" w:type="dxa"/>
          </w:tcPr>
          <w:p w14:paraId="4B9C0661" w14:textId="77777777" w:rsidR="00690DE0" w:rsidRPr="00B27CBC" w:rsidRDefault="00690DE0" w:rsidP="002E56C4">
            <w:pPr>
              <w:pStyle w:val="TAL"/>
              <w:rPr>
                <w:ins w:id="2475" w:author="Lee, Daewon" w:date="2020-11-10T11:14:00Z"/>
              </w:rPr>
            </w:pPr>
            <w:ins w:id="2476" w:author="Lee, Daewon" w:date="2020-11-10T11:14:00Z">
              <w:r>
                <w:t>[72]</w:t>
              </w:r>
            </w:ins>
          </w:p>
        </w:tc>
        <w:tc>
          <w:tcPr>
            <w:tcW w:w="1554" w:type="dxa"/>
          </w:tcPr>
          <w:p w14:paraId="3BAD889C" w14:textId="77777777" w:rsidR="00690DE0" w:rsidRPr="00B27CBC" w:rsidRDefault="00690DE0" w:rsidP="002E56C4">
            <w:pPr>
              <w:pStyle w:val="TAL"/>
              <w:rPr>
                <w:ins w:id="2477" w:author="Lee, Daewon" w:date="2020-11-10T11:14:00Z"/>
              </w:rPr>
            </w:pPr>
            <w:ins w:id="2478"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479" w:author="Lee, Daewon" w:date="2020-11-10T11:14:00Z"/>
              </w:rPr>
            </w:pPr>
            <w:ins w:id="2480" w:author="Lee, Daewon" w:date="2020-11-10T11:14:00Z">
              <w:r w:rsidRPr="00B27CBC">
                <w:t>1:1</w:t>
              </w:r>
            </w:ins>
          </w:p>
        </w:tc>
        <w:tc>
          <w:tcPr>
            <w:tcW w:w="886" w:type="dxa"/>
          </w:tcPr>
          <w:p w14:paraId="4A0E7BEF" w14:textId="77777777" w:rsidR="00690DE0" w:rsidRPr="00B27CBC" w:rsidRDefault="00690DE0" w:rsidP="002E56C4">
            <w:pPr>
              <w:pStyle w:val="TAL"/>
              <w:rPr>
                <w:ins w:id="2481" w:author="Lee, Daewon" w:date="2020-11-10T11:14:00Z"/>
              </w:rPr>
            </w:pPr>
            <w:ins w:id="2482" w:author="Lee, Daewon" w:date="2020-11-10T11:14:00Z">
              <w:r w:rsidRPr="00B27CBC">
                <w:t>27</w:t>
              </w:r>
            </w:ins>
          </w:p>
        </w:tc>
        <w:tc>
          <w:tcPr>
            <w:tcW w:w="2355" w:type="dxa"/>
          </w:tcPr>
          <w:p w14:paraId="28B54A14" w14:textId="77777777" w:rsidR="00690DE0" w:rsidRPr="00B27CBC" w:rsidRDefault="00690DE0" w:rsidP="002E56C4">
            <w:pPr>
              <w:pStyle w:val="TAL"/>
              <w:rPr>
                <w:ins w:id="2483" w:author="Lee, Daewon" w:date="2020-11-10T11:14:00Z"/>
              </w:rPr>
            </w:pPr>
            <w:ins w:id="2484"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485" w:author="Lee, Daewon" w:date="2020-11-10T11:14:00Z"/>
              </w:rPr>
            </w:pPr>
            <w:ins w:id="2486"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487" w:author="Lee, Daewon" w:date="2020-11-10T11:14:00Z"/>
              </w:rPr>
            </w:pPr>
            <w:ins w:id="2488" w:author="Lee, Daewon" w:date="2020-11-10T11:14:00Z">
              <w:r w:rsidRPr="00B27CBC">
                <w:t>Rank 1, InH-Open</w:t>
              </w:r>
            </w:ins>
          </w:p>
        </w:tc>
      </w:tr>
      <w:tr w:rsidR="00690DE0" w14:paraId="2F6FF486" w14:textId="77777777" w:rsidTr="00EF05B4">
        <w:trPr>
          <w:trHeight w:val="217"/>
          <w:ins w:id="2489" w:author="Lee, Daewon" w:date="2020-11-10T11:14:00Z"/>
        </w:trPr>
        <w:tc>
          <w:tcPr>
            <w:tcW w:w="776" w:type="dxa"/>
          </w:tcPr>
          <w:p w14:paraId="6B06EBBC" w14:textId="77777777" w:rsidR="00690DE0" w:rsidRPr="00B27CBC" w:rsidRDefault="00690DE0" w:rsidP="002E56C4">
            <w:pPr>
              <w:pStyle w:val="TAL"/>
              <w:rPr>
                <w:ins w:id="2490" w:author="Lee, Daewon" w:date="2020-11-10T11:14:00Z"/>
              </w:rPr>
            </w:pPr>
            <w:ins w:id="2491" w:author="Lee, Daewon" w:date="2020-11-10T11:14:00Z">
              <w:r>
                <w:t>[64]</w:t>
              </w:r>
            </w:ins>
          </w:p>
        </w:tc>
        <w:tc>
          <w:tcPr>
            <w:tcW w:w="1554" w:type="dxa"/>
          </w:tcPr>
          <w:p w14:paraId="038E72DA" w14:textId="77777777" w:rsidR="00690DE0" w:rsidRPr="00B27CBC" w:rsidRDefault="00690DE0" w:rsidP="002E56C4">
            <w:pPr>
              <w:pStyle w:val="TAL"/>
              <w:rPr>
                <w:ins w:id="2492" w:author="Lee, Daewon" w:date="2020-11-10T11:14:00Z"/>
              </w:rPr>
            </w:pPr>
            <w:ins w:id="2493"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494" w:author="Lee, Daewon" w:date="2020-11-10T11:14:00Z"/>
              </w:rPr>
            </w:pPr>
            <w:ins w:id="2495" w:author="Lee, Daewon" w:date="2020-11-10T11:14:00Z">
              <w:r w:rsidRPr="00B27CBC">
                <w:t>1:0</w:t>
              </w:r>
            </w:ins>
          </w:p>
        </w:tc>
        <w:tc>
          <w:tcPr>
            <w:tcW w:w="886" w:type="dxa"/>
          </w:tcPr>
          <w:p w14:paraId="3B7A2A6E" w14:textId="77777777" w:rsidR="00690DE0" w:rsidRPr="00B27CBC" w:rsidRDefault="00690DE0" w:rsidP="002E56C4">
            <w:pPr>
              <w:pStyle w:val="TAL"/>
              <w:rPr>
                <w:ins w:id="2496" w:author="Lee, Daewon" w:date="2020-11-10T11:14:00Z"/>
              </w:rPr>
            </w:pPr>
            <w:ins w:id="2497"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498" w:author="Lee, Daewon" w:date="2020-11-10T11:14:00Z"/>
              </w:rPr>
            </w:pPr>
            <w:ins w:id="2499" w:author="Lee, Daewon" w:date="2020-11-10T11:14:00Z">
              <w:r w:rsidRPr="00B27CBC">
                <w:t>TxED-Omni, TxED-Dir,</w:t>
              </w:r>
            </w:ins>
          </w:p>
        </w:tc>
        <w:tc>
          <w:tcPr>
            <w:tcW w:w="1996" w:type="dxa"/>
          </w:tcPr>
          <w:p w14:paraId="09082907" w14:textId="2FDB2014" w:rsidR="00690DE0" w:rsidRPr="00B27CBC" w:rsidRDefault="00690DE0" w:rsidP="002E56C4">
            <w:pPr>
              <w:pStyle w:val="TAL"/>
              <w:rPr>
                <w:ins w:id="2500" w:author="Lee, Daewon" w:date="2020-11-10T11:14:00Z"/>
              </w:rPr>
            </w:pPr>
            <w:ins w:id="2501" w:author="Lee, Daewon" w:date="2020-11-10T11:14:00Z">
              <w:r w:rsidRPr="00B27CBC">
                <w:t>{-</w:t>
              </w:r>
              <w:r w:rsidRPr="00B27CBC">
                <w:rPr>
                  <w:rFonts w:hint="eastAsia"/>
                </w:rPr>
                <w:t>68</w:t>
              </w:r>
              <w:r w:rsidRPr="00B27CBC">
                <w:t>}</w:t>
              </w:r>
            </w:ins>
            <w:ins w:id="2502" w:author="Lee, Daewon" w:date="2020-11-12T20:07:00Z">
              <w:r w:rsidR="00EC7338">
                <w:t xml:space="preserve"> (0,10)</w:t>
              </w:r>
            </w:ins>
          </w:p>
        </w:tc>
        <w:tc>
          <w:tcPr>
            <w:tcW w:w="1262" w:type="dxa"/>
          </w:tcPr>
          <w:p w14:paraId="191AAD1D" w14:textId="77777777" w:rsidR="00690DE0" w:rsidRPr="00B27CBC" w:rsidRDefault="00690DE0" w:rsidP="002E56C4">
            <w:pPr>
              <w:pStyle w:val="TAL"/>
              <w:rPr>
                <w:ins w:id="2503" w:author="Lee, Daewon" w:date="2020-11-10T11:14:00Z"/>
              </w:rPr>
            </w:pPr>
          </w:p>
        </w:tc>
      </w:tr>
      <w:tr w:rsidR="00690DE0" w14:paraId="5ACD2376" w14:textId="77777777" w:rsidTr="00EF05B4">
        <w:trPr>
          <w:trHeight w:val="413"/>
          <w:ins w:id="2504" w:author="Lee, Daewon" w:date="2020-11-10T11:14:00Z"/>
        </w:trPr>
        <w:tc>
          <w:tcPr>
            <w:tcW w:w="776" w:type="dxa"/>
          </w:tcPr>
          <w:p w14:paraId="75047AFD" w14:textId="77777777" w:rsidR="00690DE0" w:rsidRPr="00B27CBC" w:rsidRDefault="00690DE0" w:rsidP="002E56C4">
            <w:pPr>
              <w:pStyle w:val="TAL"/>
              <w:rPr>
                <w:ins w:id="2505" w:author="Lee, Daewon" w:date="2020-11-10T11:14:00Z"/>
              </w:rPr>
            </w:pPr>
            <w:ins w:id="2506" w:author="Lee, Daewon" w:date="2020-11-10T11:14:00Z">
              <w:r>
                <w:t>[49]</w:t>
              </w:r>
            </w:ins>
          </w:p>
        </w:tc>
        <w:tc>
          <w:tcPr>
            <w:tcW w:w="1554" w:type="dxa"/>
          </w:tcPr>
          <w:p w14:paraId="47EF3299" w14:textId="77777777" w:rsidR="00690DE0" w:rsidRPr="00B27CBC" w:rsidRDefault="00690DE0" w:rsidP="002E56C4">
            <w:pPr>
              <w:pStyle w:val="TAL"/>
              <w:rPr>
                <w:ins w:id="2507" w:author="Lee, Daewon" w:date="2020-11-10T11:14:00Z"/>
              </w:rPr>
            </w:pPr>
            <w:ins w:id="2508"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509" w:author="Lee, Daewon" w:date="2020-11-10T11:14:00Z"/>
              </w:rPr>
            </w:pPr>
            <w:ins w:id="2510" w:author="Lee, Daewon" w:date="2020-11-10T11:14:00Z">
              <w:r w:rsidRPr="00B27CBC">
                <w:t>1:0</w:t>
              </w:r>
            </w:ins>
          </w:p>
        </w:tc>
        <w:tc>
          <w:tcPr>
            <w:tcW w:w="886" w:type="dxa"/>
          </w:tcPr>
          <w:p w14:paraId="25C0A088" w14:textId="77777777" w:rsidR="00690DE0" w:rsidRPr="00B27CBC" w:rsidRDefault="00690DE0" w:rsidP="002E56C4">
            <w:pPr>
              <w:pStyle w:val="TAL"/>
              <w:rPr>
                <w:ins w:id="2511" w:author="Lee, Daewon" w:date="2020-11-10T11:14:00Z"/>
              </w:rPr>
            </w:pPr>
            <w:ins w:id="2512" w:author="Lee, Daewon" w:date="2020-11-10T11:14:00Z">
              <w:r w:rsidRPr="00B27CBC">
                <w:t>27</w:t>
              </w:r>
            </w:ins>
          </w:p>
        </w:tc>
        <w:tc>
          <w:tcPr>
            <w:tcW w:w="2355" w:type="dxa"/>
          </w:tcPr>
          <w:p w14:paraId="69DB466A" w14:textId="77777777" w:rsidR="00690DE0" w:rsidRPr="00B27CBC" w:rsidRDefault="00690DE0" w:rsidP="002E56C4">
            <w:pPr>
              <w:pStyle w:val="TAL"/>
              <w:rPr>
                <w:ins w:id="2513" w:author="Lee, Daewon" w:date="2020-11-10T11:14:00Z"/>
              </w:rPr>
            </w:pPr>
            <w:ins w:id="2514"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515" w:author="Lee, Daewon" w:date="2020-11-10T11:14:00Z"/>
              </w:rPr>
            </w:pPr>
            <w:ins w:id="2516" w:author="Lee, Daewon" w:date="2020-11-10T11:14:00Z">
              <w:r w:rsidRPr="00B27CBC">
                <w:t>-</w:t>
              </w:r>
            </w:ins>
          </w:p>
        </w:tc>
        <w:tc>
          <w:tcPr>
            <w:tcW w:w="1262" w:type="dxa"/>
          </w:tcPr>
          <w:p w14:paraId="73F6B6BB" w14:textId="77777777" w:rsidR="00690DE0" w:rsidRPr="00B27CBC" w:rsidRDefault="00690DE0" w:rsidP="002E56C4">
            <w:pPr>
              <w:pStyle w:val="TAL"/>
              <w:rPr>
                <w:ins w:id="2517" w:author="Lee, Daewon" w:date="2020-11-10T11:14:00Z"/>
              </w:rPr>
            </w:pPr>
          </w:p>
        </w:tc>
      </w:tr>
      <w:tr w:rsidR="00690DE0" w14:paraId="35CAAD49" w14:textId="77777777" w:rsidTr="00EF05B4">
        <w:trPr>
          <w:trHeight w:val="631"/>
          <w:ins w:id="2518" w:author="Lee, Daewon" w:date="2020-11-10T11:14:00Z"/>
        </w:trPr>
        <w:tc>
          <w:tcPr>
            <w:tcW w:w="776" w:type="dxa"/>
          </w:tcPr>
          <w:p w14:paraId="0AD645B4" w14:textId="77777777" w:rsidR="00690DE0" w:rsidRPr="00B27CBC" w:rsidRDefault="00690DE0" w:rsidP="002E56C4">
            <w:pPr>
              <w:pStyle w:val="TAL"/>
              <w:rPr>
                <w:ins w:id="2519" w:author="Lee, Daewon" w:date="2020-11-10T11:14:00Z"/>
              </w:rPr>
            </w:pPr>
            <w:ins w:id="2520" w:author="Lee, Daewon" w:date="2020-11-10T11:14:00Z">
              <w:r>
                <w:t>[54]</w:t>
              </w:r>
            </w:ins>
          </w:p>
        </w:tc>
        <w:tc>
          <w:tcPr>
            <w:tcW w:w="1554" w:type="dxa"/>
          </w:tcPr>
          <w:p w14:paraId="593CCA14" w14:textId="77777777" w:rsidR="00690DE0" w:rsidRDefault="00690DE0" w:rsidP="002E56C4">
            <w:pPr>
              <w:pStyle w:val="TAL"/>
              <w:rPr>
                <w:ins w:id="2521" w:author="Lee, Daewon" w:date="2020-11-10T11:14:00Z"/>
              </w:rPr>
            </w:pPr>
            <w:ins w:id="2522"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523" w:author="Lee, Daewon" w:date="2020-11-10T11:14:00Z"/>
              </w:rPr>
            </w:pPr>
            <w:ins w:id="2524"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525" w:author="Lee, Daewon" w:date="2020-11-10T11:14:00Z"/>
              </w:rPr>
            </w:pPr>
            <w:ins w:id="2526" w:author="Lee, Daewon" w:date="2020-11-10T11:14:00Z">
              <w:r w:rsidRPr="00B27CBC">
                <w:t>1:1</w:t>
              </w:r>
            </w:ins>
          </w:p>
        </w:tc>
        <w:tc>
          <w:tcPr>
            <w:tcW w:w="886" w:type="dxa"/>
          </w:tcPr>
          <w:p w14:paraId="084371FE" w14:textId="77777777" w:rsidR="00690DE0" w:rsidRPr="00B27CBC" w:rsidRDefault="00690DE0" w:rsidP="002E56C4">
            <w:pPr>
              <w:pStyle w:val="TAL"/>
              <w:rPr>
                <w:ins w:id="2527" w:author="Lee, Daewon" w:date="2020-11-10T11:14:00Z"/>
              </w:rPr>
            </w:pPr>
          </w:p>
        </w:tc>
        <w:tc>
          <w:tcPr>
            <w:tcW w:w="2355" w:type="dxa"/>
          </w:tcPr>
          <w:p w14:paraId="1E78C42A" w14:textId="77777777" w:rsidR="00690DE0" w:rsidRPr="00B27CBC" w:rsidRDefault="00690DE0" w:rsidP="002E56C4">
            <w:pPr>
              <w:pStyle w:val="TAL"/>
              <w:rPr>
                <w:ins w:id="2528" w:author="Lee, Daewon" w:date="2020-11-10T11:14:00Z"/>
              </w:rPr>
            </w:pPr>
            <w:ins w:id="2529"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530" w:author="Lee, Daewon" w:date="2020-11-10T11:14:00Z"/>
              </w:rPr>
            </w:pPr>
            <w:ins w:id="2531" w:author="Lee, Daewon" w:date="2020-11-10T11:14:00Z">
              <w:r w:rsidRPr="00B27CBC">
                <w:t>-</w:t>
              </w:r>
            </w:ins>
          </w:p>
        </w:tc>
        <w:tc>
          <w:tcPr>
            <w:tcW w:w="1262" w:type="dxa"/>
          </w:tcPr>
          <w:p w14:paraId="15D8B5FF" w14:textId="77777777" w:rsidR="00690DE0" w:rsidRPr="00B27CBC" w:rsidRDefault="00690DE0" w:rsidP="002E56C4">
            <w:pPr>
              <w:pStyle w:val="TAL"/>
              <w:rPr>
                <w:ins w:id="2532" w:author="Lee, Daewon" w:date="2020-11-10T11:14:00Z"/>
              </w:rPr>
            </w:pPr>
          </w:p>
        </w:tc>
      </w:tr>
      <w:tr w:rsidR="00690DE0" w14:paraId="5C57D049" w14:textId="77777777" w:rsidTr="00EF05B4">
        <w:trPr>
          <w:trHeight w:val="621"/>
          <w:ins w:id="2533" w:author="Lee, Daewon" w:date="2020-11-10T11:14:00Z"/>
        </w:trPr>
        <w:tc>
          <w:tcPr>
            <w:tcW w:w="776" w:type="dxa"/>
          </w:tcPr>
          <w:p w14:paraId="3B66A575" w14:textId="77777777" w:rsidR="00690DE0" w:rsidRPr="00B27CBC" w:rsidRDefault="00690DE0" w:rsidP="002E56C4">
            <w:pPr>
              <w:pStyle w:val="TAL"/>
              <w:rPr>
                <w:ins w:id="2534" w:author="Lee, Daewon" w:date="2020-11-10T11:14:00Z"/>
              </w:rPr>
            </w:pPr>
            <w:ins w:id="2535" w:author="Lee, Daewon" w:date="2020-11-10T11:14:00Z">
              <w:r>
                <w:t>[71]</w:t>
              </w:r>
            </w:ins>
          </w:p>
        </w:tc>
        <w:tc>
          <w:tcPr>
            <w:tcW w:w="1554" w:type="dxa"/>
          </w:tcPr>
          <w:p w14:paraId="6BE64E78" w14:textId="77777777" w:rsidR="00690DE0" w:rsidRPr="00B27CBC" w:rsidRDefault="00690DE0" w:rsidP="002E56C4">
            <w:pPr>
              <w:pStyle w:val="TAL"/>
              <w:rPr>
                <w:ins w:id="2536" w:author="Lee, Daewon" w:date="2020-11-10T11:14:00Z"/>
              </w:rPr>
            </w:pPr>
            <w:ins w:id="2537"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538" w:author="Lee, Daewon" w:date="2020-11-10T11:14:00Z"/>
              </w:rPr>
            </w:pPr>
            <w:ins w:id="2539" w:author="Lee, Daewon" w:date="2020-11-10T11:14:00Z">
              <w:r w:rsidRPr="00B27CBC">
                <w:t>1:1,</w:t>
              </w:r>
            </w:ins>
          </w:p>
          <w:p w14:paraId="7FFB1225" w14:textId="77777777" w:rsidR="00690DE0" w:rsidRPr="00B27CBC" w:rsidRDefault="00690DE0" w:rsidP="002E56C4">
            <w:pPr>
              <w:pStyle w:val="TAL"/>
              <w:rPr>
                <w:ins w:id="2540" w:author="Lee, Daewon" w:date="2020-11-10T11:14:00Z"/>
              </w:rPr>
            </w:pPr>
            <w:ins w:id="2541" w:author="Lee, Daewon" w:date="2020-11-10T11:14:00Z">
              <w:r w:rsidRPr="00B27CBC">
                <w:t>5:2,</w:t>
              </w:r>
            </w:ins>
          </w:p>
          <w:p w14:paraId="5DF41F15" w14:textId="77777777" w:rsidR="00690DE0" w:rsidRPr="00B27CBC" w:rsidRDefault="00690DE0" w:rsidP="002E56C4">
            <w:pPr>
              <w:pStyle w:val="TAL"/>
              <w:rPr>
                <w:ins w:id="2542" w:author="Lee, Daewon" w:date="2020-11-10T11:14:00Z"/>
              </w:rPr>
            </w:pPr>
            <w:ins w:id="2543" w:author="Lee, Daewon" w:date="2020-11-10T11:14:00Z">
              <w:r w:rsidRPr="00B27CBC">
                <w:t>2:1</w:t>
              </w:r>
            </w:ins>
          </w:p>
        </w:tc>
        <w:tc>
          <w:tcPr>
            <w:tcW w:w="886" w:type="dxa"/>
          </w:tcPr>
          <w:p w14:paraId="79595C64" w14:textId="77777777" w:rsidR="00690DE0" w:rsidRPr="00B27CBC" w:rsidRDefault="00690DE0" w:rsidP="002E56C4">
            <w:pPr>
              <w:pStyle w:val="TAL"/>
              <w:rPr>
                <w:ins w:id="2544" w:author="Lee, Daewon" w:date="2020-11-10T11:14:00Z"/>
              </w:rPr>
            </w:pPr>
            <w:ins w:id="2545" w:author="Lee, Daewon" w:date="2020-11-10T11:14:00Z">
              <w:r w:rsidRPr="00B27CBC">
                <w:t>0.5</w:t>
              </w:r>
            </w:ins>
          </w:p>
        </w:tc>
        <w:tc>
          <w:tcPr>
            <w:tcW w:w="2355" w:type="dxa"/>
          </w:tcPr>
          <w:p w14:paraId="743A5A84" w14:textId="77777777" w:rsidR="00690DE0" w:rsidRPr="00B27CBC" w:rsidRDefault="00690DE0" w:rsidP="002E56C4">
            <w:pPr>
              <w:pStyle w:val="TAL"/>
              <w:rPr>
                <w:ins w:id="2546" w:author="Lee, Daewon" w:date="2020-11-10T11:14:00Z"/>
              </w:rPr>
            </w:pPr>
            <w:ins w:id="2547" w:author="Lee, Daewon" w:date="2020-11-10T11:14:00Z">
              <w:r w:rsidRPr="00B27CBC">
                <w:t>No-LBT, TxED-Omni</w:t>
              </w:r>
            </w:ins>
          </w:p>
        </w:tc>
        <w:tc>
          <w:tcPr>
            <w:tcW w:w="1996" w:type="dxa"/>
          </w:tcPr>
          <w:p w14:paraId="7DAF7342" w14:textId="77777777" w:rsidR="00690DE0" w:rsidRPr="00B27CBC" w:rsidRDefault="00690DE0" w:rsidP="002E56C4">
            <w:pPr>
              <w:pStyle w:val="TAL"/>
              <w:rPr>
                <w:ins w:id="2548" w:author="Lee, Daewon" w:date="2020-11-10T11:14:00Z"/>
              </w:rPr>
            </w:pPr>
            <w:ins w:id="2549" w:author="Lee, Daewon" w:date="2020-11-10T11:14:00Z">
              <w:r w:rsidRPr="00B27CBC">
                <w:t>{-47}</w:t>
              </w:r>
            </w:ins>
          </w:p>
        </w:tc>
        <w:tc>
          <w:tcPr>
            <w:tcW w:w="1262" w:type="dxa"/>
          </w:tcPr>
          <w:p w14:paraId="4EE5AE2D" w14:textId="77777777" w:rsidR="00690DE0" w:rsidRPr="00B27CBC" w:rsidRDefault="00690DE0" w:rsidP="002E56C4">
            <w:pPr>
              <w:pStyle w:val="TAL"/>
              <w:rPr>
                <w:ins w:id="2550" w:author="Lee, Daewon" w:date="2020-11-10T11:14:00Z"/>
              </w:rPr>
            </w:pPr>
          </w:p>
        </w:tc>
      </w:tr>
    </w:tbl>
    <w:p w14:paraId="469B312F" w14:textId="77777777" w:rsidR="00CC55AD" w:rsidRDefault="00CC55AD" w:rsidP="00CC7C78">
      <w:pPr>
        <w:rPr>
          <w:ins w:id="2551" w:author="Lee, Daewon" w:date="2020-11-12T19:26:00Z"/>
          <w:color w:val="000000"/>
        </w:rPr>
      </w:pPr>
    </w:p>
    <w:p w14:paraId="654312E7" w14:textId="6C3EF71E" w:rsidR="00CC55AD" w:rsidRPr="00CC7C78" w:rsidRDefault="00CC55AD" w:rsidP="00CC7C78">
      <w:pPr>
        <w:rPr>
          <w:ins w:id="2552" w:author="Lee, Daewon" w:date="2020-11-09T20:25:00Z"/>
          <w:lang w:val="en-US"/>
        </w:rPr>
      </w:pPr>
      <w:ins w:id="2553"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554" w:author="Lee, Daewon" w:date="2020-11-10T00:54:00Z"/>
          <w:lang w:val="en-US"/>
        </w:rPr>
      </w:pPr>
      <w:commentRangeStart w:id="2555"/>
      <w:ins w:id="2556" w:author="Lee, Daewon" w:date="2020-11-10T00:54:00Z">
        <w:r w:rsidRPr="00877B63">
          <w:rPr>
            <w:lang w:val="en-US"/>
          </w:rPr>
          <w:t xml:space="preserve">For comparison </w:t>
        </w:r>
      </w:ins>
      <w:commentRangeEnd w:id="2555"/>
      <w:ins w:id="2557" w:author="Lee, Daewon" w:date="2020-11-10T00:56:00Z">
        <w:r w:rsidR="003E43D2">
          <w:rPr>
            <w:rStyle w:val="CommentReference"/>
            <w:lang w:val="en-US" w:eastAsia="zh-CN"/>
          </w:rPr>
          <w:commentReference w:id="2555"/>
        </w:r>
      </w:ins>
      <w:ins w:id="2558" w:author="Lee, Daewon" w:date="2020-11-10T00:54:00Z">
        <w:r w:rsidRPr="00877B63">
          <w:rPr>
            <w:lang w:val="en-US"/>
          </w:rPr>
          <w:t>of No-LBT with omnidirectional LBT (TxED-Omni) for Indoor Scenario C, source [65], and source [72]</w:t>
        </w:r>
      </w:ins>
      <w:ins w:id="2559" w:author="Lee, Daewon" w:date="2020-11-10T00:55:00Z">
        <w:r>
          <w:rPr>
            <w:lang w:val="en-US"/>
          </w:rPr>
          <w:t xml:space="preserve"> </w:t>
        </w:r>
      </w:ins>
      <w:ins w:id="2560"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561" w:author="Lee, Daewon" w:date="2020-11-10T00:54:00Z"/>
          <w:lang w:val="en-US"/>
        </w:rPr>
      </w:pPr>
      <w:ins w:id="2562" w:author="Lee, Daewon" w:date="2020-11-10T00:55:00Z">
        <w:r>
          <w:rPr>
            <w:lang w:val="en-US"/>
          </w:rPr>
          <w:t>-</w:t>
        </w:r>
        <w:r>
          <w:rPr>
            <w:lang w:val="en-US"/>
          </w:rPr>
          <w:tab/>
        </w:r>
      </w:ins>
      <w:ins w:id="2563"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564" w:author="Lee, Daewon" w:date="2020-11-10T00:54:00Z"/>
          <w:lang w:val="en-US"/>
        </w:rPr>
      </w:pPr>
      <w:ins w:id="2565" w:author="Lee, Daewon" w:date="2020-11-10T00:55:00Z">
        <w:r>
          <w:rPr>
            <w:lang w:val="en-US"/>
          </w:rPr>
          <w:t>-</w:t>
        </w:r>
        <w:r>
          <w:rPr>
            <w:lang w:val="en-US"/>
          </w:rPr>
          <w:tab/>
        </w:r>
      </w:ins>
      <w:ins w:id="2566"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567" w:author="Lee, Daewon" w:date="2020-11-10T00:54:00Z"/>
          <w:lang w:val="en-US"/>
        </w:rPr>
      </w:pPr>
      <w:ins w:id="2568" w:author="Lee, Daewon" w:date="2020-11-10T00:55:00Z">
        <w:r>
          <w:rPr>
            <w:lang w:val="en-US"/>
          </w:rPr>
          <w:t>-</w:t>
        </w:r>
        <w:r>
          <w:rPr>
            <w:lang w:val="en-US"/>
          </w:rPr>
          <w:tab/>
        </w:r>
      </w:ins>
      <w:ins w:id="2569"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570" w:author="Lee, Daewon" w:date="2020-11-10T00:54:00Z"/>
          <w:lang w:val="en-US"/>
        </w:rPr>
      </w:pPr>
      <w:ins w:id="2571"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572" w:author="Lee, Daewon" w:date="2020-11-10T00:54:00Z"/>
          <w:lang w:val="en-US"/>
        </w:rPr>
      </w:pPr>
      <w:ins w:id="2573" w:author="Lee, Daewon" w:date="2020-11-10T00:55:00Z">
        <w:r>
          <w:rPr>
            <w:lang w:val="en-US"/>
          </w:rPr>
          <w:t>-</w:t>
        </w:r>
        <w:r>
          <w:rPr>
            <w:lang w:val="en-US"/>
          </w:rPr>
          <w:tab/>
        </w:r>
      </w:ins>
      <w:ins w:id="2574"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575" w:author="Lee, Daewon" w:date="2020-11-10T00:54:00Z"/>
          <w:lang w:val="en-US"/>
        </w:rPr>
      </w:pPr>
      <w:ins w:id="2576" w:author="Lee, Daewon" w:date="2020-11-10T00:55:00Z">
        <w:r>
          <w:rPr>
            <w:lang w:val="en-US"/>
          </w:rPr>
          <w:t>-</w:t>
        </w:r>
        <w:r>
          <w:rPr>
            <w:lang w:val="en-US"/>
          </w:rPr>
          <w:tab/>
        </w:r>
      </w:ins>
      <w:ins w:id="2577"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578" w:author="Lee, Daewon" w:date="2020-11-10T00:54:00Z"/>
          <w:lang w:val="en-US"/>
        </w:rPr>
      </w:pPr>
      <w:ins w:id="2579"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580" w:author="Lee, Daewon" w:date="2020-11-10T00:54:00Z"/>
          <w:lang w:val="en-US"/>
        </w:rPr>
      </w:pPr>
      <w:ins w:id="2581" w:author="Lee, Daewon" w:date="2020-11-10T00:55:00Z">
        <w:r>
          <w:rPr>
            <w:lang w:val="en-US"/>
          </w:rPr>
          <w:t>-</w:t>
        </w:r>
        <w:r>
          <w:rPr>
            <w:lang w:val="en-US"/>
          </w:rPr>
          <w:tab/>
        </w:r>
      </w:ins>
      <w:ins w:id="2582"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583" w:author="Lee, Daewon" w:date="2020-11-10T00:54:00Z"/>
          <w:lang w:val="en-US"/>
        </w:rPr>
      </w:pPr>
      <w:ins w:id="2584" w:author="Lee, Daewon" w:date="2020-11-10T00:55:00Z">
        <w:r>
          <w:rPr>
            <w:lang w:val="en-US"/>
          </w:rPr>
          <w:t>-</w:t>
        </w:r>
        <w:r>
          <w:rPr>
            <w:lang w:val="en-US"/>
          </w:rPr>
          <w:tab/>
        </w:r>
      </w:ins>
      <w:ins w:id="2585"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586" w:author="Lee, Daewon" w:date="2020-11-10T11:18:00Z"/>
          <w:lang w:val="en-US"/>
        </w:rPr>
      </w:pPr>
      <w:ins w:id="2587" w:author="Lee, Daewon" w:date="2020-11-10T00:55:00Z">
        <w:r>
          <w:rPr>
            <w:lang w:val="en-US"/>
          </w:rPr>
          <w:t>-</w:t>
        </w:r>
        <w:r>
          <w:rPr>
            <w:lang w:val="en-US"/>
          </w:rPr>
          <w:tab/>
        </w:r>
      </w:ins>
      <w:ins w:id="2588"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589" w:author="Lee, Daewon" w:date="2020-11-10T11:15:00Z"/>
          <w:lang w:val="en-US"/>
        </w:rPr>
      </w:pPr>
      <w:bookmarkStart w:id="2590" w:name="_Toc56024723"/>
      <w:bookmarkStart w:id="2591" w:name="_Toc56025971"/>
      <w:bookmarkStart w:id="2592" w:name="_Toc56114051"/>
      <w:ins w:id="2593" w:author="Lee, Daewon" w:date="2020-11-10T11:15:00Z">
        <w:r>
          <w:rPr>
            <w:lang w:val="en-US"/>
          </w:rPr>
          <w:t>6.2.</w:t>
        </w:r>
      </w:ins>
      <w:ins w:id="2594" w:author="Lee, Daewon" w:date="2020-11-10T11:21:00Z">
        <w:r w:rsidR="00EF05B4">
          <w:rPr>
            <w:lang w:val="en-US"/>
          </w:rPr>
          <w:t>5</w:t>
        </w:r>
      </w:ins>
      <w:ins w:id="2595" w:author="Lee, Daewon" w:date="2020-11-10T11:15:00Z">
        <w:r>
          <w:rPr>
            <w:lang w:val="en-US"/>
          </w:rPr>
          <w:tab/>
          <w:t>Detailed observations for outdoor scenario B</w:t>
        </w:r>
        <w:bookmarkEnd w:id="2590"/>
        <w:bookmarkEnd w:id="2591"/>
        <w:bookmarkEnd w:id="2592"/>
      </w:ins>
    </w:p>
    <w:p w14:paraId="532B5507" w14:textId="5985717C" w:rsidR="00690DE0" w:rsidRPr="00B27CBC" w:rsidRDefault="00690DE0" w:rsidP="00690DE0">
      <w:pPr>
        <w:pStyle w:val="TH"/>
        <w:rPr>
          <w:ins w:id="2596" w:author="Lee, Daewon" w:date="2020-11-10T11:15:00Z"/>
        </w:rPr>
      </w:pPr>
      <w:commentRangeStart w:id="2597"/>
      <w:ins w:id="2598" w:author="Lee, Daewon" w:date="2020-11-10T11:15:00Z">
        <w:r w:rsidRPr="00B27CBC">
          <w:t xml:space="preserve">Table </w:t>
        </w:r>
        <w:r>
          <w:t>6.2.</w:t>
        </w:r>
      </w:ins>
      <w:ins w:id="2599" w:author="Lee, Daewon" w:date="2020-11-10T11:21:00Z">
        <w:r w:rsidR="00EF05B4">
          <w:t>5</w:t>
        </w:r>
      </w:ins>
      <w:ins w:id="2600" w:author="Lee, Daewon" w:date="2020-11-10T11:15:00Z">
        <w:r>
          <w:t>-1</w:t>
        </w:r>
        <w:r w:rsidRPr="00B27CBC">
          <w:t xml:space="preserve"> </w:t>
        </w:r>
      </w:ins>
      <w:commentRangeEnd w:id="2597"/>
      <w:ins w:id="2601" w:author="Lee, Daewon" w:date="2020-11-10T23:03:00Z">
        <w:r w:rsidR="00310C52">
          <w:rPr>
            <w:rStyle w:val="CommentReference"/>
            <w:rFonts w:ascii="Times New Roman" w:hAnsi="Times New Roman"/>
            <w:b w:val="0"/>
            <w:lang w:val="en-US" w:eastAsia="zh-CN"/>
          </w:rPr>
          <w:commentReference w:id="2597"/>
        </w:r>
      </w:ins>
      <w:ins w:id="2602"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603" w:author="Lee, Daewon" w:date="2020-11-10T11:15:00Z"/>
        </w:trPr>
        <w:tc>
          <w:tcPr>
            <w:tcW w:w="768" w:type="dxa"/>
          </w:tcPr>
          <w:p w14:paraId="4069C55C" w14:textId="77777777" w:rsidR="00690DE0" w:rsidRPr="00D277AB" w:rsidRDefault="00690DE0" w:rsidP="002E56C4">
            <w:pPr>
              <w:pStyle w:val="TAL"/>
              <w:rPr>
                <w:ins w:id="2604" w:author="Lee, Daewon" w:date="2020-11-10T11:15:00Z"/>
                <w:b/>
                <w:bCs/>
              </w:rPr>
            </w:pPr>
            <w:ins w:id="2605"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606" w:author="Lee, Daewon" w:date="2020-11-10T11:15:00Z"/>
                <w:b/>
                <w:bCs/>
              </w:rPr>
            </w:pPr>
            <w:ins w:id="2607"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608" w:author="Lee, Daewon" w:date="2020-11-10T11:15:00Z"/>
                <w:b/>
                <w:bCs/>
              </w:rPr>
            </w:pPr>
            <w:ins w:id="2609"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610" w:author="Lee, Daewon" w:date="2020-11-10T11:15:00Z"/>
                <w:b/>
                <w:bCs/>
              </w:rPr>
            </w:pPr>
            <w:ins w:id="2611"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612" w:author="Lee, Daewon" w:date="2020-11-10T11:15:00Z"/>
                <w:b/>
                <w:bCs/>
              </w:rPr>
            </w:pPr>
            <w:ins w:id="2613"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614" w:author="Lee, Daewon" w:date="2020-11-10T11:15:00Z"/>
                <w:b/>
                <w:bCs/>
              </w:rPr>
            </w:pPr>
            <w:ins w:id="2615"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616" w:author="Lee, Daewon" w:date="2020-11-10T11:15:00Z"/>
                <w:b/>
                <w:bCs/>
              </w:rPr>
            </w:pPr>
            <w:ins w:id="2617" w:author="Lee, Daewon" w:date="2020-11-10T11:15:00Z">
              <w:r w:rsidRPr="00D277AB">
                <w:rPr>
                  <w:b/>
                  <w:bCs/>
                </w:rPr>
                <w:t>Remarks</w:t>
              </w:r>
            </w:ins>
          </w:p>
        </w:tc>
      </w:tr>
      <w:tr w:rsidR="00690DE0" w14:paraId="11CA887F" w14:textId="77777777" w:rsidTr="00EF05B4">
        <w:trPr>
          <w:trHeight w:val="675"/>
          <w:ins w:id="2618" w:author="Lee, Daewon" w:date="2020-11-10T11:15:00Z"/>
        </w:trPr>
        <w:tc>
          <w:tcPr>
            <w:tcW w:w="768" w:type="dxa"/>
          </w:tcPr>
          <w:p w14:paraId="4E175C42" w14:textId="77777777" w:rsidR="00690DE0" w:rsidRDefault="00690DE0" w:rsidP="002E56C4">
            <w:pPr>
              <w:pStyle w:val="TAL"/>
              <w:rPr>
                <w:ins w:id="2619" w:author="Lee, Daewon" w:date="2020-11-10T11:15:00Z"/>
              </w:rPr>
            </w:pPr>
            <w:ins w:id="2620" w:author="Lee, Daewon" w:date="2020-11-10T11:15:00Z">
              <w:r>
                <w:t>[65]</w:t>
              </w:r>
            </w:ins>
          </w:p>
        </w:tc>
        <w:tc>
          <w:tcPr>
            <w:tcW w:w="1549" w:type="dxa"/>
          </w:tcPr>
          <w:p w14:paraId="713B2278" w14:textId="77777777" w:rsidR="00690DE0" w:rsidRDefault="00690DE0" w:rsidP="002E56C4">
            <w:pPr>
              <w:pStyle w:val="TAL"/>
              <w:rPr>
                <w:ins w:id="2621" w:author="Lee, Daewon" w:date="2020-11-10T11:15:00Z"/>
              </w:rPr>
            </w:pPr>
            <w:ins w:id="2622"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623" w:author="Lee, Daewon" w:date="2020-11-10T11:15:00Z"/>
              </w:rPr>
            </w:pPr>
            <w:ins w:id="2624" w:author="Lee, Daewon" w:date="2020-11-10T11:15:00Z">
              <w:r>
                <w:t>1:1</w:t>
              </w:r>
            </w:ins>
          </w:p>
        </w:tc>
        <w:tc>
          <w:tcPr>
            <w:tcW w:w="881" w:type="dxa"/>
          </w:tcPr>
          <w:p w14:paraId="7C2225AF" w14:textId="77777777" w:rsidR="00690DE0" w:rsidRDefault="00690DE0" w:rsidP="002E56C4">
            <w:pPr>
              <w:pStyle w:val="TAL"/>
              <w:rPr>
                <w:ins w:id="2625" w:author="Lee, Daewon" w:date="2020-11-10T11:15:00Z"/>
              </w:rPr>
            </w:pPr>
            <w:ins w:id="2626" w:author="Lee, Daewon" w:date="2020-11-10T11:15:00Z">
              <w:r>
                <w:t>27</w:t>
              </w:r>
            </w:ins>
          </w:p>
        </w:tc>
        <w:tc>
          <w:tcPr>
            <w:tcW w:w="2340" w:type="dxa"/>
          </w:tcPr>
          <w:p w14:paraId="450CA0D0" w14:textId="77777777" w:rsidR="00690DE0" w:rsidRDefault="00690DE0" w:rsidP="002E56C4">
            <w:pPr>
              <w:pStyle w:val="TAL"/>
              <w:rPr>
                <w:ins w:id="2627" w:author="Lee, Daewon" w:date="2020-11-10T11:15:00Z"/>
              </w:rPr>
            </w:pPr>
            <w:ins w:id="2628" w:author="Lee, Daewon" w:date="2020-11-10T11:15:00Z">
              <w:r>
                <w:t xml:space="preserve">No-LBT, TxED-Omni, </w:t>
              </w:r>
            </w:ins>
          </w:p>
        </w:tc>
        <w:tc>
          <w:tcPr>
            <w:tcW w:w="1967" w:type="dxa"/>
          </w:tcPr>
          <w:p w14:paraId="10821751" w14:textId="77777777" w:rsidR="00690DE0" w:rsidRDefault="00690DE0" w:rsidP="002E56C4">
            <w:pPr>
              <w:pStyle w:val="TAL"/>
              <w:rPr>
                <w:ins w:id="2629" w:author="Lee, Daewon" w:date="2020-11-10T11:15:00Z"/>
              </w:rPr>
            </w:pPr>
            <w:ins w:id="2630" w:author="Lee, Daewon" w:date="2020-11-10T11:15:00Z">
              <w:r>
                <w:t>{-47, -68} for TxED-Omni,</w:t>
              </w:r>
            </w:ins>
          </w:p>
          <w:p w14:paraId="69C54A67" w14:textId="77777777" w:rsidR="00690DE0" w:rsidRDefault="00690DE0" w:rsidP="002E56C4">
            <w:pPr>
              <w:pStyle w:val="TAL"/>
              <w:rPr>
                <w:ins w:id="2631" w:author="Lee, Daewon" w:date="2020-11-10T11:15:00Z"/>
              </w:rPr>
            </w:pPr>
            <w:ins w:id="2632" w:author="Lee, Daewon" w:date="2020-11-10T11:15:00Z">
              <w:r>
                <w:t>(0,3)</w:t>
              </w:r>
            </w:ins>
          </w:p>
        </w:tc>
        <w:tc>
          <w:tcPr>
            <w:tcW w:w="1241" w:type="dxa"/>
          </w:tcPr>
          <w:p w14:paraId="50C4324D" w14:textId="77777777" w:rsidR="00690DE0" w:rsidRDefault="00690DE0" w:rsidP="002E56C4">
            <w:pPr>
              <w:pStyle w:val="TAL"/>
              <w:rPr>
                <w:ins w:id="2633" w:author="Lee, Daewon" w:date="2020-11-10T11:15:00Z"/>
              </w:rPr>
            </w:pPr>
          </w:p>
        </w:tc>
      </w:tr>
      <w:tr w:rsidR="00690DE0" w14:paraId="777FADAF" w14:textId="77777777" w:rsidTr="00EF05B4">
        <w:trPr>
          <w:trHeight w:val="494"/>
          <w:ins w:id="2634" w:author="Lee, Daewon" w:date="2020-11-10T11:15:00Z"/>
        </w:trPr>
        <w:tc>
          <w:tcPr>
            <w:tcW w:w="768" w:type="dxa"/>
          </w:tcPr>
          <w:p w14:paraId="21E31F6B" w14:textId="77777777" w:rsidR="00690DE0" w:rsidRDefault="00690DE0" w:rsidP="002E56C4">
            <w:pPr>
              <w:pStyle w:val="TAL"/>
              <w:rPr>
                <w:ins w:id="2635" w:author="Lee, Daewon" w:date="2020-11-10T11:15:00Z"/>
              </w:rPr>
            </w:pPr>
            <w:ins w:id="2636" w:author="Lee, Daewon" w:date="2020-11-10T11:15:00Z">
              <w:r>
                <w:t>[72]</w:t>
              </w:r>
            </w:ins>
          </w:p>
        </w:tc>
        <w:tc>
          <w:tcPr>
            <w:tcW w:w="1549" w:type="dxa"/>
          </w:tcPr>
          <w:p w14:paraId="213916F4" w14:textId="77777777" w:rsidR="00690DE0" w:rsidRDefault="00690DE0" w:rsidP="002E56C4">
            <w:pPr>
              <w:pStyle w:val="TAL"/>
              <w:rPr>
                <w:ins w:id="2637" w:author="Lee, Daewon" w:date="2020-11-10T11:15:00Z"/>
              </w:rPr>
            </w:pPr>
            <w:ins w:id="2638"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639" w:author="Lee, Daewon" w:date="2020-11-10T11:15:00Z"/>
              </w:rPr>
            </w:pPr>
            <w:ins w:id="2640" w:author="Lee, Daewon" w:date="2020-11-10T11:15:00Z">
              <w:r>
                <w:t>1:1</w:t>
              </w:r>
            </w:ins>
          </w:p>
        </w:tc>
        <w:tc>
          <w:tcPr>
            <w:tcW w:w="881" w:type="dxa"/>
          </w:tcPr>
          <w:p w14:paraId="71250A4F" w14:textId="77777777" w:rsidR="00690DE0" w:rsidRDefault="00690DE0" w:rsidP="002E56C4">
            <w:pPr>
              <w:pStyle w:val="TAL"/>
              <w:rPr>
                <w:ins w:id="2641" w:author="Lee, Daewon" w:date="2020-11-10T11:15:00Z"/>
              </w:rPr>
            </w:pPr>
            <w:ins w:id="2642" w:author="Lee, Daewon" w:date="2020-11-10T11:15:00Z">
              <w:r>
                <w:t>27</w:t>
              </w:r>
            </w:ins>
          </w:p>
        </w:tc>
        <w:tc>
          <w:tcPr>
            <w:tcW w:w="2340" w:type="dxa"/>
          </w:tcPr>
          <w:p w14:paraId="35097036" w14:textId="77777777" w:rsidR="00690DE0" w:rsidRDefault="00690DE0" w:rsidP="002E56C4">
            <w:pPr>
              <w:pStyle w:val="TAL"/>
              <w:rPr>
                <w:ins w:id="2643" w:author="Lee, Daewon" w:date="2020-11-10T11:15:00Z"/>
              </w:rPr>
            </w:pPr>
            <w:ins w:id="2644" w:author="Lee, Daewon" w:date="2020-11-10T11:15:00Z">
              <w:r>
                <w:t xml:space="preserve">No-LBT, TxED-Omni, TxED-Dir, RxA-2, </w:t>
              </w:r>
            </w:ins>
          </w:p>
        </w:tc>
        <w:tc>
          <w:tcPr>
            <w:tcW w:w="1967" w:type="dxa"/>
          </w:tcPr>
          <w:p w14:paraId="462296AB" w14:textId="77777777" w:rsidR="00690DE0" w:rsidRDefault="00690DE0" w:rsidP="002E56C4">
            <w:pPr>
              <w:pStyle w:val="TAL"/>
              <w:rPr>
                <w:ins w:id="2645" w:author="Lee, Daewon" w:date="2020-11-10T11:15:00Z"/>
              </w:rPr>
            </w:pPr>
            <w:ins w:id="2646" w:author="Lee, Daewon" w:date="2020-11-10T11:15:00Z">
              <w:r>
                <w:t>{-47 for gNB/-32 for UE}/(127,127)</w:t>
              </w:r>
            </w:ins>
          </w:p>
        </w:tc>
        <w:tc>
          <w:tcPr>
            <w:tcW w:w="1241" w:type="dxa"/>
          </w:tcPr>
          <w:p w14:paraId="37FAE9CD" w14:textId="77777777" w:rsidR="00690DE0" w:rsidRDefault="00690DE0" w:rsidP="002E56C4">
            <w:pPr>
              <w:pStyle w:val="TAL"/>
              <w:rPr>
                <w:ins w:id="2647" w:author="Lee, Daewon" w:date="2020-11-10T11:15:00Z"/>
              </w:rPr>
            </w:pPr>
            <w:ins w:id="2648" w:author="Lee, Daewon" w:date="2020-11-10T11:15:00Z">
              <w:r>
                <w:t>1 Site,</w:t>
              </w:r>
            </w:ins>
          </w:p>
          <w:p w14:paraId="2FE8227C" w14:textId="77777777" w:rsidR="00690DE0" w:rsidRDefault="00690DE0" w:rsidP="002E56C4">
            <w:pPr>
              <w:pStyle w:val="TAL"/>
              <w:rPr>
                <w:ins w:id="2649" w:author="Lee, Daewon" w:date="2020-11-10T11:15:00Z"/>
              </w:rPr>
            </w:pPr>
            <w:ins w:id="2650" w:author="Lee, Daewon" w:date="2020-11-10T11:15:00Z">
              <w:r>
                <w:t>7 Sites</w:t>
              </w:r>
            </w:ins>
          </w:p>
        </w:tc>
      </w:tr>
    </w:tbl>
    <w:p w14:paraId="1D4F0D46" w14:textId="4ABAB882" w:rsidR="003D297C" w:rsidRDefault="003D297C" w:rsidP="000E3576">
      <w:pPr>
        <w:rPr>
          <w:ins w:id="2651" w:author="Lee, Daewon" w:date="2020-11-12T19:26:00Z"/>
          <w:lang w:val="en-US"/>
        </w:rPr>
      </w:pPr>
    </w:p>
    <w:p w14:paraId="7845244C" w14:textId="4F53EC4B" w:rsidR="00CC55AD" w:rsidRDefault="00CC55AD" w:rsidP="000E3576">
      <w:pPr>
        <w:rPr>
          <w:ins w:id="2652" w:author="Lee, Daewon" w:date="2020-11-10T00:58:00Z"/>
          <w:lang w:val="en-US"/>
        </w:rPr>
      </w:pPr>
      <w:ins w:id="2653"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654" w:author="Lee, Daewon" w:date="2020-11-10T00:58:00Z"/>
          <w:lang w:val="en-US"/>
        </w:rPr>
      </w:pPr>
      <w:commentRangeStart w:id="2655"/>
      <w:ins w:id="2656" w:author="Lee, Daewon" w:date="2020-11-10T00:58:00Z">
        <w:r w:rsidRPr="00E00659">
          <w:rPr>
            <w:lang w:val="en-US"/>
          </w:rPr>
          <w:t xml:space="preserve">For outdoor scenario </w:t>
        </w:r>
        <w:commentRangeEnd w:id="2655"/>
        <w:r>
          <w:rPr>
            <w:rStyle w:val="CommentReference"/>
            <w:lang w:val="en-US" w:eastAsia="zh-CN"/>
          </w:rPr>
          <w:commentReference w:id="2655"/>
        </w:r>
        <w:r w:rsidRPr="00E00659">
          <w:rPr>
            <w:lang w:val="en-US"/>
          </w:rPr>
          <w:t>B, following observations were made:</w:t>
        </w:r>
      </w:ins>
    </w:p>
    <w:p w14:paraId="21E44811" w14:textId="05553361" w:rsidR="00E00659" w:rsidRPr="00E00659" w:rsidRDefault="00E00659" w:rsidP="00E00659">
      <w:pPr>
        <w:pStyle w:val="B1"/>
        <w:rPr>
          <w:ins w:id="2657" w:author="Lee, Daewon" w:date="2020-11-10T00:58:00Z"/>
          <w:lang w:val="en-US"/>
        </w:rPr>
      </w:pPr>
      <w:ins w:id="2658"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659" w:author="Lee, Daewon" w:date="2020-11-10T00:58:00Z"/>
          <w:lang w:val="en-US"/>
        </w:rPr>
      </w:pPr>
      <w:ins w:id="2660"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661" w:author="Lee, Daewon" w:date="2020-11-10T00:58:00Z"/>
          <w:lang w:val="en-US"/>
        </w:rPr>
      </w:pPr>
      <w:ins w:id="2662"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663" w:author="Lee, Daewon" w:date="2020-11-10T11:15:00Z"/>
        </w:rPr>
      </w:pPr>
    </w:p>
    <w:p w14:paraId="3B9C7D93" w14:textId="3E1373F7" w:rsidR="00690DE0" w:rsidRDefault="00690DE0" w:rsidP="00690DE0">
      <w:pPr>
        <w:pStyle w:val="Heading3"/>
        <w:rPr>
          <w:ins w:id="2664" w:author="Lee, Daewon" w:date="2020-11-10T11:15:00Z"/>
        </w:rPr>
      </w:pPr>
      <w:bookmarkStart w:id="2665" w:name="_Toc56024724"/>
      <w:bookmarkStart w:id="2666" w:name="_Toc56025972"/>
      <w:bookmarkStart w:id="2667" w:name="_Toc56114052"/>
      <w:ins w:id="2668" w:author="Lee, Daewon" w:date="2020-11-10T11:15:00Z">
        <w:r>
          <w:t>6.2.</w:t>
        </w:r>
      </w:ins>
      <w:ins w:id="2669" w:author="Lee, Daewon" w:date="2020-11-10T11:21:00Z">
        <w:r w:rsidR="00EF05B4">
          <w:t>6</w:t>
        </w:r>
      </w:ins>
      <w:ins w:id="2670" w:author="Lee, Daewon" w:date="2020-11-10T11:15:00Z">
        <w:r>
          <w:tab/>
          <w:t>Summary of observations</w:t>
        </w:r>
        <w:bookmarkEnd w:id="2665"/>
        <w:bookmarkEnd w:id="2666"/>
        <w:bookmarkEnd w:id="2667"/>
      </w:ins>
    </w:p>
    <w:p w14:paraId="58F186CE" w14:textId="77777777" w:rsidR="007C02AE" w:rsidRDefault="007C02AE" w:rsidP="007C02AE">
      <w:pPr>
        <w:rPr>
          <w:ins w:id="2671" w:author="Lee, Daewon" w:date="2020-11-12T22:11:00Z"/>
        </w:rPr>
      </w:pPr>
      <w:commentRangeStart w:id="2672"/>
      <w:ins w:id="2673" w:author="Lee, Daewon" w:date="2020-11-12T22:11:00Z">
        <w:r>
          <w:t>The baseline flavo</w:t>
        </w:r>
      </w:ins>
      <w:commentRangeEnd w:id="2672"/>
      <w:ins w:id="2674" w:author="Lee, Daewon" w:date="2020-11-12T22:12:00Z">
        <w:r w:rsidR="002E3828">
          <w:rPr>
            <w:rStyle w:val="CommentReference"/>
            <w:lang w:val="en-US" w:eastAsia="zh-CN"/>
          </w:rPr>
          <w:commentReference w:id="2672"/>
        </w:r>
      </w:ins>
      <w:ins w:id="2675" w:author="Lee, Daewon" w:date="2020-11-12T22:11:00Z">
        <w:r>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77777777" w:rsidR="007C02AE" w:rsidRDefault="007C02AE" w:rsidP="007C02AE">
      <w:pPr>
        <w:rPr>
          <w:ins w:id="2676" w:author="Lee, Daewon" w:date="2020-11-12T22:11:00Z"/>
        </w:rPr>
      </w:pPr>
      <w:ins w:id="2677" w:author="Lee, Daewon" w:date="2020-11-12T22:11:00Z">
        <w:r>
          <w:t xml:space="preserve">As described in section 3.3, t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Default="007C02AE" w:rsidP="007C02AE">
      <w:pPr>
        <w:rPr>
          <w:ins w:id="2678" w:author="Lee, Daewon" w:date="2020-11-12T22:11:00Z"/>
        </w:rPr>
      </w:pPr>
      <w:ins w:id="2679" w:author="Lee, Daewon" w:date="2020-11-12T22:11:00Z">
        <w:r>
          <w:t>Comparative results of No-LBT with TxED-Omni for a threshold of -47 dBm or -48 dBm were provided by 6 sources. Corresponding detailed observations can be found in Section 6.2.2.</w:t>
        </w:r>
      </w:ins>
    </w:p>
    <w:p w14:paraId="46CE2161" w14:textId="77777777" w:rsidR="007C02AE" w:rsidRDefault="007C02AE" w:rsidP="007C02AE">
      <w:pPr>
        <w:rPr>
          <w:ins w:id="2680" w:author="Lee, Daewon" w:date="2020-11-12T22:11:00Z"/>
        </w:rPr>
      </w:pPr>
      <w:ins w:id="2681" w:author="Lee, Daewon" w:date="2020-11-12T22:11:00Z">
        <w:r>
          <w:t>Comparisons of Omnidirectional sensing (TxED-Omni), with directional LBT (TxED-Dir) could be undertaken for results from 8 sources. The corresponding detailed observations can be found in Section 6.2.2.</w:t>
        </w:r>
      </w:ins>
    </w:p>
    <w:p w14:paraId="6CE35596" w14:textId="77777777" w:rsidR="007C02AE" w:rsidRDefault="007C02AE" w:rsidP="007C02AE">
      <w:pPr>
        <w:rPr>
          <w:ins w:id="2682" w:author="Lee, Daewon" w:date="2020-11-12T22:11:00Z"/>
        </w:rPr>
      </w:pPr>
      <w:ins w:id="2683" w:author="Lee, Daewon" w:date="2020-11-12T22:11:00Z">
        <w:r>
          <w:t xml:space="preserve">Receiver assistance was modeled in studies from 4 sources with multiple flavors of receiver assistance (as described in Section X). Detailed observations can be found in Section 6.2.2. </w:t>
        </w:r>
      </w:ins>
    </w:p>
    <w:p w14:paraId="6857430A" w14:textId="77777777" w:rsidR="007C02AE" w:rsidRDefault="007C02AE" w:rsidP="007C02AE">
      <w:pPr>
        <w:rPr>
          <w:ins w:id="2684" w:author="Lee, Daewon" w:date="2020-11-12T22:11:00Z"/>
        </w:rPr>
      </w:pPr>
      <w:ins w:id="2685" w:author="Lee, Daewon" w:date="2020-11-12T22:11:00Z">
        <w:r>
          <w:t>One source conducted coexistence studies between operators using No-LBT and forms of LBT with ED threshold -47 dBm, where its observations can be found in Section 6.2.2.</w:t>
        </w:r>
      </w:ins>
    </w:p>
    <w:p w14:paraId="76B3D808" w14:textId="77777777" w:rsidR="007C02AE" w:rsidRDefault="007C02AE" w:rsidP="007C02AE">
      <w:pPr>
        <w:rPr>
          <w:ins w:id="2686" w:author="Lee, Daewon" w:date="2020-11-12T22:11:00Z"/>
        </w:rPr>
      </w:pPr>
      <w:ins w:id="2687" w:author="Lee, Daewon" w:date="2020-11-12T22:11:00Z">
        <w:r>
          <w:t xml:space="preserve">Two sources provided results for an outdoor scenario with 2 operators, namely Outdoor Scenario B where their detailed observations can be found in Section 6.2.5. </w:t>
        </w:r>
      </w:ins>
    </w:p>
    <w:p w14:paraId="6C739F58" w14:textId="77777777" w:rsidR="007C02AE" w:rsidRDefault="007C02AE" w:rsidP="007C02AE">
      <w:pPr>
        <w:rPr>
          <w:ins w:id="2688" w:author="Lee, Daewon" w:date="2020-11-12T22:11:00Z"/>
        </w:rPr>
      </w:pPr>
      <w:ins w:id="2689" w:author="Lee, Daewon" w:date="2020-11-12T22:11:00Z">
        <w:r>
          <w:t xml:space="preserve">Detailed observation corresponding to Indoor Scenario C, done by 6 companies, can be found in Section 6.2.4. </w:t>
        </w:r>
      </w:ins>
    </w:p>
    <w:p w14:paraId="7D8A35A2" w14:textId="0F1ED386" w:rsidR="00690DE0" w:rsidRDefault="007C02AE" w:rsidP="007C02AE">
      <w:pPr>
        <w:rPr>
          <w:ins w:id="2690" w:author="Lee, Daewon" w:date="2020-11-12T22:49:00Z"/>
        </w:rPr>
      </w:pPr>
      <w:ins w:id="2691" w:author="Lee, Daewon" w:date="2020-11-12T22:11:00Z">
        <w:r>
          <w:t>One source submitted results for Indoor Scenario B where its observations can be found in Section 6.2.3.</w:t>
        </w:r>
      </w:ins>
    </w:p>
    <w:p w14:paraId="2CA578AC" w14:textId="77777777" w:rsidR="00DD0C73" w:rsidRPr="00A8749D" w:rsidRDefault="00DD0C73" w:rsidP="007C02AE">
      <w:pPr>
        <w:rPr>
          <w:ins w:id="2692" w:author="Lee, Daewon" w:date="2020-11-10T11:15:00Z"/>
        </w:rPr>
      </w:pPr>
    </w:p>
    <w:p w14:paraId="317AACE0" w14:textId="2AA5814B" w:rsidR="003D666F" w:rsidDel="007B11A3" w:rsidRDefault="003D666F" w:rsidP="000E3576">
      <w:pPr>
        <w:rPr>
          <w:del w:id="2693" w:author="Lee, Daewon" w:date="2020-11-10T11:18:00Z"/>
          <w:lang w:val="en-US"/>
        </w:rPr>
      </w:pPr>
    </w:p>
    <w:p w14:paraId="36F92496" w14:textId="30B672FA" w:rsidR="003D666F" w:rsidDel="007B11A3" w:rsidRDefault="003D666F" w:rsidP="000E3576">
      <w:pPr>
        <w:rPr>
          <w:del w:id="2694" w:author="Lee, Daewon" w:date="2020-11-10T11:18:00Z"/>
          <w:lang w:val="en-US"/>
        </w:rPr>
      </w:pPr>
    </w:p>
    <w:p w14:paraId="14182BF1" w14:textId="4FD6F352" w:rsidR="00B448F8" w:rsidRDefault="00B448F8" w:rsidP="00B448F8">
      <w:pPr>
        <w:pStyle w:val="Heading2"/>
        <w:rPr>
          <w:ins w:id="2695" w:author="Lee, Daewon" w:date="2020-11-11T00:38:00Z"/>
        </w:rPr>
      </w:pPr>
      <w:bookmarkStart w:id="2696" w:name="_Toc56024725"/>
      <w:bookmarkStart w:id="2697" w:name="_Toc56025973"/>
      <w:bookmarkStart w:id="2698" w:name="_Toc56114053"/>
      <w:ins w:id="2699" w:author="Lee, Daewon" w:date="2020-11-11T00:38:00Z">
        <w:r>
          <w:t>6</w:t>
        </w:r>
        <w:r w:rsidRPr="004D3578">
          <w:t>.</w:t>
        </w:r>
      </w:ins>
      <w:ins w:id="2700" w:author="Lee, Daewon" w:date="2020-11-11T00:39:00Z">
        <w:r>
          <w:t>3</w:t>
        </w:r>
      </w:ins>
      <w:ins w:id="2701" w:author="Lee, Daewon" w:date="2020-11-11T00:38:00Z">
        <w:r w:rsidRPr="004D3578">
          <w:tab/>
        </w:r>
        <w:r>
          <w:t>Summary of delay sp</w:t>
        </w:r>
      </w:ins>
      <w:ins w:id="2702" w:author="Lee, Daewon" w:date="2020-11-11T00:39:00Z">
        <w:r>
          <w:t>read</w:t>
        </w:r>
      </w:ins>
      <w:ins w:id="2703" w:author="Lee, Daewon" w:date="2020-11-11T00:38:00Z">
        <w:r>
          <w:t xml:space="preserve"> evaluations</w:t>
        </w:r>
        <w:bookmarkEnd w:id="2696"/>
        <w:bookmarkEnd w:id="2697"/>
        <w:bookmarkEnd w:id="2698"/>
      </w:ins>
    </w:p>
    <w:p w14:paraId="3E2ADC2A" w14:textId="77777777" w:rsidR="00186BE1" w:rsidRDefault="00186BE1" w:rsidP="00186BE1">
      <w:pPr>
        <w:rPr>
          <w:ins w:id="2704" w:author="Lee, Daewon" w:date="2020-11-11T00:37:00Z"/>
        </w:rPr>
      </w:pPr>
      <w:commentRangeStart w:id="2705"/>
      <w:ins w:id="2706" w:author="Lee, Daewon" w:date="2020-11-11T00:37:00Z">
        <w:r>
          <w:t xml:space="preserve">The following </w:t>
        </w:r>
      </w:ins>
      <w:commentRangeEnd w:id="2705"/>
      <w:ins w:id="2707" w:author="Lee, Daewon" w:date="2020-11-11T00:39:00Z">
        <w:r w:rsidR="00F071C6">
          <w:rPr>
            <w:rStyle w:val="CommentReference"/>
            <w:lang w:val="en-US" w:eastAsia="zh-CN"/>
          </w:rPr>
          <w:commentReference w:id="2705"/>
        </w:r>
      </w:ins>
      <w:ins w:id="2708" w:author="Lee, Daewon" w:date="2020-11-11T00:37:00Z">
        <w:r>
          <w:t>are observations on the delay spread distribution:</w:t>
        </w:r>
      </w:ins>
    </w:p>
    <w:p w14:paraId="0D4D1B4A" w14:textId="78A78A02" w:rsidR="00186BE1" w:rsidRPr="00B448F8" w:rsidRDefault="001F275E" w:rsidP="00B448F8">
      <w:pPr>
        <w:pStyle w:val="B1"/>
        <w:rPr>
          <w:ins w:id="2709" w:author="Lee, Daewon" w:date="2020-11-11T00:37:00Z"/>
          <w:lang w:val="en-US"/>
        </w:rPr>
      </w:pPr>
      <w:ins w:id="2710" w:author="Lee, Daewon" w:date="2020-11-11T00:38:00Z">
        <w:r>
          <w:rPr>
            <w:lang w:val="en-US"/>
          </w:rPr>
          <w:t>-</w:t>
        </w:r>
        <w:r>
          <w:rPr>
            <w:lang w:val="en-US"/>
          </w:rPr>
          <w:tab/>
        </w:r>
      </w:ins>
      <w:ins w:id="2711"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712" w:author="Lee, Daewon" w:date="2020-11-11T00:37:00Z"/>
          <w:lang w:val="en-US"/>
        </w:rPr>
      </w:pPr>
      <w:ins w:id="2713" w:author="Lee, Daewon" w:date="2020-11-11T00:38:00Z">
        <w:r>
          <w:rPr>
            <w:lang w:val="en-US"/>
          </w:rPr>
          <w:t>-</w:t>
        </w:r>
        <w:r>
          <w:rPr>
            <w:lang w:val="en-US"/>
          </w:rPr>
          <w:tab/>
        </w:r>
      </w:ins>
      <w:ins w:id="2714"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715" w:author="Lee, Daewon" w:date="2020-11-11T00:37:00Z"/>
          <w:lang w:val="en-US"/>
        </w:rPr>
      </w:pPr>
      <w:ins w:id="2716" w:author="Lee, Daewon" w:date="2020-11-11T00:38:00Z">
        <w:r>
          <w:rPr>
            <w:lang w:val="en-US"/>
          </w:rPr>
          <w:t>-</w:t>
        </w:r>
        <w:r>
          <w:rPr>
            <w:lang w:val="en-US"/>
          </w:rPr>
          <w:tab/>
        </w:r>
      </w:ins>
      <w:ins w:id="2717"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718" w:author="Lee, Daewon" w:date="2020-11-11T00:37:00Z"/>
          <w:lang w:val="en-US"/>
        </w:rPr>
      </w:pPr>
      <w:ins w:id="2719" w:author="Lee, Daewon" w:date="2020-11-11T00:38:00Z">
        <w:r>
          <w:rPr>
            <w:lang w:val="en-US"/>
          </w:rPr>
          <w:t>-</w:t>
        </w:r>
        <w:r>
          <w:rPr>
            <w:lang w:val="en-US"/>
          </w:rPr>
          <w:tab/>
        </w:r>
      </w:ins>
      <w:ins w:id="2720"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721" w:author="Lee, Daewon" w:date="2020-11-11T22:04:00Z"/>
        </w:rPr>
      </w:pPr>
      <w:ins w:id="2722" w:author="Lee, Daewon" w:date="2020-11-11T00:38:00Z">
        <w:r>
          <w:rPr>
            <w:lang w:val="en-US"/>
          </w:rPr>
          <w:t>-</w:t>
        </w:r>
        <w:r>
          <w:rPr>
            <w:lang w:val="en-US"/>
          </w:rPr>
          <w:tab/>
        </w:r>
      </w:ins>
      <w:ins w:id="2723"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724" w:author="Lee, Daewon" w:date="2020-11-11T22:04:00Z"/>
        </w:rPr>
      </w:pPr>
    </w:p>
    <w:p w14:paraId="611E364A" w14:textId="3EDB1D99" w:rsidR="00086AC6" w:rsidRDefault="00086AC6" w:rsidP="00086AC6">
      <w:pPr>
        <w:pStyle w:val="Heading1"/>
        <w:rPr>
          <w:ins w:id="2725" w:author="Lee, Daewon" w:date="2020-11-11T22:04:00Z"/>
        </w:rPr>
      </w:pPr>
      <w:bookmarkStart w:id="2726" w:name="_Toc56024726"/>
      <w:bookmarkStart w:id="2727" w:name="_Toc56025974"/>
      <w:bookmarkStart w:id="2728" w:name="_Toc56114054"/>
      <w:ins w:id="2729" w:author="Lee, Daewon" w:date="2020-11-11T22:04:00Z">
        <w:r>
          <w:t>7</w:t>
        </w:r>
        <w:r w:rsidRPr="004D3578">
          <w:tab/>
        </w:r>
        <w:r w:rsidR="00B35346">
          <w:t>Conclusions</w:t>
        </w:r>
        <w:bookmarkEnd w:id="2726"/>
        <w:bookmarkEnd w:id="2727"/>
        <w:bookmarkEnd w:id="2728"/>
      </w:ins>
    </w:p>
    <w:p w14:paraId="02D60513" w14:textId="77777777" w:rsidR="001D3851" w:rsidRPr="00DD0C73" w:rsidRDefault="001D3851" w:rsidP="00DD0C73">
      <w:pPr>
        <w:rPr>
          <w:ins w:id="2730" w:author="Lee, Daewon" w:date="2020-11-12T22:01:00Z"/>
        </w:rPr>
      </w:pPr>
      <w:commentRangeStart w:id="2731"/>
      <w:ins w:id="2732" w:author="Lee, Daewon" w:date="2020-11-12T22:01:00Z">
        <w:r w:rsidRPr="00DD0C73">
          <w:t xml:space="preserve">Study of required </w:t>
        </w:r>
        <w:commentRangeEnd w:id="2731"/>
        <w:r w:rsidRPr="00DD0C73">
          <w:commentReference w:id="2731"/>
        </w:r>
        <w:r w:rsidRPr="00DD0C73">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DD0C73" w:rsidRDefault="001D3851">
      <w:pPr>
        <w:rPr>
          <w:ins w:id="2733" w:author="Lee, Daewon" w:date="2020-11-12T22:01:00Z"/>
        </w:rPr>
      </w:pPr>
      <w:ins w:id="2734" w:author="Lee, Daewon" w:date="2020-11-12T22:01:00Z">
        <w:r w:rsidRPr="00DD0C73">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DD0C73" w:rsidRDefault="001D3851">
      <w:pPr>
        <w:rPr>
          <w:ins w:id="2735" w:author="Lee, Daewon" w:date="2020-11-12T22:01:00Z"/>
        </w:rPr>
      </w:pPr>
      <w:ins w:id="2736" w:author="Lee, Daewon" w:date="2020-11-12T22:01:00Z">
        <w:r w:rsidRPr="00DD0C73">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C93EEA" w:rsidRDefault="00423316" w:rsidP="00C93EEA">
      <w:del w:id="2737" w:author="Lee, Daewon" w:date="2020-11-11T23:23:00Z">
        <w:r w:rsidRPr="00C93EEA" w:rsidDel="00C93EEA">
          <w:br w:type="page"/>
        </w:r>
      </w:del>
    </w:p>
    <w:p w14:paraId="5D4D2DA7" w14:textId="77777777" w:rsidR="004C0D9A" w:rsidRDefault="004C0D9A">
      <w:pPr>
        <w:spacing w:after="0"/>
        <w:rPr>
          <w:ins w:id="2738" w:author="Lee, Daewon" w:date="2020-11-12T22:50:00Z"/>
          <w:rFonts w:ascii="Arial" w:hAnsi="Arial"/>
          <w:sz w:val="36"/>
        </w:rPr>
      </w:pPr>
      <w:bookmarkStart w:id="2739" w:name="_Toc56024727"/>
      <w:bookmarkStart w:id="2740" w:name="_Toc56025975"/>
      <w:ins w:id="2741" w:author="Lee, Daewon" w:date="2020-11-12T22:50:00Z">
        <w:r>
          <w:br w:type="page"/>
        </w:r>
      </w:ins>
    </w:p>
    <w:p w14:paraId="27410F95" w14:textId="0D9D0ECB" w:rsidR="000E3576" w:rsidRDefault="000E3576" w:rsidP="000E3576">
      <w:pPr>
        <w:pStyle w:val="Heading1"/>
        <w:ind w:left="0" w:firstLine="0"/>
      </w:pPr>
      <w:bookmarkStart w:id="2742" w:name="_Toc56114055"/>
      <w:r w:rsidRPr="004D3578">
        <w:t xml:space="preserve">Annex </w:t>
      </w:r>
      <w:r>
        <w:t>A</w:t>
      </w:r>
      <w:r w:rsidRPr="004D3578">
        <w:t>:</w:t>
      </w:r>
      <w:r>
        <w:t xml:space="preserve"> Evaluations </w:t>
      </w:r>
      <w:r w:rsidRPr="000E3576">
        <w:t>methodology</w:t>
      </w:r>
      <w:bookmarkEnd w:id="2739"/>
      <w:bookmarkEnd w:id="2740"/>
      <w:bookmarkEnd w:id="2742"/>
    </w:p>
    <w:p w14:paraId="3C700AA0" w14:textId="5857B618" w:rsidR="006A2DD4" w:rsidRPr="004D3578" w:rsidRDefault="006A2DD4" w:rsidP="006A2DD4">
      <w:pPr>
        <w:pStyle w:val="Heading2"/>
      </w:pPr>
      <w:bookmarkStart w:id="2743" w:name="_Toc56024728"/>
      <w:bookmarkStart w:id="2744" w:name="_Toc56025976"/>
      <w:bookmarkStart w:id="2745" w:name="_Toc56114056"/>
      <w:r>
        <w:t>A</w:t>
      </w:r>
      <w:r w:rsidRPr="004D3578">
        <w:t>.1</w:t>
      </w:r>
      <w:r w:rsidRPr="004D3578">
        <w:tab/>
      </w:r>
      <w:r w:rsidR="00823899">
        <w:t>Link level evaluation assumptions</w:t>
      </w:r>
      <w:bookmarkEnd w:id="2743"/>
      <w:bookmarkEnd w:id="2744"/>
      <w:bookmarkEnd w:id="2745"/>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746"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747" w:name="_Toc56024729"/>
      <w:bookmarkStart w:id="2748" w:name="_Toc56025977"/>
      <w:bookmarkStart w:id="2749" w:name="_Toc56114057"/>
      <w:r>
        <w:t>A</w:t>
      </w:r>
      <w:r w:rsidRPr="004D3578">
        <w:t>.</w:t>
      </w:r>
      <w:r>
        <w:t>2</w:t>
      </w:r>
      <w:r w:rsidRPr="004D3578">
        <w:tab/>
      </w:r>
      <w:r>
        <w:t>System level evaluation assumptions</w:t>
      </w:r>
      <w:bookmarkEnd w:id="2747"/>
      <w:bookmarkEnd w:id="2748"/>
      <w:bookmarkEnd w:id="2749"/>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750"/>
            <w:r w:rsidRPr="005B4DFB">
              <w:rPr>
                <w:b/>
                <w:bCs/>
              </w:rPr>
              <w:t>Indoor Office:</w:t>
            </w:r>
            <w:commentRangeEnd w:id="2750"/>
            <w:r w:rsidR="00A1137B">
              <w:rPr>
                <w:rStyle w:val="CommentReference"/>
                <w:rFonts w:ascii="Times New Roman" w:hAnsi="Times New Roman"/>
                <w:lang w:val="en-US" w:eastAsia="zh-CN"/>
              </w:rPr>
              <w:commentReference w:id="2750"/>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751" w:author="Lee, Daewon" w:date="2020-11-09T00:15:00Z">
              <w:r w:rsidR="00910D82">
                <w:t xml:space="preserve">x-axis </w:t>
              </w:r>
            </w:ins>
            <w:r w:rsidRPr="005B4DFB">
              <w:t>ISD = 20m</w:t>
            </w:r>
            <w:ins w:id="2752"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753"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754"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129.05pt" o:ole="">
                  <v:imagedata r:id="rId27" o:title=""/>
                </v:shape>
                <o:OLEObject Type="Embed" ProgID="Visio.Drawing.11" ShapeID="_x0000_i1025" DrawAspect="Content" ObjectID="_1666769328"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755"/>
            <w:r w:rsidRPr="0023409F">
              <w:t>BS Antenna Pattern</w:t>
            </w:r>
            <w:commentRangeEnd w:id="2755"/>
            <w:r w:rsidR="00A1137B">
              <w:rPr>
                <w:rStyle w:val="CommentReference"/>
                <w:rFonts w:ascii="Times New Roman" w:hAnsi="Times New Roman"/>
                <w:lang w:val="en-US" w:eastAsia="zh-CN"/>
              </w:rPr>
              <w:commentReference w:id="2755"/>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756"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757" w:author="Lee, Daewon" w:date="2020-11-09T00:16:00Z"/>
              </w:rPr>
            </w:pPr>
            <w:r>
              <w:t>(with exception of antenna element gain)</w:t>
            </w:r>
          </w:p>
          <w:p w14:paraId="51B96262" w14:textId="77777777" w:rsidR="00947BED" w:rsidRDefault="00947BED" w:rsidP="004E2490">
            <w:pPr>
              <w:pStyle w:val="TAL"/>
              <w:rPr>
                <w:ins w:id="2758" w:author="Lee, Daewon" w:date="2020-11-09T00:16:00Z"/>
              </w:rPr>
            </w:pPr>
          </w:p>
          <w:p w14:paraId="71CAC0DB" w14:textId="77777777" w:rsidR="00947BED" w:rsidRDefault="00947BED" w:rsidP="00947BED">
            <w:pPr>
              <w:pStyle w:val="TAL"/>
              <w:rPr>
                <w:ins w:id="2759" w:author="Lee, Daewon" w:date="2020-11-09T00:16:00Z"/>
              </w:rPr>
            </w:pPr>
            <w:ins w:id="2760" w:author="Lee, Daewon" w:date="2020-11-09T00:16:00Z">
              <w:r>
                <w:t>For factory scenarios:</w:t>
              </w:r>
            </w:ins>
          </w:p>
          <w:p w14:paraId="5396988F" w14:textId="0A5587A6" w:rsidR="00947BED" w:rsidRPr="00027C13" w:rsidRDefault="00947BED" w:rsidP="00947BED">
            <w:pPr>
              <w:pStyle w:val="TAL"/>
            </w:pPr>
            <w:ins w:id="2761"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762"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763" w:name="_Toc56024730"/>
      <w:bookmarkStart w:id="2764" w:name="_Toc56025978"/>
      <w:bookmarkStart w:id="2765" w:name="_Toc56114058"/>
      <w:r>
        <w:t>A</w:t>
      </w:r>
      <w:r w:rsidRPr="004D3578">
        <w:t>.</w:t>
      </w:r>
      <w:r w:rsidR="00C0002D">
        <w:t>3</w:t>
      </w:r>
      <w:r w:rsidRPr="004D3578">
        <w:tab/>
      </w:r>
      <w:r w:rsidR="00E80F13">
        <w:t>LBT procedure for s</w:t>
      </w:r>
      <w:r>
        <w:t>ystem level evaluation</w:t>
      </w:r>
      <w:bookmarkEnd w:id="2763"/>
      <w:bookmarkEnd w:id="2764"/>
      <w:bookmarkEnd w:id="2765"/>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766" w:author="Lee, Daewon" w:date="2020-10-27T06:22:00Z">
        <w:r w:rsidR="00182868">
          <w:rPr>
            <w:lang w:eastAsia="x-none"/>
          </w:rPr>
          <w:t xml:space="preserve"> [4]</w:t>
        </w:r>
      </w:ins>
      <w:r w:rsidR="00A94B16">
        <w:t xml:space="preserve">. </w:t>
      </w:r>
      <w:commentRangeStart w:id="2767"/>
      <w:ins w:id="2768" w:author="Lee, Daewon" w:date="2020-11-10T11:29:00Z">
        <w:r w:rsidR="00A743DC" w:rsidRPr="00A743DC">
          <w:t>Enhancements</w:t>
        </w:r>
        <w:commentRangeEnd w:id="2767"/>
        <w:r w:rsidR="00A743DC">
          <w:rPr>
            <w:rStyle w:val="CommentReference"/>
            <w:lang w:val="en-US" w:eastAsia="zh-CN"/>
          </w:rPr>
          <w:commentReference w:id="2767"/>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769" w:author="Lee, Daewon" w:date="2020-10-27T06:14:00Z">
        <w:r w:rsidR="00C30B03">
          <w:rPr>
            <w:vertAlign w:val="subscript"/>
          </w:rPr>
          <w:t>ax</w:t>
        </w:r>
      </w:ins>
      <w:del w:id="2770"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771" w:author="Lee, Daewon" w:date="2020-10-27T06:29:00Z">
        <w:r w:rsidR="009200AB">
          <w:t>, and Z</w:t>
        </w:r>
        <w:r w:rsidR="009200AB" w:rsidRPr="00B06AF7">
          <w:rPr>
            <w:vertAlign w:val="subscript"/>
          </w:rPr>
          <w:t>min</w:t>
        </w:r>
        <w:r w:rsidR="009200AB">
          <w:t xml:space="preserve"> </w:t>
        </w:r>
      </w:ins>
      <w:ins w:id="2772" w:author="Lee, Daewon" w:date="2020-10-27T06:30:00Z">
        <w:r w:rsidR="00B06AF7">
          <w:t xml:space="preserve">is </w:t>
        </w:r>
        <w:r w:rsidR="00203917">
          <w:t xml:space="preserve">equal to </w:t>
        </w:r>
      </w:ins>
      <w:ins w:id="2773" w:author="Lee, Daewon" w:date="2020-11-02T23:02:00Z">
        <w:r w:rsidR="00992034">
          <w:t>0</w:t>
        </w:r>
      </w:ins>
      <w:ins w:id="2774" w:author="Lee, Daewon" w:date="2020-10-27T06:30:00Z">
        <w:r w:rsidR="00B06AF7">
          <w:t>.</w:t>
        </w:r>
      </w:ins>
      <w:del w:id="2775"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0D2E9A52" w14:textId="77777777" w:rsidR="004C0D9A" w:rsidRDefault="004C0D9A">
      <w:pPr>
        <w:spacing w:after="0"/>
        <w:rPr>
          <w:ins w:id="2776" w:author="Lee, Daewon" w:date="2020-11-12T22:50:00Z"/>
          <w:rFonts w:ascii="Arial" w:hAnsi="Arial"/>
          <w:sz w:val="36"/>
        </w:rPr>
      </w:pPr>
      <w:bookmarkStart w:id="2777" w:name="_Toc56024731"/>
      <w:bookmarkStart w:id="2778" w:name="_Toc56025979"/>
      <w:ins w:id="2779" w:author="Lee, Daewon" w:date="2020-11-12T22:50:00Z">
        <w:r>
          <w:br w:type="page"/>
        </w:r>
      </w:ins>
    </w:p>
    <w:p w14:paraId="1D5FC491" w14:textId="5599ED39" w:rsidR="007C4D2A" w:rsidRDefault="007C4D2A" w:rsidP="007C4D2A">
      <w:pPr>
        <w:pStyle w:val="Heading1"/>
        <w:ind w:left="0" w:firstLine="0"/>
      </w:pPr>
      <w:bookmarkStart w:id="2780" w:name="_Toc56114059"/>
      <w:commentRangeStart w:id="2781"/>
      <w:r w:rsidRPr="004D3578">
        <w:t xml:space="preserve">Annex </w:t>
      </w:r>
      <w:r>
        <w:t>B</w:t>
      </w:r>
      <w:r w:rsidRPr="004D3578">
        <w:t>:</w:t>
      </w:r>
      <w:commentRangeEnd w:id="2781"/>
      <w:r w:rsidR="00310C52">
        <w:rPr>
          <w:rStyle w:val="CommentReference"/>
          <w:rFonts w:ascii="Times New Roman" w:hAnsi="Times New Roman"/>
          <w:lang w:val="en-US" w:eastAsia="zh-CN"/>
        </w:rPr>
        <w:commentReference w:id="2781"/>
      </w:r>
      <w:r w:rsidR="007D668B">
        <w:t xml:space="preserve"> </w:t>
      </w:r>
      <w:r>
        <w:t>Evaluation</w:t>
      </w:r>
      <w:r w:rsidR="00515DB4">
        <w:t>s</w:t>
      </w:r>
      <w:r w:rsidR="00847B59">
        <w:t xml:space="preserve"> results</w:t>
      </w:r>
      <w:bookmarkEnd w:id="2777"/>
      <w:bookmarkEnd w:id="2778"/>
      <w:bookmarkEnd w:id="2780"/>
    </w:p>
    <w:p w14:paraId="51EC59A6" w14:textId="272FA875" w:rsidR="00302AF6" w:rsidRPr="004D3578" w:rsidRDefault="00302AF6" w:rsidP="00302AF6">
      <w:pPr>
        <w:pStyle w:val="Heading2"/>
      </w:pPr>
      <w:bookmarkStart w:id="2782" w:name="_Toc56024732"/>
      <w:bookmarkStart w:id="2783" w:name="_Toc56025980"/>
      <w:bookmarkStart w:id="2784" w:name="_Toc56114060"/>
      <w:r>
        <w:t>B</w:t>
      </w:r>
      <w:r w:rsidRPr="004D3578">
        <w:t>.1</w:t>
      </w:r>
      <w:r w:rsidRPr="004D3578">
        <w:tab/>
      </w:r>
      <w:r>
        <w:t>Link level evaluation results</w:t>
      </w:r>
      <w:bookmarkEnd w:id="2782"/>
      <w:bookmarkEnd w:id="2783"/>
      <w:bookmarkEnd w:id="2784"/>
    </w:p>
    <w:p w14:paraId="618B6607" w14:textId="53161884" w:rsidR="00AA013C" w:rsidDel="005074D7" w:rsidRDefault="00AA013C" w:rsidP="00AA013C">
      <w:pPr>
        <w:rPr>
          <w:del w:id="2785" w:author="Lee, Daewon" w:date="2020-11-10T16:16:00Z"/>
          <w:i/>
          <w:iCs/>
          <w:color w:val="FF0000"/>
        </w:rPr>
      </w:pPr>
      <w:del w:id="2786"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787" w:author="Lee, Daewon" w:date="2020-11-10T16:16:00Z"/>
          <w:lang w:val="en-US" w:eastAsia="zh-CN"/>
        </w:rPr>
      </w:pPr>
    </w:p>
    <w:p w14:paraId="3345AA01" w14:textId="5ECFF9E5" w:rsidR="00DC76D2" w:rsidRPr="004D3578" w:rsidDel="004C09BC" w:rsidRDefault="00DC76D2" w:rsidP="00DC76D2">
      <w:pPr>
        <w:pStyle w:val="Heading3"/>
        <w:rPr>
          <w:del w:id="2788" w:author="Lee, Daewon" w:date="2020-11-10T16:16:00Z"/>
        </w:rPr>
      </w:pPr>
      <w:del w:id="2789"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790" w:author="Lee, Daewon" w:date="2020-11-10T16:16:00Z"/>
          <w:i/>
          <w:iCs/>
          <w:color w:val="FF0000"/>
        </w:rPr>
      </w:pPr>
      <w:del w:id="2791"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792" w:author="Lee, Daewon" w:date="2020-11-10T16:16:00Z"/>
        </w:rPr>
      </w:pPr>
    </w:p>
    <w:p w14:paraId="192BFB99" w14:textId="00A7AE38" w:rsidR="00DC76D2" w:rsidRPr="006351B4" w:rsidDel="004C09BC" w:rsidRDefault="00DC76D2" w:rsidP="006351B4">
      <w:pPr>
        <w:pStyle w:val="TH"/>
        <w:rPr>
          <w:del w:id="2793" w:author="Lee, Daewon" w:date="2020-11-10T16:16:00Z"/>
        </w:rPr>
      </w:pPr>
      <w:bookmarkStart w:id="2794" w:name="_Ref48248479"/>
      <w:bookmarkStart w:id="2795" w:name="_Ref48248471"/>
      <w:del w:id="2796" w:author="Lee, Daewon" w:date="2020-11-10T16:16:00Z">
        <w:r w:rsidDel="004C09BC">
          <w:delText xml:space="preserve">Table </w:delText>
        </w:r>
        <w:bookmarkEnd w:id="2794"/>
        <w:r w:rsidR="006351B4" w:rsidDel="004C09BC">
          <w:delText>B.1.1-1:</w:delText>
        </w:r>
        <w:r w:rsidDel="004C09BC">
          <w:delText xml:space="preserve"> LLS template: SINR in dB achieving PDSCH/PUSCH BLER of 10%</w:delText>
        </w:r>
        <w:bookmarkEnd w:id="2795"/>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79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798" w:author="Lee, Daewon" w:date="2020-11-10T16:16:00Z"/>
                <w:sz w:val="18"/>
                <w:szCs w:val="18"/>
                <w:lang w:eastAsia="zh-CN"/>
              </w:rPr>
            </w:pPr>
            <w:del w:id="2799"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800" w:author="Lee, Daewon" w:date="2020-11-10T16:16:00Z"/>
                <w:sz w:val="22"/>
                <w:szCs w:val="22"/>
                <w:lang w:eastAsia="zh-CN"/>
              </w:rPr>
            </w:pPr>
            <w:del w:id="2801"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802" w:author="Lee, Daewon" w:date="2020-11-10T16:16:00Z"/>
                <w:lang w:eastAsia="zh-CN"/>
              </w:rPr>
            </w:pPr>
            <w:del w:id="2803"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804" w:author="Lee, Daewon" w:date="2020-11-10T16:16:00Z"/>
                <w:lang w:eastAsia="zh-CN"/>
              </w:rPr>
            </w:pPr>
            <w:del w:id="2805"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806" w:author="Lee, Daewon" w:date="2020-11-10T16:16:00Z"/>
                <w:lang w:eastAsia="zh-CN"/>
              </w:rPr>
            </w:pPr>
            <w:del w:id="2807"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808" w:author="Lee, Daewon" w:date="2020-11-10T16:16:00Z"/>
                <w:lang w:eastAsia="zh-CN"/>
              </w:rPr>
            </w:pPr>
            <w:del w:id="2809"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810" w:author="Lee, Daewon" w:date="2020-11-10T16:16:00Z"/>
                <w:lang w:eastAsia="zh-CN"/>
              </w:rPr>
            </w:pPr>
            <w:del w:id="2811"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812" w:author="Lee, Daewon" w:date="2020-11-10T16:16:00Z"/>
                <w:lang w:eastAsia="zh-CN"/>
              </w:rPr>
            </w:pPr>
            <w:del w:id="2813"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814" w:author="Lee, Daewon" w:date="2020-11-10T16:16:00Z"/>
                <w:lang w:eastAsia="zh-CN"/>
              </w:rPr>
            </w:pPr>
            <w:del w:id="2815"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816"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817" w:author="Lee, Daewon" w:date="2020-11-10T16:16:00Z"/>
                <w:lang w:eastAsia="zh-CN"/>
              </w:rPr>
            </w:pPr>
            <w:del w:id="2818"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819" w:author="Lee, Daewon" w:date="2020-11-10T16:16:00Z"/>
                <w:lang w:eastAsia="zh-CN"/>
              </w:rPr>
            </w:pPr>
            <w:del w:id="2820"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821" w:author="Lee, Daewon" w:date="2020-11-10T16:16:00Z"/>
                <w:lang w:eastAsia="zh-CN"/>
              </w:rPr>
            </w:pPr>
            <w:del w:id="2822"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823" w:author="Lee, Daewon" w:date="2020-11-10T16:16:00Z"/>
                <w:lang w:eastAsia="zh-CN"/>
              </w:rPr>
            </w:pPr>
            <w:del w:id="2824"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825"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826"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827"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828" w:author="Lee, Daewon" w:date="2020-11-10T16:16:00Z"/>
                <w:lang w:eastAsia="zh-CN"/>
              </w:rPr>
            </w:pPr>
          </w:p>
        </w:tc>
      </w:tr>
      <w:tr w:rsidR="00DC76D2" w:rsidDel="004C09BC" w14:paraId="796CFCE0" w14:textId="35F2EFF3" w:rsidTr="00DC76D2">
        <w:trPr>
          <w:trHeight w:val="272"/>
          <w:jc w:val="center"/>
          <w:del w:id="282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83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83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832" w:author="Lee, Daewon" w:date="2020-11-10T16:16:00Z"/>
                <w:lang w:eastAsia="zh-CN"/>
              </w:rPr>
            </w:pPr>
            <w:del w:id="2833"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83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83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83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83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838" w:author="Lee, Daewon" w:date="2020-11-10T16:16:00Z"/>
                <w:lang w:eastAsia="zh-CN"/>
              </w:rPr>
            </w:pPr>
          </w:p>
        </w:tc>
      </w:tr>
      <w:tr w:rsidR="00DC76D2" w:rsidDel="004C09BC" w14:paraId="0FBD5E7D" w14:textId="135B378F" w:rsidTr="00DC76D2">
        <w:trPr>
          <w:trHeight w:val="272"/>
          <w:jc w:val="center"/>
          <w:del w:id="28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84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84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842" w:author="Lee, Daewon" w:date="2020-11-10T16:16:00Z"/>
                <w:lang w:eastAsia="zh-CN"/>
              </w:rPr>
            </w:pPr>
            <w:del w:id="2843"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84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84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84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84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848" w:author="Lee, Daewon" w:date="2020-11-10T16:16:00Z"/>
                <w:lang w:eastAsia="zh-CN"/>
              </w:rPr>
            </w:pPr>
          </w:p>
        </w:tc>
      </w:tr>
      <w:tr w:rsidR="00DC76D2" w:rsidDel="004C09BC" w14:paraId="7B2FA0FB" w14:textId="6B13AF6C" w:rsidTr="00DC76D2">
        <w:trPr>
          <w:trHeight w:val="158"/>
          <w:jc w:val="center"/>
          <w:del w:id="28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85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851"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852" w:author="Lee, Daewon" w:date="2020-11-10T16:16:00Z"/>
                <w:lang w:eastAsia="zh-CN"/>
              </w:rPr>
            </w:pPr>
            <w:del w:id="2853"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854"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855"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856"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857"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858" w:author="Lee, Daewon" w:date="2020-11-10T16:16:00Z"/>
                <w:lang w:eastAsia="zh-CN"/>
              </w:rPr>
            </w:pPr>
          </w:p>
        </w:tc>
      </w:tr>
      <w:tr w:rsidR="00DC76D2" w:rsidDel="004C09BC" w14:paraId="0805D87B" w14:textId="097D48A3" w:rsidTr="00DC76D2">
        <w:trPr>
          <w:trHeight w:val="45"/>
          <w:jc w:val="center"/>
          <w:del w:id="28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86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86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862" w:author="Lee, Daewon" w:date="2020-11-10T16:16:00Z"/>
                <w:lang w:eastAsia="zh-CN"/>
              </w:rPr>
            </w:pPr>
            <w:del w:id="2863"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86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86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86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86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868" w:author="Lee, Daewon" w:date="2020-11-10T16:16:00Z"/>
                <w:lang w:eastAsia="zh-CN"/>
              </w:rPr>
            </w:pPr>
          </w:p>
        </w:tc>
      </w:tr>
      <w:tr w:rsidR="00DC76D2" w:rsidDel="004C09BC" w14:paraId="5F948E37" w14:textId="33BB9928" w:rsidTr="00DC76D2">
        <w:trPr>
          <w:trHeight w:val="45"/>
          <w:jc w:val="center"/>
          <w:del w:id="286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87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87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872" w:author="Lee, Daewon" w:date="2020-11-10T16:16:00Z"/>
                <w:lang w:eastAsia="zh-CN"/>
              </w:rPr>
            </w:pPr>
            <w:del w:id="2873"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87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87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87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87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878" w:author="Lee, Daewon" w:date="2020-11-10T16:16:00Z"/>
                <w:lang w:eastAsia="zh-CN"/>
              </w:rPr>
            </w:pPr>
          </w:p>
        </w:tc>
      </w:tr>
      <w:tr w:rsidR="00DC76D2" w:rsidDel="004C09BC" w14:paraId="5F70B54C" w14:textId="152CD2EF" w:rsidTr="00DC76D2">
        <w:trPr>
          <w:trHeight w:val="45"/>
          <w:jc w:val="center"/>
          <w:del w:id="28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88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88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882" w:author="Lee, Daewon" w:date="2020-11-10T16:16:00Z"/>
                <w:lang w:eastAsia="zh-CN"/>
              </w:rPr>
            </w:pPr>
            <w:del w:id="2883"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88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88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88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88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888" w:author="Lee, Daewon" w:date="2020-11-10T16:16:00Z"/>
                <w:lang w:eastAsia="zh-CN"/>
              </w:rPr>
            </w:pPr>
          </w:p>
        </w:tc>
      </w:tr>
      <w:tr w:rsidR="00DC76D2" w:rsidDel="004C09BC" w14:paraId="0D308C88" w14:textId="1572DE49" w:rsidTr="00DC76D2">
        <w:trPr>
          <w:trHeight w:val="45"/>
          <w:jc w:val="center"/>
          <w:del w:id="288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890"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891" w:author="Lee, Daewon" w:date="2020-11-10T16:16:00Z"/>
                <w:lang w:eastAsia="zh-CN"/>
              </w:rPr>
            </w:pPr>
            <w:del w:id="2892"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893" w:author="Lee, Daewon" w:date="2020-11-10T16:16:00Z"/>
                <w:lang w:eastAsia="zh-CN"/>
              </w:rPr>
            </w:pPr>
            <w:del w:id="2894"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895"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89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89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89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899" w:author="Lee, Daewon" w:date="2020-11-10T16:16:00Z"/>
                <w:lang w:eastAsia="zh-CN"/>
              </w:rPr>
            </w:pPr>
          </w:p>
        </w:tc>
      </w:tr>
      <w:tr w:rsidR="00DC76D2" w:rsidDel="004C09BC" w14:paraId="019D28E3" w14:textId="23A63A76" w:rsidTr="00DC76D2">
        <w:trPr>
          <w:trHeight w:val="45"/>
          <w:jc w:val="center"/>
          <w:del w:id="29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9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90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903" w:author="Lee, Daewon" w:date="2020-11-10T16:16:00Z"/>
                <w:lang w:eastAsia="zh-CN"/>
              </w:rPr>
            </w:pPr>
            <w:del w:id="2904"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90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90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90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90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909" w:author="Lee, Daewon" w:date="2020-11-10T16:16:00Z"/>
                <w:lang w:eastAsia="zh-CN"/>
              </w:rPr>
            </w:pPr>
          </w:p>
        </w:tc>
      </w:tr>
      <w:tr w:rsidR="00DC76D2" w:rsidDel="004C09BC" w14:paraId="1CDC8F8A" w14:textId="604BD98C" w:rsidTr="00DC76D2">
        <w:trPr>
          <w:trHeight w:val="45"/>
          <w:jc w:val="center"/>
          <w:del w:id="29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91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91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913" w:author="Lee, Daewon" w:date="2020-11-10T16:16:00Z"/>
                <w:lang w:eastAsia="zh-CN"/>
              </w:rPr>
            </w:pPr>
            <w:del w:id="2914"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91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91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91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91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919" w:author="Lee, Daewon" w:date="2020-11-10T16:16:00Z"/>
                <w:lang w:eastAsia="zh-CN"/>
              </w:rPr>
            </w:pPr>
          </w:p>
        </w:tc>
      </w:tr>
      <w:tr w:rsidR="00DC76D2" w:rsidDel="004C09BC" w14:paraId="2487EF42" w14:textId="1068E1D2" w:rsidTr="00DC76D2">
        <w:trPr>
          <w:trHeight w:val="45"/>
          <w:jc w:val="center"/>
          <w:del w:id="29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9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92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923" w:author="Lee, Daewon" w:date="2020-11-10T16:16:00Z"/>
                <w:lang w:eastAsia="zh-CN"/>
              </w:rPr>
            </w:pPr>
            <w:del w:id="2924"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92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92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92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92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929" w:author="Lee, Daewon" w:date="2020-11-10T16:16:00Z"/>
                <w:lang w:eastAsia="zh-CN"/>
              </w:rPr>
            </w:pPr>
          </w:p>
        </w:tc>
      </w:tr>
      <w:tr w:rsidR="00DC76D2" w:rsidDel="004C09BC" w14:paraId="676BF7EC" w14:textId="1D2ED18B" w:rsidTr="00DC76D2">
        <w:trPr>
          <w:trHeight w:val="45"/>
          <w:jc w:val="center"/>
          <w:del w:id="29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9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9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933" w:author="Lee, Daewon" w:date="2020-11-10T16:16:00Z"/>
                <w:lang w:eastAsia="zh-CN"/>
              </w:rPr>
            </w:pPr>
            <w:del w:id="2934"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9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9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9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9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939" w:author="Lee, Daewon" w:date="2020-11-10T16:16:00Z"/>
                <w:lang w:eastAsia="zh-CN"/>
              </w:rPr>
            </w:pPr>
          </w:p>
        </w:tc>
      </w:tr>
      <w:tr w:rsidR="00DC76D2" w:rsidDel="004C09BC" w14:paraId="4FF2DA08" w14:textId="00BD2E44" w:rsidTr="00DC76D2">
        <w:trPr>
          <w:trHeight w:val="45"/>
          <w:jc w:val="center"/>
          <w:del w:id="29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94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94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943" w:author="Lee, Daewon" w:date="2020-11-10T16:16:00Z"/>
                <w:lang w:eastAsia="zh-CN"/>
              </w:rPr>
            </w:pPr>
            <w:del w:id="2944"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94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94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94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94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949" w:author="Lee, Daewon" w:date="2020-11-10T16:16:00Z"/>
                <w:lang w:eastAsia="zh-CN"/>
              </w:rPr>
            </w:pPr>
          </w:p>
        </w:tc>
      </w:tr>
      <w:tr w:rsidR="00DC76D2" w:rsidDel="004C09BC" w14:paraId="360ED1B3" w14:textId="1E6D06C6" w:rsidTr="00DC76D2">
        <w:trPr>
          <w:trHeight w:val="45"/>
          <w:jc w:val="center"/>
          <w:del w:id="295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95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95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953" w:author="Lee, Daewon" w:date="2020-11-10T16:16:00Z"/>
                <w:lang w:eastAsia="zh-CN"/>
              </w:rPr>
            </w:pPr>
            <w:del w:id="2954"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95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95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95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95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959" w:author="Lee, Daewon" w:date="2020-11-10T16:16:00Z"/>
                <w:lang w:eastAsia="zh-CN"/>
              </w:rPr>
            </w:pPr>
          </w:p>
        </w:tc>
      </w:tr>
      <w:tr w:rsidR="00DC76D2" w:rsidDel="004C09BC" w14:paraId="4C846310" w14:textId="5D0122D4" w:rsidTr="00DC76D2">
        <w:trPr>
          <w:trHeight w:val="45"/>
          <w:jc w:val="center"/>
          <w:del w:id="29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96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962" w:author="Lee, Daewon" w:date="2020-11-10T16:16:00Z"/>
                <w:lang w:eastAsia="zh-CN"/>
              </w:rPr>
            </w:pPr>
            <w:del w:id="2963"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964" w:author="Lee, Daewon" w:date="2020-11-10T16:16:00Z"/>
                <w:lang w:eastAsia="zh-CN"/>
              </w:rPr>
            </w:pPr>
            <w:del w:id="2965"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96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96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96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96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970" w:author="Lee, Daewon" w:date="2020-11-10T16:16:00Z"/>
                <w:lang w:eastAsia="zh-CN"/>
              </w:rPr>
            </w:pPr>
          </w:p>
        </w:tc>
      </w:tr>
      <w:tr w:rsidR="00DC76D2" w:rsidDel="004C09BC" w14:paraId="4D5C5409" w14:textId="031C526B" w:rsidTr="00DC76D2">
        <w:trPr>
          <w:trHeight w:val="45"/>
          <w:jc w:val="center"/>
          <w:del w:id="29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97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97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974" w:author="Lee, Daewon" w:date="2020-11-10T16:16:00Z"/>
                <w:lang w:eastAsia="zh-CN"/>
              </w:rPr>
            </w:pPr>
            <w:del w:id="2975"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97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97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97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97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980" w:author="Lee, Daewon" w:date="2020-11-10T16:16:00Z"/>
                <w:lang w:eastAsia="zh-CN"/>
              </w:rPr>
            </w:pPr>
          </w:p>
        </w:tc>
      </w:tr>
      <w:tr w:rsidR="00DC76D2" w:rsidDel="004C09BC" w14:paraId="16068F7A" w14:textId="59DE2588" w:rsidTr="00DC76D2">
        <w:trPr>
          <w:trHeight w:val="45"/>
          <w:jc w:val="center"/>
          <w:del w:id="29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98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98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984" w:author="Lee, Daewon" w:date="2020-11-10T16:16:00Z"/>
                <w:lang w:eastAsia="zh-CN"/>
              </w:rPr>
            </w:pPr>
            <w:del w:id="2985"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98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98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98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98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990" w:author="Lee, Daewon" w:date="2020-11-10T16:16:00Z"/>
                <w:lang w:eastAsia="zh-CN"/>
              </w:rPr>
            </w:pPr>
          </w:p>
        </w:tc>
      </w:tr>
      <w:tr w:rsidR="00DC76D2" w:rsidDel="004C09BC" w14:paraId="74DD7FC2" w14:textId="2280809F" w:rsidTr="00DC76D2">
        <w:trPr>
          <w:trHeight w:val="45"/>
          <w:jc w:val="center"/>
          <w:del w:id="29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99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99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994" w:author="Lee, Daewon" w:date="2020-11-10T16:16:00Z"/>
                <w:lang w:eastAsia="zh-CN"/>
              </w:rPr>
            </w:pPr>
            <w:del w:id="2995"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99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99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99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99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3000" w:author="Lee, Daewon" w:date="2020-11-10T16:16:00Z"/>
                <w:lang w:eastAsia="zh-CN"/>
              </w:rPr>
            </w:pPr>
          </w:p>
        </w:tc>
      </w:tr>
      <w:tr w:rsidR="00DC76D2" w:rsidDel="004C09BC" w14:paraId="7EF91C52" w14:textId="0E3B9473" w:rsidTr="00DC76D2">
        <w:trPr>
          <w:trHeight w:val="45"/>
          <w:jc w:val="center"/>
          <w:del w:id="300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300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300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3004" w:author="Lee, Daewon" w:date="2020-11-10T16:16:00Z"/>
                <w:lang w:eastAsia="zh-CN"/>
              </w:rPr>
            </w:pPr>
            <w:del w:id="300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300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300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300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300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3010" w:author="Lee, Daewon" w:date="2020-11-10T16:16:00Z"/>
                <w:lang w:eastAsia="zh-CN"/>
              </w:rPr>
            </w:pPr>
          </w:p>
        </w:tc>
      </w:tr>
      <w:tr w:rsidR="00DC76D2" w:rsidDel="004C09BC" w14:paraId="6005C4FF" w14:textId="3F58B7D5" w:rsidTr="00DC76D2">
        <w:trPr>
          <w:trHeight w:val="45"/>
          <w:jc w:val="center"/>
          <w:del w:id="30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301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301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3014" w:author="Lee, Daewon" w:date="2020-11-10T16:16:00Z"/>
                <w:lang w:eastAsia="zh-CN"/>
              </w:rPr>
            </w:pPr>
            <w:del w:id="3015"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301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301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301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301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3020" w:author="Lee, Daewon" w:date="2020-11-10T16:16:00Z"/>
                <w:lang w:eastAsia="zh-CN"/>
              </w:rPr>
            </w:pPr>
          </w:p>
        </w:tc>
      </w:tr>
      <w:tr w:rsidR="00DC76D2" w:rsidDel="004C09BC" w14:paraId="5C6F3939" w14:textId="65957EC2" w:rsidTr="00DC76D2">
        <w:trPr>
          <w:trHeight w:val="45"/>
          <w:jc w:val="center"/>
          <w:del w:id="30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302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302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3024" w:author="Lee, Daewon" w:date="2020-11-10T16:16:00Z"/>
                <w:lang w:eastAsia="zh-CN"/>
              </w:rPr>
            </w:pPr>
            <w:del w:id="3025"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302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302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302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302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3030" w:author="Lee, Daewon" w:date="2020-11-10T16:16:00Z"/>
                <w:lang w:eastAsia="zh-CN"/>
              </w:rPr>
            </w:pPr>
          </w:p>
        </w:tc>
      </w:tr>
      <w:tr w:rsidR="00DC76D2" w:rsidDel="004C09BC" w14:paraId="6323B52C" w14:textId="3C027611" w:rsidTr="00DC76D2">
        <w:trPr>
          <w:trHeight w:val="45"/>
          <w:jc w:val="center"/>
          <w:del w:id="30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3032"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3033" w:author="Lee, Daewon" w:date="2020-11-10T16:16:00Z"/>
                <w:lang w:eastAsia="zh-CN"/>
              </w:rPr>
            </w:pPr>
            <w:del w:id="3034"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3035" w:author="Lee, Daewon" w:date="2020-11-10T16:16:00Z"/>
                <w:rFonts w:ascii="Times New Roman" w:hAnsi="Times New Roman"/>
                <w:sz w:val="20"/>
                <w:szCs w:val="20"/>
                <w:lang w:eastAsia="zh-CN"/>
              </w:rPr>
            </w:pPr>
            <w:del w:id="3036"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3037" w:author="Lee, Daewon" w:date="2020-11-10T16:16:00Z"/>
                <w:rFonts w:ascii="Times New Roman" w:hAnsi="Times New Roman"/>
                <w:sz w:val="20"/>
                <w:szCs w:val="20"/>
                <w:lang w:eastAsia="zh-CN"/>
              </w:rPr>
            </w:pPr>
            <w:del w:id="3038"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3039" w:author="Lee, Daewon" w:date="2020-11-10T16:16:00Z"/>
                <w:rFonts w:ascii="Times New Roman" w:hAnsi="Times New Roman"/>
                <w:sz w:val="20"/>
                <w:szCs w:val="20"/>
                <w:lang w:eastAsia="zh-CN"/>
              </w:rPr>
            </w:pPr>
            <w:del w:id="3040"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3041" w:author="Lee, Daewon" w:date="2020-11-10T16:16:00Z"/>
                <w:sz w:val="20"/>
                <w:szCs w:val="20"/>
                <w:lang w:eastAsia="zh-CN"/>
              </w:rPr>
            </w:pPr>
            <w:del w:id="3042"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3043" w:author="Lee, Daewon" w:date="2020-11-10T16:16:00Z"/>
                <w:sz w:val="20"/>
                <w:szCs w:val="20"/>
                <w:lang w:eastAsia="zh-CN"/>
              </w:rPr>
            </w:pPr>
            <w:del w:id="3044"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3045" w:author="Lee, Daewon" w:date="2020-11-10T16:16:00Z"/>
                <w:sz w:val="20"/>
                <w:szCs w:val="20"/>
                <w:lang w:eastAsia="zh-CN"/>
              </w:rPr>
            </w:pPr>
            <w:del w:id="3046"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3047"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3048" w:author="Lee, Daewon" w:date="2020-11-10T16:16:00Z"/>
        </w:rPr>
      </w:pPr>
      <w:del w:id="3049"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3050" w:author="Lee, Daewon" w:date="2020-11-10T16:16:00Z"/>
          <w:i/>
          <w:iCs/>
          <w:color w:val="FF0000"/>
        </w:rPr>
      </w:pPr>
      <w:del w:id="3051"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3052"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3053" w:author="Lee, Daewon" w:date="2020-11-10T16:16:00Z"/>
        </w:rPr>
      </w:pPr>
      <w:bookmarkStart w:id="3054" w:name="_Ref48300857"/>
      <w:del w:id="3055" w:author="Lee, Daewon" w:date="2020-11-10T16:16:00Z">
        <w:r w:rsidDel="004C09BC">
          <w:delText>Table</w:delText>
        </w:r>
        <w:bookmarkEnd w:id="3054"/>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3056"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3057" w:author="Lee, Daewon" w:date="2020-11-10T16:16:00Z"/>
                <w:sz w:val="18"/>
                <w:szCs w:val="18"/>
                <w:lang w:eastAsia="ja-JP"/>
              </w:rPr>
            </w:pPr>
            <w:del w:id="3058"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3059" w:author="Lee, Daewon" w:date="2020-11-10T16:16:00Z"/>
                <w:sz w:val="22"/>
                <w:szCs w:val="22"/>
                <w:lang w:eastAsia="ja-JP"/>
              </w:rPr>
            </w:pPr>
            <w:del w:id="3060"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3061" w:author="Lee, Daewon" w:date="2020-11-10T16:16:00Z"/>
                <w:lang w:eastAsia="ja-JP"/>
              </w:rPr>
            </w:pPr>
            <w:del w:id="3062"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3063" w:author="Lee, Daewon" w:date="2020-11-10T16:16:00Z"/>
                <w:rFonts w:eastAsia="MS Mincho"/>
                <w:lang w:eastAsia="ja-JP"/>
              </w:rPr>
            </w:pPr>
            <w:del w:id="3064"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3065" w:author="Lee, Daewon" w:date="2020-11-10T16:16:00Z"/>
                <w:rFonts w:eastAsia="Malgun Gothic"/>
                <w:lang w:eastAsia="ja-JP"/>
              </w:rPr>
            </w:pPr>
            <w:del w:id="3066"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3067" w:author="Lee, Daewon" w:date="2020-11-10T16:16:00Z"/>
                <w:lang w:eastAsia="ja-JP"/>
              </w:rPr>
            </w:pPr>
            <w:del w:id="3068"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3069" w:author="Lee, Daewon" w:date="2020-11-10T16:16:00Z"/>
                <w:lang w:eastAsia="ja-JP"/>
              </w:rPr>
            </w:pPr>
            <w:del w:id="3070" w:author="Lee, Daewon" w:date="2020-11-10T16:16:00Z">
              <w:r w:rsidDel="004C09BC">
                <w:rPr>
                  <w:lang w:eastAsia="ja-JP"/>
                </w:rPr>
                <w:delText>960KHz</w:delText>
              </w:r>
            </w:del>
          </w:p>
        </w:tc>
      </w:tr>
      <w:tr w:rsidR="00DC76D2" w:rsidDel="004C09BC" w14:paraId="0920EE71" w14:textId="4E78656F" w:rsidTr="00DC76D2">
        <w:trPr>
          <w:trHeight w:val="45"/>
          <w:jc w:val="center"/>
          <w:del w:id="3071"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3072" w:author="Lee, Daewon" w:date="2020-11-10T16:16:00Z"/>
                <w:lang w:eastAsia="ja-JP"/>
              </w:rPr>
            </w:pPr>
            <w:del w:id="3073"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3074" w:author="Lee, Daewon" w:date="2020-11-10T16:16:00Z"/>
                <w:lang w:eastAsia="ja-JP"/>
              </w:rPr>
            </w:pPr>
            <w:del w:id="3075"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3076"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307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3078"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3079" w:author="Lee, Daewon" w:date="2020-11-10T16:16:00Z"/>
                <w:lang w:eastAsia="ja-JP"/>
              </w:rPr>
            </w:pPr>
          </w:p>
        </w:tc>
      </w:tr>
      <w:tr w:rsidR="00DC76D2" w:rsidDel="004C09BC" w14:paraId="498A29C9" w14:textId="714C5989" w:rsidTr="00DC76D2">
        <w:trPr>
          <w:trHeight w:val="45"/>
          <w:jc w:val="center"/>
          <w:del w:id="308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308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3082" w:author="Lee, Daewon" w:date="2020-11-10T16:16:00Z"/>
                <w:lang w:eastAsia="ja-JP"/>
              </w:rPr>
            </w:pPr>
            <w:del w:id="3083"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308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308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308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3087" w:author="Lee, Daewon" w:date="2020-11-10T16:16:00Z"/>
                <w:lang w:eastAsia="ja-JP"/>
              </w:rPr>
            </w:pPr>
          </w:p>
        </w:tc>
      </w:tr>
      <w:tr w:rsidR="00DC76D2" w:rsidDel="004C09BC" w14:paraId="09B1A7E6" w14:textId="7E03B33A" w:rsidTr="00DC76D2">
        <w:trPr>
          <w:trHeight w:val="45"/>
          <w:jc w:val="center"/>
          <w:del w:id="308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3089"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3090" w:author="Lee, Daewon" w:date="2020-11-10T16:16:00Z"/>
                <w:lang w:eastAsia="ja-JP"/>
              </w:rPr>
            </w:pPr>
            <w:del w:id="3091"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309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309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3094"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3095" w:author="Lee, Daewon" w:date="2020-11-10T16:16:00Z"/>
                <w:lang w:eastAsia="ja-JP"/>
              </w:rPr>
            </w:pPr>
          </w:p>
        </w:tc>
      </w:tr>
      <w:tr w:rsidR="00DC76D2" w:rsidDel="004C09BC" w14:paraId="70273ACD" w14:textId="4FF0BE0C" w:rsidTr="00DC76D2">
        <w:trPr>
          <w:trHeight w:val="45"/>
          <w:jc w:val="center"/>
          <w:del w:id="309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3097"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3098" w:author="Lee, Daewon" w:date="2020-11-10T16:16:00Z"/>
                <w:lang w:eastAsia="zh-CN"/>
              </w:rPr>
            </w:pPr>
            <w:del w:id="3099"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310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310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3102"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3103" w:author="Lee, Daewon" w:date="2020-11-10T16:16:00Z"/>
                <w:lang w:eastAsia="ja-JP"/>
              </w:rPr>
            </w:pPr>
          </w:p>
        </w:tc>
      </w:tr>
      <w:tr w:rsidR="00DC76D2" w:rsidDel="004C09BC" w14:paraId="761B0154" w14:textId="425C26E7" w:rsidTr="00DC76D2">
        <w:trPr>
          <w:trHeight w:val="45"/>
          <w:jc w:val="center"/>
          <w:del w:id="310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310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3106" w:author="Lee, Daewon" w:date="2020-11-10T16:16:00Z"/>
                <w:lang w:eastAsia="ja-JP"/>
              </w:rPr>
            </w:pPr>
            <w:del w:id="3107"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310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310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311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3111" w:author="Lee, Daewon" w:date="2020-11-10T16:16:00Z"/>
                <w:lang w:eastAsia="ja-JP"/>
              </w:rPr>
            </w:pPr>
          </w:p>
        </w:tc>
      </w:tr>
      <w:tr w:rsidR="00DC76D2" w:rsidDel="004C09BC" w14:paraId="24D522E8" w14:textId="0B1AD492" w:rsidTr="00DC76D2">
        <w:trPr>
          <w:trHeight w:val="45"/>
          <w:jc w:val="center"/>
          <w:del w:id="311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3113"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3114" w:author="Lee, Daewon" w:date="2020-11-10T16:16:00Z"/>
                <w:lang w:eastAsia="zh-CN"/>
              </w:rPr>
            </w:pPr>
            <w:del w:id="3115"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311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311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3118"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3119" w:author="Lee, Daewon" w:date="2020-11-10T16:16:00Z"/>
                <w:lang w:eastAsia="ja-JP"/>
              </w:rPr>
            </w:pPr>
          </w:p>
        </w:tc>
      </w:tr>
      <w:tr w:rsidR="00DC76D2" w:rsidDel="004C09BC" w14:paraId="1465AFB2" w14:textId="5CA3CE15" w:rsidTr="00DC76D2">
        <w:trPr>
          <w:trHeight w:val="45"/>
          <w:jc w:val="center"/>
          <w:del w:id="31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312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3122" w:author="Lee, Daewon" w:date="2020-11-10T16:16:00Z"/>
                <w:lang w:eastAsia="ja-JP"/>
              </w:rPr>
            </w:pPr>
            <w:del w:id="3123"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312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312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312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3127" w:author="Lee, Daewon" w:date="2020-11-10T16:16:00Z"/>
                <w:lang w:eastAsia="ja-JP"/>
              </w:rPr>
            </w:pPr>
          </w:p>
        </w:tc>
      </w:tr>
      <w:tr w:rsidR="00DC76D2" w:rsidDel="004C09BC" w14:paraId="2AB1FD29" w14:textId="7B706E0D" w:rsidTr="00DC76D2">
        <w:trPr>
          <w:trHeight w:val="45"/>
          <w:jc w:val="center"/>
          <w:del w:id="312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3129"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3130" w:author="Lee, Daewon" w:date="2020-11-10T16:16:00Z"/>
                <w:lang w:eastAsia="zh-CN"/>
              </w:rPr>
            </w:pPr>
            <w:del w:id="3131"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3132" w:author="Lee, Daewon" w:date="2020-11-10T16:16:00Z"/>
                <w:rFonts w:ascii="Times New Roman" w:hAnsi="Times New Roman"/>
                <w:sz w:val="20"/>
                <w:szCs w:val="20"/>
                <w:lang w:eastAsia="ja-JP"/>
              </w:rPr>
            </w:pPr>
            <w:del w:id="3133"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3134" w:author="Lee, Daewon" w:date="2020-11-10T16:16:00Z"/>
                <w:rFonts w:ascii="Times New Roman" w:hAnsi="Times New Roman"/>
                <w:sz w:val="20"/>
                <w:szCs w:val="20"/>
                <w:lang w:eastAsia="ja-JP"/>
              </w:rPr>
            </w:pPr>
            <w:del w:id="3135"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3136" w:author="Lee, Daewon" w:date="2020-11-10T16:16:00Z"/>
                <w:rFonts w:ascii="Times New Roman" w:hAnsi="Times New Roman"/>
                <w:sz w:val="20"/>
                <w:szCs w:val="20"/>
                <w:lang w:eastAsia="ja-JP"/>
              </w:rPr>
            </w:pPr>
            <w:del w:id="3137"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3138" w:author="Lee, Daewon" w:date="2020-11-10T16:16:00Z"/>
                <w:rFonts w:ascii="Times New Roman" w:hAnsi="Times New Roman"/>
                <w:sz w:val="20"/>
                <w:szCs w:val="20"/>
                <w:lang w:eastAsia="ja-JP"/>
              </w:rPr>
            </w:pPr>
            <w:del w:id="3139"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3140" w:author="Lee, Daewon" w:date="2020-11-10T16:16:00Z"/>
                <w:rFonts w:ascii="Times New Roman" w:hAnsi="Times New Roman"/>
                <w:sz w:val="20"/>
                <w:szCs w:val="20"/>
                <w:lang w:eastAsia="ja-JP"/>
              </w:rPr>
            </w:pPr>
            <w:del w:id="3141"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3142" w:author="Lee, Daewon" w:date="2020-11-10T16:16:00Z"/>
                <w:rFonts w:ascii="Times New Roman" w:hAnsi="Times New Roman"/>
                <w:sz w:val="20"/>
                <w:szCs w:val="20"/>
                <w:lang w:eastAsia="ja-JP"/>
              </w:rPr>
            </w:pPr>
            <w:del w:id="3143"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3144"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3145" w:author="Lee, Daewon" w:date="2020-11-10T16:16:00Z"/>
        </w:rPr>
      </w:pPr>
      <w:del w:id="3146"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3147" w:author="Lee, Daewon" w:date="2020-11-10T16:16:00Z"/>
          <w:i/>
          <w:iCs/>
          <w:color w:val="FF0000"/>
        </w:rPr>
      </w:pPr>
      <w:bookmarkStart w:id="3148" w:name="_Ref48922568"/>
      <w:del w:id="3149"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3150" w:author="Lee, Daewon" w:date="2020-11-10T16:16:00Z"/>
        </w:rPr>
      </w:pPr>
    </w:p>
    <w:p w14:paraId="6C29A1B6" w14:textId="1204F8CD" w:rsidR="00DC76D2" w:rsidRPr="006351B4" w:rsidDel="004C09BC" w:rsidRDefault="00DC76D2" w:rsidP="006351B4">
      <w:pPr>
        <w:pStyle w:val="TH"/>
        <w:rPr>
          <w:del w:id="3151" w:author="Lee, Daewon" w:date="2020-11-10T16:16:00Z"/>
        </w:rPr>
      </w:pPr>
      <w:del w:id="3152" w:author="Lee, Daewon" w:date="2020-11-10T16:16:00Z">
        <w:r w:rsidRPr="006351B4" w:rsidDel="004C09BC">
          <w:delText xml:space="preserve">Table </w:delText>
        </w:r>
        <w:bookmarkEnd w:id="3148"/>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3153"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3154" w:author="Lee, Daewon" w:date="2020-11-10T16:16:00Z"/>
                <w:color w:val="FF0000"/>
                <w:sz w:val="18"/>
                <w:szCs w:val="18"/>
                <w:lang w:eastAsia="ja-JP"/>
              </w:rPr>
            </w:pPr>
            <w:del w:id="3155"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3156" w:author="Lee, Daewon" w:date="2020-11-10T16:16:00Z"/>
                <w:color w:val="FF0000"/>
                <w:sz w:val="22"/>
                <w:szCs w:val="22"/>
                <w:lang w:eastAsia="ja-JP"/>
              </w:rPr>
            </w:pPr>
            <w:del w:id="3157"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3158" w:author="Lee, Daewon" w:date="2020-11-10T16:16:00Z"/>
                <w:color w:val="FF0000"/>
                <w:lang w:eastAsia="ja-JP"/>
              </w:rPr>
            </w:pPr>
            <w:del w:id="3159"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3160" w:author="Lee, Daewon" w:date="2020-11-10T16:16:00Z"/>
                <w:rFonts w:eastAsia="MS Mincho"/>
                <w:color w:val="FF0000"/>
                <w:lang w:eastAsia="ja-JP"/>
              </w:rPr>
            </w:pPr>
            <w:del w:id="3161"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3162" w:author="Lee, Daewon" w:date="2020-11-10T16:16:00Z"/>
                <w:rFonts w:eastAsia="Malgun Gothic"/>
                <w:color w:val="FF0000"/>
                <w:lang w:eastAsia="ja-JP"/>
              </w:rPr>
            </w:pPr>
            <w:del w:id="3163"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3164" w:author="Lee, Daewon" w:date="2020-11-10T16:16:00Z"/>
                <w:color w:val="FF0000"/>
                <w:lang w:eastAsia="ja-JP"/>
              </w:rPr>
            </w:pPr>
            <w:del w:id="3165"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3166" w:author="Lee, Daewon" w:date="2020-11-10T16:16:00Z"/>
                <w:color w:val="FF0000"/>
                <w:lang w:eastAsia="ja-JP"/>
              </w:rPr>
            </w:pPr>
            <w:del w:id="3167"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3168"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3169" w:author="Lee, Daewon" w:date="2020-11-10T16:16:00Z"/>
                <w:color w:val="FF0000"/>
                <w:lang w:eastAsia="ja-JP"/>
              </w:rPr>
            </w:pPr>
            <w:del w:id="3170"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3171" w:author="Lee, Daewon" w:date="2020-11-10T16:16:00Z"/>
                <w:color w:val="FF0000"/>
                <w:lang w:eastAsia="ja-JP"/>
              </w:rPr>
            </w:pPr>
            <w:del w:id="3172"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3173" w:author="Lee, Daewon" w:date="2020-11-10T16:16:00Z"/>
                <w:color w:val="FF0000"/>
                <w:lang w:eastAsia="ja-JP"/>
              </w:rPr>
            </w:pPr>
            <w:del w:id="3174"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3175"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3176"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3177" w:author="Lee, Daewon" w:date="2020-11-10T16:16:00Z"/>
                <w:color w:val="FF0000"/>
                <w:lang w:eastAsia="ja-JP"/>
              </w:rPr>
            </w:pPr>
          </w:p>
        </w:tc>
      </w:tr>
      <w:tr w:rsidR="004F0597" w:rsidRPr="004F0597" w:rsidDel="004C09BC" w14:paraId="653EF8F6" w14:textId="4E001E05" w:rsidTr="00DC76D2">
        <w:trPr>
          <w:trHeight w:val="45"/>
          <w:jc w:val="center"/>
          <w:del w:id="317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3179" w:author="Lee, Daewon" w:date="2020-11-10T16:16:00Z"/>
                <w:rFonts w:ascii="Calibri" w:eastAsia="Malgun Gothic" w:hAnsi="Calibri"/>
                <w:sz w:val="22"/>
                <w:szCs w:val="22"/>
                <w:lang w:eastAsia="ja-JP"/>
                <w:rPrChange w:id="3180" w:author="Lee, Daewon" w:date="2020-10-27T06:14:00Z">
                  <w:rPr>
                    <w:del w:id="318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3182" w:author="Lee, Daewon" w:date="2020-11-10T16:16:00Z"/>
                <w:lang w:eastAsia="ja-JP"/>
                <w:rPrChange w:id="3183" w:author="Lee, Daewon" w:date="2020-10-27T06:14:00Z">
                  <w:rPr>
                    <w:del w:id="3184" w:author="Lee, Daewon" w:date="2020-11-10T16:16:00Z"/>
                    <w:color w:val="FF0000"/>
                    <w:lang w:eastAsia="ja-JP"/>
                  </w:rPr>
                </w:rPrChange>
              </w:rPr>
            </w:pPr>
            <w:del w:id="3185" w:author="Lee, Daewon" w:date="2020-11-10T16:16:00Z">
              <w:r w:rsidRPr="004F0597" w:rsidDel="004C09BC">
                <w:rPr>
                  <w:lang w:eastAsia="ja-JP"/>
                  <w:rPrChange w:id="3186"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3187" w:author="Lee, Daewon" w:date="2020-11-10T16:16:00Z"/>
                <w:lang w:eastAsia="ja-JP"/>
                <w:rPrChange w:id="3188" w:author="Lee, Daewon" w:date="2020-10-27T06:14:00Z">
                  <w:rPr>
                    <w:del w:id="318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3190" w:author="Lee, Daewon" w:date="2020-11-10T16:16:00Z"/>
                <w:lang w:eastAsia="ja-JP"/>
                <w:rPrChange w:id="3191" w:author="Lee, Daewon" w:date="2020-10-27T06:14:00Z">
                  <w:rPr>
                    <w:del w:id="319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3193" w:author="Lee, Daewon" w:date="2020-11-10T16:16:00Z"/>
                <w:lang w:eastAsia="ja-JP"/>
                <w:rPrChange w:id="3194" w:author="Lee, Daewon" w:date="2020-10-27T06:14:00Z">
                  <w:rPr>
                    <w:del w:id="319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3196" w:author="Lee, Daewon" w:date="2020-11-10T16:16:00Z"/>
                <w:lang w:eastAsia="ja-JP"/>
                <w:rPrChange w:id="3197" w:author="Lee, Daewon" w:date="2020-10-27T06:14:00Z">
                  <w:rPr>
                    <w:del w:id="3198" w:author="Lee, Daewon" w:date="2020-11-10T16:16:00Z"/>
                    <w:color w:val="FF0000"/>
                    <w:lang w:eastAsia="ja-JP"/>
                  </w:rPr>
                </w:rPrChange>
              </w:rPr>
            </w:pPr>
          </w:p>
        </w:tc>
      </w:tr>
      <w:tr w:rsidR="004F0597" w:rsidRPr="004F0597" w:rsidDel="004C09BC" w14:paraId="567768CF" w14:textId="7A2E00D5" w:rsidTr="00DC76D2">
        <w:trPr>
          <w:trHeight w:val="45"/>
          <w:jc w:val="center"/>
          <w:del w:id="31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200" w:author="Lee, Daewon" w:date="2020-11-10T16:16:00Z"/>
                <w:rFonts w:ascii="Calibri" w:eastAsia="Malgun Gothic" w:hAnsi="Calibri"/>
                <w:sz w:val="22"/>
                <w:szCs w:val="22"/>
                <w:lang w:eastAsia="ja-JP"/>
                <w:rPrChange w:id="3201" w:author="Lee, Daewon" w:date="2020-10-27T06:14:00Z">
                  <w:rPr>
                    <w:del w:id="320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203" w:author="Lee, Daewon" w:date="2020-11-10T16:16:00Z"/>
                <w:lang w:eastAsia="ja-JP"/>
                <w:rPrChange w:id="3204" w:author="Lee, Daewon" w:date="2020-10-27T06:14:00Z">
                  <w:rPr>
                    <w:del w:id="3205" w:author="Lee, Daewon" w:date="2020-11-10T16:16:00Z"/>
                    <w:color w:val="FF0000"/>
                    <w:lang w:eastAsia="ja-JP"/>
                  </w:rPr>
                </w:rPrChange>
              </w:rPr>
            </w:pPr>
            <w:del w:id="3206" w:author="Lee, Daewon" w:date="2020-11-10T16:16:00Z">
              <w:r w:rsidRPr="004F0597" w:rsidDel="004C09BC">
                <w:rPr>
                  <w:lang w:eastAsia="ja-JP"/>
                  <w:rPrChange w:id="3207"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208" w:author="Lee, Daewon" w:date="2020-11-10T16:16:00Z"/>
                <w:lang w:eastAsia="ja-JP"/>
                <w:rPrChange w:id="3209" w:author="Lee, Daewon" w:date="2020-10-27T06:14:00Z">
                  <w:rPr>
                    <w:del w:id="321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211" w:author="Lee, Daewon" w:date="2020-11-10T16:16:00Z"/>
                <w:lang w:eastAsia="ja-JP"/>
                <w:rPrChange w:id="3212" w:author="Lee, Daewon" w:date="2020-10-27T06:14:00Z">
                  <w:rPr>
                    <w:del w:id="321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214" w:author="Lee, Daewon" w:date="2020-11-10T16:16:00Z"/>
                <w:lang w:eastAsia="ja-JP"/>
                <w:rPrChange w:id="3215" w:author="Lee, Daewon" w:date="2020-10-27T06:14:00Z">
                  <w:rPr>
                    <w:del w:id="321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217" w:author="Lee, Daewon" w:date="2020-11-10T16:16:00Z"/>
                <w:lang w:eastAsia="ja-JP"/>
                <w:rPrChange w:id="3218" w:author="Lee, Daewon" w:date="2020-10-27T06:14:00Z">
                  <w:rPr>
                    <w:del w:id="3219" w:author="Lee, Daewon" w:date="2020-11-10T16:16:00Z"/>
                    <w:color w:val="FF0000"/>
                    <w:lang w:eastAsia="ja-JP"/>
                  </w:rPr>
                </w:rPrChange>
              </w:rPr>
            </w:pPr>
          </w:p>
        </w:tc>
      </w:tr>
      <w:tr w:rsidR="004F0597" w:rsidRPr="004F0597" w:rsidDel="004C09BC" w14:paraId="0BD74E01" w14:textId="6257D465" w:rsidTr="00DC76D2">
        <w:trPr>
          <w:trHeight w:val="45"/>
          <w:jc w:val="center"/>
          <w:del w:id="32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221" w:author="Lee, Daewon" w:date="2020-11-10T16:16:00Z"/>
                <w:rFonts w:ascii="Calibri" w:eastAsia="Malgun Gothic" w:hAnsi="Calibri"/>
                <w:sz w:val="22"/>
                <w:szCs w:val="22"/>
                <w:lang w:eastAsia="ja-JP"/>
                <w:rPrChange w:id="3222" w:author="Lee, Daewon" w:date="2020-10-27T06:14:00Z">
                  <w:rPr>
                    <w:del w:id="322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224" w:author="Lee, Daewon" w:date="2020-11-10T16:16:00Z"/>
                <w:lang w:eastAsia="zh-CN"/>
                <w:rPrChange w:id="3225" w:author="Lee, Daewon" w:date="2020-10-27T06:14:00Z">
                  <w:rPr>
                    <w:del w:id="3226" w:author="Lee, Daewon" w:date="2020-11-10T16:16:00Z"/>
                    <w:color w:val="FF0000"/>
                    <w:lang w:eastAsia="zh-CN"/>
                  </w:rPr>
                </w:rPrChange>
              </w:rPr>
            </w:pPr>
            <w:del w:id="3227" w:author="Lee, Daewon" w:date="2020-11-10T16:16:00Z">
              <w:r w:rsidRPr="004F0597" w:rsidDel="004C09BC">
                <w:rPr>
                  <w:lang w:eastAsia="zh-CN"/>
                  <w:rPrChange w:id="3228"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229" w:author="Lee, Daewon" w:date="2020-11-10T16:16:00Z"/>
                <w:lang w:eastAsia="ja-JP"/>
                <w:rPrChange w:id="3230" w:author="Lee, Daewon" w:date="2020-10-27T06:14:00Z">
                  <w:rPr>
                    <w:del w:id="323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232" w:author="Lee, Daewon" w:date="2020-11-10T16:16:00Z"/>
                <w:lang w:eastAsia="ja-JP"/>
                <w:rPrChange w:id="3233" w:author="Lee, Daewon" w:date="2020-10-27T06:14:00Z">
                  <w:rPr>
                    <w:del w:id="323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235" w:author="Lee, Daewon" w:date="2020-11-10T16:16:00Z"/>
                <w:lang w:eastAsia="ja-JP"/>
                <w:rPrChange w:id="3236" w:author="Lee, Daewon" w:date="2020-10-27T06:14:00Z">
                  <w:rPr>
                    <w:del w:id="323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238" w:author="Lee, Daewon" w:date="2020-11-10T16:16:00Z"/>
                <w:lang w:eastAsia="ja-JP"/>
                <w:rPrChange w:id="3239" w:author="Lee, Daewon" w:date="2020-10-27T06:14:00Z">
                  <w:rPr>
                    <w:del w:id="3240" w:author="Lee, Daewon" w:date="2020-11-10T16:16:00Z"/>
                    <w:color w:val="FF0000"/>
                    <w:lang w:eastAsia="ja-JP"/>
                  </w:rPr>
                </w:rPrChange>
              </w:rPr>
            </w:pPr>
          </w:p>
        </w:tc>
      </w:tr>
      <w:tr w:rsidR="004F0597" w:rsidRPr="004F0597" w:rsidDel="004C09BC" w14:paraId="3F80EFAC" w14:textId="6DFDFDA5" w:rsidTr="00DC76D2">
        <w:trPr>
          <w:trHeight w:val="45"/>
          <w:jc w:val="center"/>
          <w:del w:id="324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242" w:author="Lee, Daewon" w:date="2020-11-10T16:16:00Z"/>
                <w:rFonts w:ascii="Calibri" w:eastAsia="Malgun Gothic" w:hAnsi="Calibri"/>
                <w:sz w:val="22"/>
                <w:szCs w:val="22"/>
                <w:lang w:eastAsia="ja-JP"/>
                <w:rPrChange w:id="3243" w:author="Lee, Daewon" w:date="2020-10-27T06:14:00Z">
                  <w:rPr>
                    <w:del w:id="324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245" w:author="Lee, Daewon" w:date="2020-11-10T16:16:00Z"/>
                <w:lang w:eastAsia="ja-JP"/>
                <w:rPrChange w:id="3246" w:author="Lee, Daewon" w:date="2020-10-27T06:14:00Z">
                  <w:rPr>
                    <w:del w:id="3247" w:author="Lee, Daewon" w:date="2020-11-10T16:16:00Z"/>
                    <w:color w:val="FF0000"/>
                    <w:lang w:eastAsia="ja-JP"/>
                  </w:rPr>
                </w:rPrChange>
              </w:rPr>
            </w:pPr>
            <w:del w:id="3248" w:author="Lee, Daewon" w:date="2020-11-10T16:16:00Z">
              <w:r w:rsidRPr="004F0597" w:rsidDel="004C09BC">
                <w:rPr>
                  <w:lang w:eastAsia="zh-CN"/>
                  <w:rPrChange w:id="3249"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250" w:author="Lee, Daewon" w:date="2020-11-10T16:16:00Z"/>
                <w:lang w:eastAsia="ja-JP"/>
                <w:rPrChange w:id="3251" w:author="Lee, Daewon" w:date="2020-10-27T06:14:00Z">
                  <w:rPr>
                    <w:del w:id="325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253" w:author="Lee, Daewon" w:date="2020-11-10T16:16:00Z"/>
                <w:lang w:eastAsia="ja-JP"/>
                <w:rPrChange w:id="3254" w:author="Lee, Daewon" w:date="2020-10-27T06:14:00Z">
                  <w:rPr>
                    <w:del w:id="325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256" w:author="Lee, Daewon" w:date="2020-11-10T16:16:00Z"/>
                <w:lang w:eastAsia="ja-JP"/>
                <w:rPrChange w:id="3257" w:author="Lee, Daewon" w:date="2020-10-27T06:14:00Z">
                  <w:rPr>
                    <w:del w:id="325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259" w:author="Lee, Daewon" w:date="2020-11-10T16:16:00Z"/>
                <w:lang w:eastAsia="ja-JP"/>
                <w:rPrChange w:id="3260" w:author="Lee, Daewon" w:date="2020-10-27T06:14:00Z">
                  <w:rPr>
                    <w:del w:id="3261" w:author="Lee, Daewon" w:date="2020-11-10T16:16:00Z"/>
                    <w:color w:val="FF0000"/>
                    <w:lang w:eastAsia="ja-JP"/>
                  </w:rPr>
                </w:rPrChange>
              </w:rPr>
            </w:pPr>
          </w:p>
        </w:tc>
      </w:tr>
      <w:tr w:rsidR="004F0597" w:rsidRPr="004F0597" w:rsidDel="004C09BC" w14:paraId="2809B2E8" w14:textId="71F3F06F" w:rsidTr="00DC76D2">
        <w:trPr>
          <w:trHeight w:val="45"/>
          <w:jc w:val="center"/>
          <w:del w:id="32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263" w:author="Lee, Daewon" w:date="2020-11-10T16:16:00Z"/>
                <w:rFonts w:ascii="Calibri" w:eastAsia="Malgun Gothic" w:hAnsi="Calibri"/>
                <w:sz w:val="22"/>
                <w:szCs w:val="22"/>
                <w:lang w:eastAsia="ja-JP"/>
                <w:rPrChange w:id="3264" w:author="Lee, Daewon" w:date="2020-10-27T06:14:00Z">
                  <w:rPr>
                    <w:del w:id="326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266" w:author="Lee, Daewon" w:date="2020-11-10T16:16:00Z"/>
                <w:lang w:eastAsia="zh-CN"/>
                <w:rPrChange w:id="3267" w:author="Lee, Daewon" w:date="2020-10-27T06:14:00Z">
                  <w:rPr>
                    <w:del w:id="3268" w:author="Lee, Daewon" w:date="2020-11-10T16:16:00Z"/>
                    <w:color w:val="FF0000"/>
                    <w:lang w:eastAsia="zh-CN"/>
                  </w:rPr>
                </w:rPrChange>
              </w:rPr>
            </w:pPr>
            <w:del w:id="3269" w:author="Lee, Daewon" w:date="2020-11-10T16:16:00Z">
              <w:r w:rsidRPr="004F0597" w:rsidDel="004C09BC">
                <w:rPr>
                  <w:lang w:eastAsia="zh-CN"/>
                  <w:rPrChange w:id="3270"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271" w:author="Lee, Daewon" w:date="2020-11-10T16:16:00Z"/>
                <w:lang w:eastAsia="ja-JP"/>
                <w:rPrChange w:id="3272" w:author="Lee, Daewon" w:date="2020-10-27T06:14:00Z">
                  <w:rPr>
                    <w:del w:id="327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274" w:author="Lee, Daewon" w:date="2020-11-10T16:16:00Z"/>
                <w:lang w:eastAsia="ja-JP"/>
                <w:rPrChange w:id="3275" w:author="Lee, Daewon" w:date="2020-10-27T06:14:00Z">
                  <w:rPr>
                    <w:del w:id="327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277" w:author="Lee, Daewon" w:date="2020-11-10T16:16:00Z"/>
                <w:lang w:eastAsia="ja-JP"/>
                <w:rPrChange w:id="3278" w:author="Lee, Daewon" w:date="2020-10-27T06:14:00Z">
                  <w:rPr>
                    <w:del w:id="327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280" w:author="Lee, Daewon" w:date="2020-11-10T16:16:00Z"/>
                <w:lang w:eastAsia="ja-JP"/>
                <w:rPrChange w:id="3281" w:author="Lee, Daewon" w:date="2020-10-27T06:14:00Z">
                  <w:rPr>
                    <w:del w:id="3282" w:author="Lee, Daewon" w:date="2020-11-10T16:16:00Z"/>
                    <w:color w:val="FF0000"/>
                    <w:lang w:eastAsia="ja-JP"/>
                  </w:rPr>
                </w:rPrChange>
              </w:rPr>
            </w:pPr>
          </w:p>
        </w:tc>
      </w:tr>
      <w:tr w:rsidR="004F0597" w:rsidRPr="004F0597" w:rsidDel="004C09BC" w14:paraId="5B3786B3" w14:textId="3193C29B" w:rsidTr="00DC76D2">
        <w:trPr>
          <w:trHeight w:val="45"/>
          <w:jc w:val="center"/>
          <w:del w:id="32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284" w:author="Lee, Daewon" w:date="2020-11-10T16:16:00Z"/>
                <w:rFonts w:ascii="Calibri" w:eastAsia="Malgun Gothic" w:hAnsi="Calibri"/>
                <w:sz w:val="22"/>
                <w:szCs w:val="22"/>
                <w:lang w:eastAsia="ja-JP"/>
                <w:rPrChange w:id="3285" w:author="Lee, Daewon" w:date="2020-10-27T06:14:00Z">
                  <w:rPr>
                    <w:del w:id="328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287" w:author="Lee, Daewon" w:date="2020-11-10T16:16:00Z"/>
                <w:lang w:eastAsia="ja-JP"/>
                <w:rPrChange w:id="3288" w:author="Lee, Daewon" w:date="2020-10-27T06:14:00Z">
                  <w:rPr>
                    <w:del w:id="3289" w:author="Lee, Daewon" w:date="2020-11-10T16:16:00Z"/>
                    <w:color w:val="FF0000"/>
                    <w:lang w:eastAsia="ja-JP"/>
                  </w:rPr>
                </w:rPrChange>
              </w:rPr>
            </w:pPr>
            <w:del w:id="3290" w:author="Lee, Daewon" w:date="2020-11-10T16:16:00Z">
              <w:r w:rsidRPr="004F0597" w:rsidDel="004C09BC">
                <w:rPr>
                  <w:lang w:eastAsia="zh-CN"/>
                  <w:rPrChange w:id="3291"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292" w:author="Lee, Daewon" w:date="2020-11-10T16:16:00Z"/>
                <w:lang w:eastAsia="ja-JP"/>
                <w:rPrChange w:id="3293" w:author="Lee, Daewon" w:date="2020-10-27T06:14:00Z">
                  <w:rPr>
                    <w:del w:id="329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295" w:author="Lee, Daewon" w:date="2020-11-10T16:16:00Z"/>
                <w:lang w:eastAsia="ja-JP"/>
                <w:rPrChange w:id="3296" w:author="Lee, Daewon" w:date="2020-10-27T06:14:00Z">
                  <w:rPr>
                    <w:del w:id="329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298" w:author="Lee, Daewon" w:date="2020-11-10T16:16:00Z"/>
                <w:lang w:eastAsia="ja-JP"/>
                <w:rPrChange w:id="3299" w:author="Lee, Daewon" w:date="2020-10-27T06:14:00Z">
                  <w:rPr>
                    <w:del w:id="330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301" w:author="Lee, Daewon" w:date="2020-11-10T16:16:00Z"/>
                <w:lang w:eastAsia="ja-JP"/>
                <w:rPrChange w:id="3302" w:author="Lee, Daewon" w:date="2020-10-27T06:14:00Z">
                  <w:rPr>
                    <w:del w:id="3303" w:author="Lee, Daewon" w:date="2020-11-10T16:16:00Z"/>
                    <w:color w:val="FF0000"/>
                    <w:lang w:eastAsia="ja-JP"/>
                  </w:rPr>
                </w:rPrChange>
              </w:rPr>
            </w:pPr>
          </w:p>
        </w:tc>
      </w:tr>
      <w:tr w:rsidR="004F0597" w:rsidRPr="004F0597" w:rsidDel="004C09BC" w14:paraId="43AF702F" w14:textId="5EB405C0" w:rsidTr="00DC76D2">
        <w:trPr>
          <w:trHeight w:val="45"/>
          <w:jc w:val="center"/>
          <w:del w:id="330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305" w:author="Lee, Daewon" w:date="2020-11-10T16:16:00Z"/>
                <w:rFonts w:ascii="Calibri" w:eastAsia="Malgun Gothic" w:hAnsi="Calibri"/>
                <w:sz w:val="22"/>
                <w:szCs w:val="22"/>
                <w:lang w:eastAsia="ja-JP"/>
                <w:rPrChange w:id="3306" w:author="Lee, Daewon" w:date="2020-10-27T06:14:00Z">
                  <w:rPr>
                    <w:del w:id="3307"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308" w:author="Lee, Daewon" w:date="2020-11-10T16:16:00Z"/>
                <w:lang w:eastAsia="zh-CN"/>
                <w:rPrChange w:id="3309" w:author="Lee, Daewon" w:date="2020-10-27T06:14:00Z">
                  <w:rPr>
                    <w:del w:id="3310" w:author="Lee, Daewon" w:date="2020-11-10T16:16:00Z"/>
                    <w:color w:val="FF0000"/>
                    <w:lang w:eastAsia="zh-CN"/>
                  </w:rPr>
                </w:rPrChange>
              </w:rPr>
            </w:pPr>
            <w:del w:id="3311" w:author="Lee, Daewon" w:date="2020-11-10T16:16:00Z">
              <w:r w:rsidRPr="004F0597" w:rsidDel="004C09BC">
                <w:rPr>
                  <w:lang w:eastAsia="zh-CN"/>
                  <w:rPrChange w:id="3312"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313" w:author="Lee, Daewon" w:date="2020-11-10T16:16:00Z"/>
                <w:lang w:eastAsia="zh-CN"/>
                <w:rPrChange w:id="3314" w:author="Lee, Daewon" w:date="2020-10-27T06:14:00Z">
                  <w:rPr>
                    <w:del w:id="3315" w:author="Lee, Daewon" w:date="2020-11-10T16:16:00Z"/>
                    <w:color w:val="FF0000"/>
                    <w:lang w:eastAsia="zh-CN"/>
                  </w:rPr>
                </w:rPrChange>
              </w:rPr>
            </w:pPr>
            <w:del w:id="3316" w:author="Lee, Daewon" w:date="2020-11-10T16:16:00Z">
              <w:r w:rsidRPr="004F0597" w:rsidDel="004C09BC">
                <w:rPr>
                  <w:lang w:eastAsia="zh-CN"/>
                  <w:rPrChange w:id="3317"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318" w:author="Lee, Daewon" w:date="2020-11-10T16:16:00Z"/>
                <w:lang w:eastAsia="zh-CN"/>
              </w:rPr>
            </w:pPr>
            <w:del w:id="3319" w:author="Lee, Daewon" w:date="2020-11-10T16:16:00Z">
              <w:r w:rsidRPr="004F0597" w:rsidDel="004C09BC">
                <w:rPr>
                  <w:lang w:eastAsia="zh-CN"/>
                  <w:rPrChange w:id="3320"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321" w:author="Lee, Daewon" w:date="2020-11-10T16:16:00Z"/>
                <w:lang w:eastAsia="zh-CN"/>
              </w:rPr>
            </w:pPr>
            <w:del w:id="3322"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323" w:author="Lee, Daewon" w:date="2020-11-10T16:16:00Z"/>
                <w:lang w:eastAsia="ja-JP"/>
              </w:rPr>
            </w:pPr>
            <w:del w:id="3324"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325"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326" w:author="Lee, Daewon" w:date="2020-11-10T16:16:00Z"/>
          <w:i/>
          <w:iCs/>
          <w:color w:val="FF0000"/>
        </w:rPr>
      </w:pPr>
    </w:p>
    <w:p w14:paraId="305FA608" w14:textId="77777777" w:rsidR="004C09BC" w:rsidRDefault="004C09BC" w:rsidP="004C09BC">
      <w:pPr>
        <w:pStyle w:val="Heading3"/>
        <w:rPr>
          <w:ins w:id="3327" w:author="Lee, Daewon" w:date="2020-11-10T16:17:00Z"/>
        </w:rPr>
      </w:pPr>
      <w:bookmarkStart w:id="3328" w:name="_Toc56024733"/>
      <w:bookmarkStart w:id="3329" w:name="_Toc56025981"/>
      <w:bookmarkStart w:id="3330" w:name="_Toc56114061"/>
      <w:ins w:id="3331" w:author="Lee, Daewon" w:date="2020-11-10T16:17:00Z">
        <w:r>
          <w:t>B.1.1</w:t>
        </w:r>
        <w:r>
          <w:tab/>
          <w:t>Evaluation results for PDSCH/PUSCH</w:t>
        </w:r>
        <w:bookmarkEnd w:id="3328"/>
        <w:bookmarkEnd w:id="3329"/>
        <w:bookmarkEnd w:id="3330"/>
      </w:ins>
    </w:p>
    <w:p w14:paraId="60713CC6" w14:textId="77777777" w:rsidR="004C09BC" w:rsidRDefault="004C09BC" w:rsidP="004C09BC">
      <w:pPr>
        <w:pStyle w:val="Heading4"/>
        <w:rPr>
          <w:ins w:id="3332" w:author="Lee, Daewon" w:date="2020-11-10T16:17:00Z"/>
        </w:rPr>
      </w:pPr>
      <w:bookmarkStart w:id="3333" w:name="_Toc56024734"/>
      <w:bookmarkStart w:id="3334" w:name="_Toc56025982"/>
      <w:bookmarkStart w:id="3335" w:name="_Toc56114062"/>
      <w:ins w:id="3336" w:author="Lee, Daewon" w:date="2020-11-10T16:17:00Z">
        <w:r>
          <w:t>B.1.1.1</w:t>
        </w:r>
        <w:r>
          <w:tab/>
          <w:t>Source 1 [65]</w:t>
        </w:r>
        <w:bookmarkEnd w:id="3333"/>
        <w:bookmarkEnd w:id="3334"/>
        <w:bookmarkEnd w:id="3335"/>
      </w:ins>
    </w:p>
    <w:p w14:paraId="733556C9" w14:textId="77777777" w:rsidR="004C09BC" w:rsidRDefault="004C09BC" w:rsidP="004C09BC">
      <w:pPr>
        <w:pStyle w:val="TH"/>
        <w:rPr>
          <w:ins w:id="3337" w:author="Lee, Daewon" w:date="2020-11-10T16:17:00Z"/>
        </w:rPr>
      </w:pPr>
      <w:bookmarkStart w:id="3338" w:name="_Ref53655869"/>
      <w:ins w:id="3339" w:author="Lee, Daewon" w:date="2020-11-10T16:17:00Z">
        <w:r>
          <w:t>Table B.1.1.1-</w:t>
        </w:r>
        <w:bookmarkEnd w:id="3338"/>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340" w:author="Lee, Daewon" w:date="2020-11-10T16:17:00Z"/>
        </w:trPr>
        <w:tc>
          <w:tcPr>
            <w:tcW w:w="0" w:type="auto"/>
            <w:hideMark/>
          </w:tcPr>
          <w:p w14:paraId="604F5B92" w14:textId="77777777" w:rsidR="004C09BC" w:rsidRDefault="004C09BC" w:rsidP="00685913">
            <w:pPr>
              <w:pStyle w:val="TAC"/>
              <w:keepNext w:val="0"/>
              <w:keepLines w:val="0"/>
              <w:rPr>
                <w:ins w:id="3341" w:author="Lee, Daewon" w:date="2020-11-10T16:17:00Z"/>
                <w:lang w:eastAsia="zh-CN"/>
              </w:rPr>
            </w:pPr>
            <w:ins w:id="3342" w:author="Lee, Daewon" w:date="2020-11-10T16:17:00Z">
              <w:r>
                <w:rPr>
                  <w:lang w:eastAsia="zh-CN"/>
                </w:rPr>
                <w:t>Tdoc /</w:t>
              </w:r>
            </w:ins>
          </w:p>
          <w:p w14:paraId="5F78E84C" w14:textId="77777777" w:rsidR="004C09BC" w:rsidRDefault="004C09BC" w:rsidP="00685913">
            <w:pPr>
              <w:pStyle w:val="TAC"/>
              <w:keepNext w:val="0"/>
              <w:keepLines w:val="0"/>
              <w:rPr>
                <w:ins w:id="3343" w:author="Lee, Daewon" w:date="2020-11-10T16:17:00Z"/>
                <w:lang w:eastAsia="zh-CN"/>
              </w:rPr>
            </w:pPr>
            <w:ins w:id="3344"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345" w:author="Lee, Daewon" w:date="2020-11-10T16:17:00Z"/>
                <w:lang w:eastAsia="zh-CN"/>
              </w:rPr>
            </w:pPr>
            <w:ins w:id="3346"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347" w:author="Lee, Daewon" w:date="2020-11-10T16:17:00Z"/>
                <w:lang w:eastAsia="zh-CN"/>
              </w:rPr>
            </w:pPr>
            <w:ins w:id="3348"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349" w:author="Lee, Daewon" w:date="2020-11-10T16:17:00Z"/>
                <w:lang w:eastAsia="zh-CN"/>
              </w:rPr>
            </w:pPr>
            <w:ins w:id="3350"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351" w:author="Lee, Daewon" w:date="2020-11-10T16:17:00Z"/>
                <w:lang w:eastAsia="zh-CN"/>
              </w:rPr>
            </w:pPr>
            <w:ins w:id="3352"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353" w:author="Lee, Daewon" w:date="2020-11-10T16:17:00Z"/>
                <w:lang w:eastAsia="zh-CN"/>
              </w:rPr>
            </w:pPr>
            <w:ins w:id="3354"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355" w:author="Lee, Daewon" w:date="2020-11-10T16:17:00Z"/>
                <w:lang w:eastAsia="zh-CN"/>
              </w:rPr>
            </w:pPr>
            <w:ins w:id="3356"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357" w:author="Lee, Daewon" w:date="2020-11-10T16:17:00Z"/>
                <w:lang w:eastAsia="zh-CN"/>
              </w:rPr>
            </w:pPr>
            <w:ins w:id="3358"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359" w:author="Lee, Daewon" w:date="2020-11-10T16:17:00Z"/>
                <w:lang w:eastAsia="zh-CN"/>
              </w:rPr>
            </w:pPr>
            <w:ins w:id="3360" w:author="Lee, Daewon" w:date="2020-11-10T16:17:00Z">
              <w:r>
                <w:rPr>
                  <w:lang w:eastAsia="zh-CN"/>
                </w:rPr>
                <w:t>960KHz</w:t>
              </w:r>
              <w:r>
                <w:rPr>
                  <w:lang w:eastAsia="zh-CN"/>
                </w:rPr>
                <w:br/>
                <w:t>/2GHz</w:t>
              </w:r>
            </w:ins>
          </w:p>
        </w:tc>
      </w:tr>
      <w:tr w:rsidR="005971A1" w14:paraId="3371ED31" w14:textId="77777777" w:rsidTr="00685913">
        <w:trPr>
          <w:trHeight w:val="45"/>
          <w:jc w:val="center"/>
          <w:ins w:id="3361"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362" w:author="Lee, Daewon" w:date="2020-11-10T16:17:00Z"/>
                <w:lang w:eastAsia="zh-CN"/>
              </w:rPr>
            </w:pPr>
            <w:ins w:id="3363"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364" w:author="Lee, Daewon" w:date="2020-11-10T16:17:00Z"/>
                <w:lang w:eastAsia="zh-CN"/>
              </w:rPr>
            </w:pPr>
            <w:ins w:id="3365"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366" w:author="Lee, Daewon" w:date="2020-11-10T16:17:00Z"/>
                <w:lang w:eastAsia="zh-CN"/>
              </w:rPr>
            </w:pPr>
            <w:ins w:id="3367"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368" w:author="Lee, Daewon" w:date="2020-11-10T16:17:00Z"/>
                <w:lang w:eastAsia="zh-CN"/>
              </w:rPr>
            </w:pPr>
            <w:ins w:id="3369"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370" w:author="Lee, Daewon" w:date="2020-11-10T16:17:00Z"/>
                <w:lang w:eastAsia="zh-CN"/>
              </w:rPr>
            </w:pPr>
            <w:ins w:id="3371"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372" w:author="Lee, Daewon" w:date="2020-11-10T16:17:00Z"/>
                <w:lang w:eastAsia="zh-CN"/>
              </w:rPr>
            </w:pPr>
            <w:ins w:id="3373"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374" w:author="Lee, Daewon" w:date="2020-11-10T16:17:00Z"/>
                <w:lang w:eastAsia="zh-CN"/>
              </w:rPr>
            </w:pPr>
            <w:ins w:id="3375"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376" w:author="Lee, Daewon" w:date="2020-11-10T16:17:00Z"/>
                <w:lang w:eastAsia="zh-CN"/>
              </w:rPr>
            </w:pPr>
            <w:ins w:id="3377"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378" w:author="Lee, Daewon" w:date="2020-11-10T16:17:00Z"/>
                <w:lang w:eastAsia="zh-CN"/>
              </w:rPr>
            </w:pPr>
            <w:ins w:id="3379" w:author="Lee, Daewon" w:date="2020-11-10T16:17:00Z">
              <w:r>
                <w:rPr>
                  <w:lang w:eastAsia="zh-CN"/>
                </w:rPr>
                <w:t>2.1/3.8</w:t>
              </w:r>
            </w:ins>
          </w:p>
        </w:tc>
      </w:tr>
      <w:tr w:rsidR="005971A1" w14:paraId="23FABCDF" w14:textId="77777777" w:rsidTr="00685913">
        <w:trPr>
          <w:trHeight w:val="272"/>
          <w:jc w:val="center"/>
          <w:ins w:id="3380" w:author="Lee, Daewon" w:date="2020-11-10T16:17:00Z"/>
        </w:trPr>
        <w:tc>
          <w:tcPr>
            <w:tcW w:w="0" w:type="auto"/>
            <w:vMerge/>
            <w:vAlign w:val="center"/>
            <w:hideMark/>
          </w:tcPr>
          <w:p w14:paraId="34A53FA0" w14:textId="77777777" w:rsidR="004C09BC" w:rsidRDefault="004C09BC" w:rsidP="00685913">
            <w:pPr>
              <w:pStyle w:val="TAC"/>
              <w:keepNext w:val="0"/>
              <w:keepLines w:val="0"/>
              <w:rPr>
                <w:ins w:id="3381"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382"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383" w:author="Lee, Daewon" w:date="2020-11-10T16:17:00Z"/>
                <w:lang w:eastAsia="zh-CN"/>
              </w:rPr>
            </w:pPr>
            <w:ins w:id="3384"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385" w:author="Lee, Daewon" w:date="2020-11-10T16:17:00Z"/>
                <w:lang w:eastAsia="zh-CN"/>
              </w:rPr>
            </w:pPr>
            <w:ins w:id="3386"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387" w:author="Lee, Daewon" w:date="2020-11-10T16:17:00Z"/>
                <w:lang w:eastAsia="zh-CN"/>
              </w:rPr>
            </w:pPr>
            <w:ins w:id="3388"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389" w:author="Lee, Daewon" w:date="2020-11-10T16:17:00Z"/>
                <w:lang w:eastAsia="zh-CN"/>
              </w:rPr>
            </w:pPr>
            <w:ins w:id="3390"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391" w:author="Lee, Daewon" w:date="2020-11-10T16:17:00Z"/>
                <w:lang w:eastAsia="zh-CN"/>
              </w:rPr>
            </w:pPr>
            <w:ins w:id="3392"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393" w:author="Lee, Daewon" w:date="2020-11-10T16:17:00Z"/>
                <w:lang w:eastAsia="zh-CN"/>
              </w:rPr>
            </w:pPr>
            <w:ins w:id="3394"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395" w:author="Lee, Daewon" w:date="2020-11-10T16:17:00Z"/>
                <w:lang w:eastAsia="zh-CN"/>
              </w:rPr>
            </w:pPr>
            <w:ins w:id="3396" w:author="Lee, Daewon" w:date="2020-11-10T16:17:00Z">
              <w:r>
                <w:rPr>
                  <w:lang w:eastAsia="zh-CN"/>
                </w:rPr>
                <w:t>2.2/3.6</w:t>
              </w:r>
            </w:ins>
          </w:p>
        </w:tc>
      </w:tr>
      <w:tr w:rsidR="005971A1" w14:paraId="69886572" w14:textId="77777777" w:rsidTr="00685913">
        <w:trPr>
          <w:trHeight w:val="272"/>
          <w:jc w:val="center"/>
          <w:ins w:id="3397" w:author="Lee, Daewon" w:date="2020-11-10T16:17:00Z"/>
        </w:trPr>
        <w:tc>
          <w:tcPr>
            <w:tcW w:w="0" w:type="auto"/>
            <w:vMerge/>
            <w:vAlign w:val="center"/>
            <w:hideMark/>
          </w:tcPr>
          <w:p w14:paraId="652C7833" w14:textId="77777777" w:rsidR="004C09BC" w:rsidRDefault="004C09BC" w:rsidP="00685913">
            <w:pPr>
              <w:pStyle w:val="TAC"/>
              <w:keepNext w:val="0"/>
              <w:keepLines w:val="0"/>
              <w:rPr>
                <w:ins w:id="3398"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399"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400" w:author="Lee, Daewon" w:date="2020-11-10T16:17:00Z"/>
                <w:lang w:eastAsia="zh-CN"/>
              </w:rPr>
            </w:pPr>
            <w:ins w:id="3401"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402" w:author="Lee, Daewon" w:date="2020-11-10T16:17:00Z"/>
                <w:lang w:eastAsia="zh-CN"/>
              </w:rPr>
            </w:pPr>
            <w:ins w:id="3403"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404" w:author="Lee, Daewon" w:date="2020-11-10T16:17:00Z"/>
                <w:lang w:eastAsia="zh-CN"/>
              </w:rPr>
            </w:pPr>
            <w:ins w:id="3405"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406" w:author="Lee, Daewon" w:date="2020-11-10T16:17:00Z"/>
                <w:lang w:eastAsia="zh-CN"/>
              </w:rPr>
            </w:pPr>
            <w:ins w:id="3407"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408" w:author="Lee, Daewon" w:date="2020-11-10T16:17:00Z"/>
                <w:lang w:eastAsia="zh-CN"/>
              </w:rPr>
            </w:pPr>
            <w:ins w:id="3409"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410" w:author="Lee, Daewon" w:date="2020-11-10T16:17:00Z"/>
                <w:lang w:eastAsia="zh-CN"/>
              </w:rPr>
            </w:pPr>
            <w:ins w:id="3411"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412" w:author="Lee, Daewon" w:date="2020-11-10T16:17:00Z"/>
                <w:lang w:eastAsia="zh-CN"/>
              </w:rPr>
            </w:pPr>
            <w:ins w:id="3413" w:author="Lee, Daewon" w:date="2020-11-10T16:17:00Z">
              <w:r>
                <w:rPr>
                  <w:lang w:eastAsia="zh-CN"/>
                </w:rPr>
                <w:t>2.4/3.7</w:t>
              </w:r>
            </w:ins>
          </w:p>
        </w:tc>
      </w:tr>
      <w:tr w:rsidR="005971A1" w14:paraId="6FF90893" w14:textId="77777777" w:rsidTr="00685913">
        <w:trPr>
          <w:trHeight w:val="272"/>
          <w:jc w:val="center"/>
          <w:ins w:id="3414" w:author="Lee, Daewon" w:date="2020-11-10T16:17:00Z"/>
        </w:trPr>
        <w:tc>
          <w:tcPr>
            <w:tcW w:w="0" w:type="auto"/>
            <w:vMerge/>
            <w:vAlign w:val="center"/>
            <w:hideMark/>
          </w:tcPr>
          <w:p w14:paraId="30A8C50B" w14:textId="77777777" w:rsidR="004C09BC" w:rsidRDefault="004C09BC" w:rsidP="00685913">
            <w:pPr>
              <w:pStyle w:val="TAC"/>
              <w:keepNext w:val="0"/>
              <w:keepLines w:val="0"/>
              <w:rPr>
                <w:ins w:id="3415"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416"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417" w:author="Lee, Daewon" w:date="2020-11-10T16:17:00Z"/>
                <w:lang w:eastAsia="zh-CN"/>
              </w:rPr>
            </w:pPr>
            <w:ins w:id="3418"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419" w:author="Lee, Daewon" w:date="2020-11-10T16:17:00Z"/>
                <w:lang w:eastAsia="zh-CN"/>
              </w:rPr>
            </w:pPr>
            <w:ins w:id="3420"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421" w:author="Lee, Daewon" w:date="2020-11-10T16:17:00Z"/>
                <w:lang w:eastAsia="zh-CN"/>
              </w:rPr>
            </w:pPr>
            <w:ins w:id="3422"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423" w:author="Lee, Daewon" w:date="2020-11-10T16:17:00Z"/>
                <w:lang w:eastAsia="zh-CN"/>
              </w:rPr>
            </w:pPr>
            <w:ins w:id="3424"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425" w:author="Lee, Daewon" w:date="2020-11-10T16:17:00Z"/>
                <w:lang w:eastAsia="zh-CN"/>
              </w:rPr>
            </w:pPr>
            <w:ins w:id="3426"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427" w:author="Lee, Daewon" w:date="2020-11-10T16:17:00Z"/>
                <w:lang w:eastAsia="zh-CN"/>
              </w:rPr>
            </w:pPr>
            <w:ins w:id="3428"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429" w:author="Lee, Daewon" w:date="2020-11-10T16:17:00Z"/>
                <w:lang w:eastAsia="zh-CN"/>
              </w:rPr>
            </w:pPr>
            <w:ins w:id="3430" w:author="Lee, Daewon" w:date="2020-11-10T16:17:00Z">
              <w:r>
                <w:rPr>
                  <w:lang w:eastAsia="zh-CN"/>
                </w:rPr>
                <w:t>2.8/4.2</w:t>
              </w:r>
            </w:ins>
          </w:p>
        </w:tc>
      </w:tr>
      <w:tr w:rsidR="005971A1" w14:paraId="593378E8" w14:textId="77777777" w:rsidTr="00685913">
        <w:trPr>
          <w:trHeight w:val="158"/>
          <w:jc w:val="center"/>
          <w:ins w:id="3431" w:author="Lee, Daewon" w:date="2020-11-10T16:17:00Z"/>
        </w:trPr>
        <w:tc>
          <w:tcPr>
            <w:tcW w:w="0" w:type="auto"/>
            <w:vMerge/>
            <w:vAlign w:val="center"/>
            <w:hideMark/>
          </w:tcPr>
          <w:p w14:paraId="3FCAF453" w14:textId="77777777" w:rsidR="004C09BC" w:rsidRDefault="004C09BC" w:rsidP="00685913">
            <w:pPr>
              <w:pStyle w:val="TAC"/>
              <w:keepNext w:val="0"/>
              <w:keepLines w:val="0"/>
              <w:rPr>
                <w:ins w:id="3432"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433"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434" w:author="Lee, Daewon" w:date="2020-11-10T16:17:00Z"/>
                <w:lang w:eastAsia="zh-CN"/>
              </w:rPr>
            </w:pPr>
            <w:ins w:id="3435"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436" w:author="Lee, Daewon" w:date="2020-11-10T16:17:00Z"/>
                <w:lang w:eastAsia="zh-CN"/>
              </w:rPr>
            </w:pPr>
            <w:ins w:id="3437"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438" w:author="Lee, Daewon" w:date="2020-11-10T16:17:00Z"/>
                <w:lang w:eastAsia="zh-CN"/>
              </w:rPr>
            </w:pPr>
            <w:ins w:id="3439"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440" w:author="Lee, Daewon" w:date="2020-11-10T16:17:00Z"/>
                <w:lang w:eastAsia="zh-CN"/>
              </w:rPr>
            </w:pPr>
            <w:ins w:id="3441"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442" w:author="Lee, Daewon" w:date="2020-11-10T16:17:00Z"/>
                <w:lang w:eastAsia="zh-CN"/>
              </w:rPr>
            </w:pPr>
            <w:ins w:id="3443"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444" w:author="Lee, Daewon" w:date="2020-11-10T16:17:00Z"/>
                <w:lang w:eastAsia="zh-CN"/>
              </w:rPr>
            </w:pPr>
            <w:ins w:id="3445"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446" w:author="Lee, Daewon" w:date="2020-11-10T16:17:00Z"/>
                <w:lang w:eastAsia="zh-CN"/>
              </w:rPr>
            </w:pPr>
            <w:ins w:id="3447" w:author="Lee, Daewon" w:date="2020-11-10T16:17:00Z">
              <w:r>
                <w:rPr>
                  <w:lang w:eastAsia="zh-CN"/>
                </w:rPr>
                <w:t>1.7/3.2</w:t>
              </w:r>
            </w:ins>
          </w:p>
        </w:tc>
      </w:tr>
      <w:tr w:rsidR="005971A1" w14:paraId="49840154" w14:textId="77777777" w:rsidTr="00685913">
        <w:trPr>
          <w:trHeight w:val="45"/>
          <w:jc w:val="center"/>
          <w:ins w:id="3448" w:author="Lee, Daewon" w:date="2020-11-10T16:17:00Z"/>
        </w:trPr>
        <w:tc>
          <w:tcPr>
            <w:tcW w:w="0" w:type="auto"/>
            <w:vMerge/>
            <w:vAlign w:val="center"/>
            <w:hideMark/>
          </w:tcPr>
          <w:p w14:paraId="26B232D3" w14:textId="77777777" w:rsidR="004C09BC" w:rsidRDefault="004C09BC" w:rsidP="00685913">
            <w:pPr>
              <w:pStyle w:val="TAC"/>
              <w:keepNext w:val="0"/>
              <w:keepLines w:val="0"/>
              <w:rPr>
                <w:ins w:id="3449"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450"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453" w:author="Lee, Daewon" w:date="2020-11-10T16:17:00Z"/>
                <w:lang w:eastAsia="zh-CN"/>
              </w:rPr>
            </w:pPr>
            <w:ins w:id="3454"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455" w:author="Lee, Daewon" w:date="2020-11-10T16:17:00Z"/>
                <w:lang w:eastAsia="zh-CN"/>
              </w:rPr>
            </w:pPr>
            <w:ins w:id="3456"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457" w:author="Lee, Daewon" w:date="2020-11-10T16:17:00Z"/>
                <w:lang w:eastAsia="zh-CN"/>
              </w:rPr>
            </w:pPr>
            <w:ins w:id="3458"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459" w:author="Lee, Daewon" w:date="2020-11-10T16:17:00Z"/>
                <w:lang w:eastAsia="zh-CN"/>
              </w:rPr>
            </w:pPr>
            <w:ins w:id="3460"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461" w:author="Lee, Daewon" w:date="2020-11-10T16:17:00Z"/>
                <w:lang w:eastAsia="zh-CN"/>
              </w:rPr>
            </w:pPr>
            <w:ins w:id="3462"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463" w:author="Lee, Daewon" w:date="2020-11-10T16:17:00Z"/>
                <w:lang w:eastAsia="zh-CN"/>
              </w:rPr>
            </w:pPr>
            <w:ins w:id="3464" w:author="Lee, Daewon" w:date="2020-11-10T16:17:00Z">
              <w:r>
                <w:rPr>
                  <w:lang w:eastAsia="zh-CN"/>
                </w:rPr>
                <w:t>1.8/3</w:t>
              </w:r>
            </w:ins>
          </w:p>
        </w:tc>
      </w:tr>
      <w:tr w:rsidR="005971A1" w14:paraId="3D9BACA9" w14:textId="77777777" w:rsidTr="00685913">
        <w:trPr>
          <w:trHeight w:val="45"/>
          <w:jc w:val="center"/>
          <w:ins w:id="3465" w:author="Lee, Daewon" w:date="2020-11-10T16:17:00Z"/>
        </w:trPr>
        <w:tc>
          <w:tcPr>
            <w:tcW w:w="0" w:type="auto"/>
            <w:vMerge/>
            <w:vAlign w:val="center"/>
            <w:hideMark/>
          </w:tcPr>
          <w:p w14:paraId="6833CC87" w14:textId="77777777" w:rsidR="004C09BC" w:rsidRDefault="004C09BC" w:rsidP="00685913">
            <w:pPr>
              <w:pStyle w:val="TAC"/>
              <w:keepNext w:val="0"/>
              <w:keepLines w:val="0"/>
              <w:rPr>
                <w:ins w:id="3466"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467"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470" w:author="Lee, Daewon" w:date="2020-11-10T16:17:00Z"/>
                <w:lang w:eastAsia="zh-CN"/>
              </w:rPr>
            </w:pPr>
            <w:ins w:id="3471"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472" w:author="Lee, Daewon" w:date="2020-11-10T16:17:00Z"/>
                <w:lang w:eastAsia="zh-CN"/>
              </w:rPr>
            </w:pPr>
            <w:ins w:id="3473"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474" w:author="Lee, Daewon" w:date="2020-11-10T16:17:00Z"/>
                <w:lang w:eastAsia="zh-CN"/>
              </w:rPr>
            </w:pPr>
            <w:ins w:id="3475"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476" w:author="Lee, Daewon" w:date="2020-11-10T16:17:00Z"/>
                <w:lang w:eastAsia="zh-CN"/>
              </w:rPr>
            </w:pPr>
            <w:ins w:id="3477"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478" w:author="Lee, Daewon" w:date="2020-11-10T16:17:00Z"/>
                <w:lang w:eastAsia="zh-CN"/>
              </w:rPr>
            </w:pPr>
            <w:ins w:id="3479"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480" w:author="Lee, Daewon" w:date="2020-11-10T16:17:00Z"/>
                <w:lang w:eastAsia="zh-CN"/>
              </w:rPr>
            </w:pPr>
            <w:ins w:id="3481" w:author="Lee, Daewon" w:date="2020-11-10T16:17:00Z">
              <w:r>
                <w:rPr>
                  <w:lang w:eastAsia="zh-CN"/>
                </w:rPr>
                <w:t>0.2/1.4</w:t>
              </w:r>
            </w:ins>
          </w:p>
        </w:tc>
      </w:tr>
      <w:tr w:rsidR="005971A1" w14:paraId="2EF0041B" w14:textId="77777777" w:rsidTr="00685913">
        <w:trPr>
          <w:trHeight w:val="45"/>
          <w:jc w:val="center"/>
          <w:ins w:id="3482" w:author="Lee, Daewon" w:date="2020-11-10T16:17:00Z"/>
        </w:trPr>
        <w:tc>
          <w:tcPr>
            <w:tcW w:w="0" w:type="auto"/>
            <w:vMerge/>
            <w:vAlign w:val="center"/>
            <w:hideMark/>
          </w:tcPr>
          <w:p w14:paraId="183BB380" w14:textId="77777777" w:rsidR="004C09BC" w:rsidRDefault="004C09BC" w:rsidP="00685913">
            <w:pPr>
              <w:pStyle w:val="TAC"/>
              <w:keepNext w:val="0"/>
              <w:keepLines w:val="0"/>
              <w:rPr>
                <w:ins w:id="3483"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484"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485" w:author="Lee, Daewon" w:date="2020-11-10T16:17:00Z"/>
                <w:lang w:eastAsia="zh-CN"/>
              </w:rPr>
            </w:pPr>
            <w:ins w:id="3486"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487" w:author="Lee, Daewon" w:date="2020-11-10T16:17:00Z"/>
                <w:lang w:eastAsia="zh-CN"/>
              </w:rPr>
            </w:pPr>
            <w:ins w:id="3488"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489" w:author="Lee, Daewon" w:date="2020-11-10T16:17:00Z"/>
                <w:lang w:eastAsia="zh-CN"/>
              </w:rPr>
            </w:pPr>
            <w:ins w:id="3490"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491" w:author="Lee, Daewon" w:date="2020-11-10T16:17:00Z"/>
                <w:lang w:eastAsia="zh-CN"/>
              </w:rPr>
            </w:pPr>
            <w:ins w:id="3492"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493" w:author="Lee, Daewon" w:date="2020-11-10T16:17:00Z"/>
                <w:lang w:eastAsia="zh-CN"/>
              </w:rPr>
            </w:pPr>
            <w:ins w:id="3494"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495" w:author="Lee, Daewon" w:date="2020-11-10T16:17:00Z"/>
                <w:lang w:eastAsia="zh-CN"/>
              </w:rPr>
            </w:pPr>
            <w:ins w:id="3496"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497" w:author="Lee, Daewon" w:date="2020-11-10T16:17:00Z"/>
                <w:lang w:eastAsia="zh-CN"/>
              </w:rPr>
            </w:pPr>
            <w:ins w:id="3498" w:author="Lee, Daewon" w:date="2020-11-10T16:17:00Z">
              <w:r>
                <w:rPr>
                  <w:lang w:eastAsia="zh-CN"/>
                </w:rPr>
                <w:t>0.2/1.4</w:t>
              </w:r>
            </w:ins>
          </w:p>
        </w:tc>
      </w:tr>
      <w:tr w:rsidR="005971A1" w14:paraId="3B98CD25" w14:textId="77777777" w:rsidTr="00685913">
        <w:trPr>
          <w:trHeight w:val="45"/>
          <w:jc w:val="center"/>
          <w:ins w:id="3499" w:author="Lee, Daewon" w:date="2020-11-10T16:17:00Z"/>
        </w:trPr>
        <w:tc>
          <w:tcPr>
            <w:tcW w:w="0" w:type="auto"/>
            <w:vMerge/>
            <w:vAlign w:val="center"/>
            <w:hideMark/>
          </w:tcPr>
          <w:p w14:paraId="48DA4A49" w14:textId="77777777" w:rsidR="004C09BC" w:rsidRDefault="004C09BC" w:rsidP="00685913">
            <w:pPr>
              <w:pStyle w:val="TAC"/>
              <w:keepNext w:val="0"/>
              <w:keepLines w:val="0"/>
              <w:rPr>
                <w:ins w:id="3500"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501" w:author="Lee, Daewon" w:date="2020-11-10T16:17:00Z"/>
                <w:lang w:eastAsia="zh-CN"/>
              </w:rPr>
            </w:pPr>
            <w:ins w:id="3502"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503" w:author="Lee, Daewon" w:date="2020-11-10T16:17:00Z"/>
                <w:lang w:eastAsia="zh-CN"/>
              </w:rPr>
            </w:pPr>
            <w:ins w:id="3504"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505" w:author="Lee, Daewon" w:date="2020-11-10T16:17:00Z"/>
                <w:lang w:eastAsia="zh-CN"/>
              </w:rPr>
            </w:pPr>
            <w:ins w:id="3506"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507" w:author="Lee, Daewon" w:date="2020-11-10T16:17:00Z"/>
                <w:lang w:eastAsia="zh-CN"/>
              </w:rPr>
            </w:pPr>
            <w:ins w:id="3508"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509" w:author="Lee, Daewon" w:date="2020-11-10T16:17:00Z"/>
                <w:lang w:eastAsia="zh-CN"/>
              </w:rPr>
            </w:pPr>
            <w:ins w:id="3510"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511" w:author="Lee, Daewon" w:date="2020-11-10T16:17:00Z"/>
                <w:lang w:eastAsia="zh-CN"/>
              </w:rPr>
            </w:pPr>
            <w:ins w:id="3512"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513" w:author="Lee, Daewon" w:date="2020-11-10T16:17:00Z"/>
                <w:lang w:eastAsia="zh-CN"/>
              </w:rPr>
            </w:pPr>
            <w:ins w:id="3514"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515" w:author="Lee, Daewon" w:date="2020-11-10T16:17:00Z"/>
                <w:lang w:eastAsia="zh-CN"/>
              </w:rPr>
            </w:pPr>
            <w:ins w:id="3516" w:author="Lee, Daewon" w:date="2020-11-10T16:17:00Z">
              <w:r>
                <w:rPr>
                  <w:lang w:eastAsia="zh-CN"/>
                </w:rPr>
                <w:t>10.0/11.8</w:t>
              </w:r>
            </w:ins>
          </w:p>
        </w:tc>
      </w:tr>
      <w:tr w:rsidR="005971A1" w14:paraId="70E7EBD1" w14:textId="77777777" w:rsidTr="00685913">
        <w:trPr>
          <w:trHeight w:val="45"/>
          <w:jc w:val="center"/>
          <w:ins w:id="3517" w:author="Lee, Daewon" w:date="2020-11-10T16:17:00Z"/>
        </w:trPr>
        <w:tc>
          <w:tcPr>
            <w:tcW w:w="0" w:type="auto"/>
            <w:vMerge/>
            <w:vAlign w:val="center"/>
            <w:hideMark/>
          </w:tcPr>
          <w:p w14:paraId="7002DC8E" w14:textId="77777777" w:rsidR="004C09BC" w:rsidRDefault="004C09BC" w:rsidP="00685913">
            <w:pPr>
              <w:pStyle w:val="TAC"/>
              <w:keepNext w:val="0"/>
              <w:keepLines w:val="0"/>
              <w:rPr>
                <w:ins w:id="3518"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519"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520" w:author="Lee, Daewon" w:date="2020-11-10T16:17:00Z"/>
                <w:lang w:eastAsia="zh-CN"/>
              </w:rPr>
            </w:pPr>
            <w:ins w:id="3521"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522" w:author="Lee, Daewon" w:date="2020-11-10T16:17:00Z"/>
                <w:lang w:eastAsia="zh-CN"/>
              </w:rPr>
            </w:pPr>
            <w:ins w:id="3523"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524" w:author="Lee, Daewon" w:date="2020-11-10T16:17:00Z"/>
                <w:lang w:eastAsia="zh-CN"/>
              </w:rPr>
            </w:pPr>
            <w:ins w:id="3525"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526" w:author="Lee, Daewon" w:date="2020-11-10T16:17:00Z"/>
                <w:lang w:eastAsia="zh-CN"/>
              </w:rPr>
            </w:pPr>
            <w:ins w:id="3527"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528" w:author="Lee, Daewon" w:date="2020-11-10T16:17:00Z"/>
                <w:lang w:eastAsia="zh-CN"/>
              </w:rPr>
            </w:pPr>
            <w:ins w:id="3529"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530" w:author="Lee, Daewon" w:date="2020-11-10T16:17:00Z"/>
                <w:lang w:eastAsia="zh-CN"/>
              </w:rPr>
            </w:pPr>
            <w:ins w:id="3531"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532" w:author="Lee, Daewon" w:date="2020-11-10T16:17:00Z"/>
                <w:lang w:eastAsia="zh-CN"/>
              </w:rPr>
            </w:pPr>
            <w:ins w:id="3533" w:author="Lee, Daewon" w:date="2020-11-10T16:17:00Z">
              <w:r>
                <w:rPr>
                  <w:lang w:eastAsia="zh-CN"/>
                </w:rPr>
                <w:t>9.9/11.3</w:t>
              </w:r>
            </w:ins>
          </w:p>
        </w:tc>
      </w:tr>
      <w:tr w:rsidR="005971A1" w14:paraId="1C302883" w14:textId="77777777" w:rsidTr="00685913">
        <w:trPr>
          <w:trHeight w:val="45"/>
          <w:jc w:val="center"/>
          <w:ins w:id="3534" w:author="Lee, Daewon" w:date="2020-11-10T16:17:00Z"/>
        </w:trPr>
        <w:tc>
          <w:tcPr>
            <w:tcW w:w="0" w:type="auto"/>
            <w:vMerge/>
            <w:vAlign w:val="center"/>
            <w:hideMark/>
          </w:tcPr>
          <w:p w14:paraId="0C4EB507" w14:textId="77777777" w:rsidR="004C09BC" w:rsidRDefault="004C09BC" w:rsidP="00685913">
            <w:pPr>
              <w:pStyle w:val="TAC"/>
              <w:keepNext w:val="0"/>
              <w:keepLines w:val="0"/>
              <w:rPr>
                <w:ins w:id="3535"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536"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537" w:author="Lee, Daewon" w:date="2020-11-10T16:17:00Z"/>
                <w:lang w:eastAsia="zh-CN"/>
              </w:rPr>
            </w:pPr>
            <w:ins w:id="3538"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539" w:author="Lee, Daewon" w:date="2020-11-10T16:17:00Z"/>
                <w:lang w:eastAsia="zh-CN"/>
              </w:rPr>
            </w:pPr>
            <w:ins w:id="3540"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541" w:author="Lee, Daewon" w:date="2020-11-10T16:17:00Z"/>
                <w:lang w:eastAsia="zh-CN"/>
              </w:rPr>
            </w:pPr>
            <w:ins w:id="3542"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543" w:author="Lee, Daewon" w:date="2020-11-10T16:17:00Z"/>
                <w:lang w:eastAsia="zh-CN"/>
              </w:rPr>
            </w:pPr>
            <w:ins w:id="3544"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545" w:author="Lee, Daewon" w:date="2020-11-10T16:17:00Z"/>
                <w:lang w:eastAsia="zh-CN"/>
              </w:rPr>
            </w:pPr>
            <w:ins w:id="3546"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547" w:author="Lee, Daewon" w:date="2020-11-10T16:17:00Z"/>
                <w:lang w:eastAsia="zh-CN"/>
              </w:rPr>
            </w:pPr>
            <w:ins w:id="3548"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549" w:author="Lee, Daewon" w:date="2020-11-10T16:17:00Z"/>
                <w:lang w:eastAsia="zh-CN"/>
              </w:rPr>
            </w:pPr>
            <w:ins w:id="3550" w:author="Lee, Daewon" w:date="2020-11-10T16:17:00Z">
              <w:r>
                <w:rPr>
                  <w:lang w:eastAsia="zh-CN"/>
                </w:rPr>
                <w:t>9.9/11.3</w:t>
              </w:r>
            </w:ins>
          </w:p>
        </w:tc>
      </w:tr>
      <w:tr w:rsidR="005971A1" w14:paraId="4D5DEF3C" w14:textId="77777777" w:rsidTr="00685913">
        <w:trPr>
          <w:trHeight w:val="45"/>
          <w:jc w:val="center"/>
          <w:ins w:id="3551" w:author="Lee, Daewon" w:date="2020-11-10T16:17:00Z"/>
        </w:trPr>
        <w:tc>
          <w:tcPr>
            <w:tcW w:w="0" w:type="auto"/>
            <w:vMerge/>
            <w:vAlign w:val="center"/>
            <w:hideMark/>
          </w:tcPr>
          <w:p w14:paraId="7E8EFC88" w14:textId="77777777" w:rsidR="004C09BC" w:rsidRDefault="004C09BC" w:rsidP="00685913">
            <w:pPr>
              <w:pStyle w:val="TAC"/>
              <w:keepNext w:val="0"/>
              <w:keepLines w:val="0"/>
              <w:rPr>
                <w:ins w:id="3552"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553"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554" w:author="Lee, Daewon" w:date="2020-11-10T16:17:00Z"/>
                <w:lang w:eastAsia="zh-CN"/>
              </w:rPr>
            </w:pPr>
            <w:ins w:id="3555"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556" w:author="Lee, Daewon" w:date="2020-11-10T16:17:00Z"/>
                <w:lang w:eastAsia="zh-CN"/>
              </w:rPr>
            </w:pPr>
            <w:ins w:id="3557"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558" w:author="Lee, Daewon" w:date="2020-11-10T16:17:00Z"/>
                <w:lang w:eastAsia="zh-CN"/>
              </w:rPr>
            </w:pPr>
            <w:ins w:id="3559"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560" w:author="Lee, Daewon" w:date="2020-11-10T16:17:00Z"/>
                <w:lang w:eastAsia="zh-CN"/>
              </w:rPr>
            </w:pPr>
            <w:ins w:id="3561"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562" w:author="Lee, Daewon" w:date="2020-11-10T16:17:00Z"/>
                <w:lang w:eastAsia="zh-CN"/>
              </w:rPr>
            </w:pPr>
            <w:ins w:id="3563"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564" w:author="Lee, Daewon" w:date="2020-11-10T16:17:00Z"/>
                <w:lang w:eastAsia="zh-CN"/>
              </w:rPr>
            </w:pPr>
            <w:ins w:id="3565"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566" w:author="Lee, Daewon" w:date="2020-11-10T16:17:00Z"/>
                <w:lang w:eastAsia="zh-CN"/>
              </w:rPr>
            </w:pPr>
            <w:ins w:id="3567" w:author="Lee, Daewon" w:date="2020-11-10T16:17:00Z">
              <w:r>
                <w:rPr>
                  <w:lang w:eastAsia="zh-CN"/>
                </w:rPr>
                <w:t>11.0/12.7</w:t>
              </w:r>
            </w:ins>
          </w:p>
        </w:tc>
      </w:tr>
      <w:tr w:rsidR="005971A1" w14:paraId="7695AC67" w14:textId="77777777" w:rsidTr="00685913">
        <w:trPr>
          <w:trHeight w:val="45"/>
          <w:jc w:val="center"/>
          <w:ins w:id="3568" w:author="Lee, Daewon" w:date="2020-11-10T16:17:00Z"/>
        </w:trPr>
        <w:tc>
          <w:tcPr>
            <w:tcW w:w="0" w:type="auto"/>
            <w:vMerge/>
            <w:vAlign w:val="center"/>
            <w:hideMark/>
          </w:tcPr>
          <w:p w14:paraId="27AFBFC4" w14:textId="77777777" w:rsidR="004C09BC" w:rsidRDefault="004C09BC" w:rsidP="00685913">
            <w:pPr>
              <w:pStyle w:val="TAC"/>
              <w:keepNext w:val="0"/>
              <w:keepLines w:val="0"/>
              <w:rPr>
                <w:ins w:id="3569"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570"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571" w:author="Lee, Daewon" w:date="2020-11-10T16:17:00Z"/>
                <w:lang w:eastAsia="zh-CN"/>
              </w:rPr>
            </w:pPr>
            <w:ins w:id="3572"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573" w:author="Lee, Daewon" w:date="2020-11-10T16:17:00Z"/>
                <w:lang w:eastAsia="zh-CN"/>
              </w:rPr>
            </w:pPr>
            <w:ins w:id="3574"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575" w:author="Lee, Daewon" w:date="2020-11-10T16:17:00Z"/>
                <w:lang w:eastAsia="zh-CN"/>
              </w:rPr>
            </w:pPr>
            <w:ins w:id="3576"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577" w:author="Lee, Daewon" w:date="2020-11-10T16:17:00Z"/>
                <w:lang w:eastAsia="zh-CN"/>
              </w:rPr>
            </w:pPr>
            <w:ins w:id="3578"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579" w:author="Lee, Daewon" w:date="2020-11-10T16:17:00Z"/>
                <w:lang w:eastAsia="zh-CN"/>
              </w:rPr>
            </w:pPr>
            <w:ins w:id="3580"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581" w:author="Lee, Daewon" w:date="2020-11-10T16:17:00Z"/>
                <w:lang w:eastAsia="zh-CN"/>
              </w:rPr>
            </w:pPr>
            <w:ins w:id="3582"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583" w:author="Lee, Daewon" w:date="2020-11-10T16:17:00Z"/>
                <w:lang w:eastAsia="zh-CN"/>
              </w:rPr>
            </w:pPr>
            <w:ins w:id="3584" w:author="Lee, Daewon" w:date="2020-11-10T16:17:00Z">
              <w:r>
                <w:rPr>
                  <w:lang w:eastAsia="zh-CN"/>
                </w:rPr>
                <w:t>9.4/10.9</w:t>
              </w:r>
            </w:ins>
          </w:p>
        </w:tc>
      </w:tr>
      <w:tr w:rsidR="005971A1" w14:paraId="77A0369B" w14:textId="77777777" w:rsidTr="00685913">
        <w:trPr>
          <w:trHeight w:val="45"/>
          <w:jc w:val="center"/>
          <w:ins w:id="3585" w:author="Lee, Daewon" w:date="2020-11-10T16:17:00Z"/>
        </w:trPr>
        <w:tc>
          <w:tcPr>
            <w:tcW w:w="0" w:type="auto"/>
            <w:vMerge/>
            <w:vAlign w:val="center"/>
            <w:hideMark/>
          </w:tcPr>
          <w:p w14:paraId="6703EC4B" w14:textId="77777777" w:rsidR="004C09BC" w:rsidRDefault="004C09BC" w:rsidP="00685913">
            <w:pPr>
              <w:pStyle w:val="TAC"/>
              <w:keepNext w:val="0"/>
              <w:keepLines w:val="0"/>
              <w:rPr>
                <w:ins w:id="3586"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587"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588" w:author="Lee, Daewon" w:date="2020-11-10T16:17:00Z"/>
                <w:lang w:eastAsia="zh-CN"/>
              </w:rPr>
            </w:pPr>
            <w:ins w:id="3589"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590" w:author="Lee, Daewon" w:date="2020-11-10T16:17:00Z"/>
                <w:lang w:eastAsia="zh-CN"/>
              </w:rPr>
            </w:pPr>
            <w:ins w:id="3591"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592" w:author="Lee, Daewon" w:date="2020-11-10T16:17:00Z"/>
                <w:lang w:eastAsia="zh-CN"/>
              </w:rPr>
            </w:pPr>
            <w:ins w:id="3593"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594" w:author="Lee, Daewon" w:date="2020-11-10T16:17:00Z"/>
                <w:lang w:eastAsia="zh-CN"/>
              </w:rPr>
            </w:pPr>
            <w:ins w:id="3595"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596" w:author="Lee, Daewon" w:date="2020-11-10T16:17:00Z"/>
                <w:lang w:eastAsia="zh-CN"/>
              </w:rPr>
            </w:pPr>
            <w:ins w:id="3597"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598" w:author="Lee, Daewon" w:date="2020-11-10T16:17:00Z"/>
                <w:lang w:eastAsia="zh-CN"/>
              </w:rPr>
            </w:pPr>
            <w:ins w:id="3599"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600" w:author="Lee, Daewon" w:date="2020-11-10T16:17:00Z"/>
                <w:lang w:eastAsia="zh-CN"/>
              </w:rPr>
            </w:pPr>
            <w:ins w:id="3601" w:author="Lee, Daewon" w:date="2020-11-10T16:17:00Z">
              <w:r>
                <w:rPr>
                  <w:lang w:eastAsia="zh-CN"/>
                </w:rPr>
                <w:t>9.5/10.7</w:t>
              </w:r>
            </w:ins>
          </w:p>
        </w:tc>
      </w:tr>
      <w:tr w:rsidR="005971A1" w14:paraId="750AAC6A" w14:textId="77777777" w:rsidTr="00685913">
        <w:trPr>
          <w:trHeight w:val="45"/>
          <w:jc w:val="center"/>
          <w:ins w:id="3602" w:author="Lee, Daewon" w:date="2020-11-10T16:17:00Z"/>
        </w:trPr>
        <w:tc>
          <w:tcPr>
            <w:tcW w:w="0" w:type="auto"/>
            <w:vMerge/>
            <w:vAlign w:val="center"/>
            <w:hideMark/>
          </w:tcPr>
          <w:p w14:paraId="585BBE0F" w14:textId="77777777" w:rsidR="004C09BC" w:rsidRDefault="004C09BC" w:rsidP="00685913">
            <w:pPr>
              <w:pStyle w:val="TAC"/>
              <w:keepNext w:val="0"/>
              <w:keepLines w:val="0"/>
              <w:rPr>
                <w:ins w:id="3603"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604"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605" w:author="Lee, Daewon" w:date="2020-11-10T16:17:00Z"/>
                <w:lang w:eastAsia="zh-CN"/>
              </w:rPr>
            </w:pPr>
            <w:ins w:id="3606"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607" w:author="Lee, Daewon" w:date="2020-11-10T16:17:00Z"/>
                <w:lang w:eastAsia="zh-CN"/>
              </w:rPr>
            </w:pPr>
            <w:ins w:id="3608"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609" w:author="Lee, Daewon" w:date="2020-11-10T16:17:00Z"/>
                <w:lang w:eastAsia="zh-CN"/>
              </w:rPr>
            </w:pPr>
            <w:ins w:id="3610"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611" w:author="Lee, Daewon" w:date="2020-11-10T16:17:00Z"/>
                <w:lang w:eastAsia="zh-CN"/>
              </w:rPr>
            </w:pPr>
            <w:ins w:id="3612"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613" w:author="Lee, Daewon" w:date="2020-11-10T16:17:00Z"/>
                <w:lang w:eastAsia="zh-CN"/>
              </w:rPr>
            </w:pPr>
            <w:ins w:id="3614"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615" w:author="Lee, Daewon" w:date="2020-11-10T16:17:00Z"/>
                <w:lang w:eastAsia="zh-CN"/>
              </w:rPr>
            </w:pPr>
            <w:ins w:id="3616"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617" w:author="Lee, Daewon" w:date="2020-11-10T16:17:00Z"/>
                <w:lang w:eastAsia="zh-CN"/>
              </w:rPr>
            </w:pPr>
            <w:ins w:id="3618" w:author="Lee, Daewon" w:date="2020-11-10T16:17:00Z">
              <w:r>
                <w:rPr>
                  <w:lang w:eastAsia="zh-CN"/>
                </w:rPr>
                <w:t>7.9/9.1</w:t>
              </w:r>
            </w:ins>
          </w:p>
        </w:tc>
      </w:tr>
      <w:tr w:rsidR="005971A1" w14:paraId="1DCF0D59" w14:textId="77777777" w:rsidTr="00685913">
        <w:trPr>
          <w:trHeight w:val="45"/>
          <w:jc w:val="center"/>
          <w:ins w:id="3619" w:author="Lee, Daewon" w:date="2020-11-10T16:17:00Z"/>
        </w:trPr>
        <w:tc>
          <w:tcPr>
            <w:tcW w:w="0" w:type="auto"/>
            <w:vMerge/>
            <w:vAlign w:val="center"/>
            <w:hideMark/>
          </w:tcPr>
          <w:p w14:paraId="35854F5A" w14:textId="77777777" w:rsidR="004C09BC" w:rsidRDefault="004C09BC" w:rsidP="00685913">
            <w:pPr>
              <w:pStyle w:val="TAC"/>
              <w:keepNext w:val="0"/>
              <w:keepLines w:val="0"/>
              <w:rPr>
                <w:ins w:id="3620"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621"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622" w:author="Lee, Daewon" w:date="2020-11-10T16:17:00Z"/>
                <w:lang w:eastAsia="zh-CN"/>
              </w:rPr>
            </w:pPr>
            <w:ins w:id="3623"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624" w:author="Lee, Daewon" w:date="2020-11-10T16:17:00Z"/>
                <w:lang w:eastAsia="zh-CN"/>
              </w:rPr>
            </w:pPr>
            <w:ins w:id="3625"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626" w:author="Lee, Daewon" w:date="2020-11-10T16:17:00Z"/>
                <w:lang w:eastAsia="zh-CN"/>
              </w:rPr>
            </w:pPr>
            <w:ins w:id="3627"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628" w:author="Lee, Daewon" w:date="2020-11-10T16:17:00Z"/>
                <w:lang w:eastAsia="zh-CN"/>
              </w:rPr>
            </w:pPr>
            <w:ins w:id="3629"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630" w:author="Lee, Daewon" w:date="2020-11-10T16:17:00Z"/>
                <w:lang w:eastAsia="zh-CN"/>
              </w:rPr>
            </w:pPr>
            <w:ins w:id="3631"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632" w:author="Lee, Daewon" w:date="2020-11-10T16:17:00Z"/>
                <w:lang w:eastAsia="zh-CN"/>
              </w:rPr>
            </w:pPr>
            <w:ins w:id="3633"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634" w:author="Lee, Daewon" w:date="2020-11-10T16:17:00Z"/>
                <w:lang w:eastAsia="zh-CN"/>
              </w:rPr>
            </w:pPr>
            <w:ins w:id="3635" w:author="Lee, Daewon" w:date="2020-11-10T16:17:00Z">
              <w:r>
                <w:rPr>
                  <w:lang w:eastAsia="zh-CN"/>
                </w:rPr>
                <w:t>7.9/9.1</w:t>
              </w:r>
            </w:ins>
          </w:p>
        </w:tc>
      </w:tr>
      <w:tr w:rsidR="005971A1" w14:paraId="5DFC35EE" w14:textId="77777777" w:rsidTr="00685913">
        <w:trPr>
          <w:trHeight w:val="45"/>
          <w:jc w:val="center"/>
          <w:ins w:id="3636" w:author="Lee, Daewon" w:date="2020-11-10T16:17:00Z"/>
        </w:trPr>
        <w:tc>
          <w:tcPr>
            <w:tcW w:w="0" w:type="auto"/>
            <w:vMerge/>
            <w:vAlign w:val="center"/>
            <w:hideMark/>
          </w:tcPr>
          <w:p w14:paraId="2B3FDBC3" w14:textId="77777777" w:rsidR="004C09BC" w:rsidRDefault="004C09BC" w:rsidP="00685913">
            <w:pPr>
              <w:pStyle w:val="TAC"/>
              <w:keepNext w:val="0"/>
              <w:keepLines w:val="0"/>
              <w:rPr>
                <w:ins w:id="3637"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638" w:author="Lee, Daewon" w:date="2020-11-10T16:17:00Z"/>
                <w:lang w:eastAsia="zh-CN"/>
              </w:rPr>
            </w:pPr>
            <w:ins w:id="3639"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640" w:author="Lee, Daewon" w:date="2020-11-10T16:17:00Z"/>
                <w:lang w:eastAsia="zh-CN"/>
              </w:rPr>
            </w:pPr>
            <w:ins w:id="3641"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642" w:author="Lee, Daewon" w:date="2020-11-10T16:17:00Z"/>
                <w:lang w:eastAsia="zh-CN"/>
              </w:rPr>
            </w:pPr>
            <w:ins w:id="3643"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644" w:author="Lee, Daewon" w:date="2020-11-10T16:17:00Z"/>
                <w:lang w:eastAsia="zh-CN"/>
              </w:rPr>
            </w:pPr>
            <w:ins w:id="3645"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646" w:author="Lee, Daewon" w:date="2020-11-10T16:17:00Z"/>
                <w:lang w:eastAsia="zh-CN"/>
              </w:rPr>
            </w:pPr>
            <w:ins w:id="3647"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648" w:author="Lee, Daewon" w:date="2020-11-10T16:17:00Z"/>
                <w:lang w:eastAsia="zh-CN"/>
              </w:rPr>
            </w:pPr>
            <w:ins w:id="3649"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650" w:author="Lee, Daewon" w:date="2020-11-10T16:17:00Z"/>
                <w:lang w:eastAsia="zh-CN"/>
              </w:rPr>
            </w:pPr>
            <w:ins w:id="3651"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652" w:author="Lee, Daewon" w:date="2020-11-10T16:17:00Z"/>
                <w:lang w:eastAsia="zh-CN"/>
              </w:rPr>
            </w:pPr>
            <w:ins w:id="3653" w:author="Lee, Daewon" w:date="2020-11-10T16:17:00Z">
              <w:r>
                <w:rPr>
                  <w:lang w:eastAsia="zh-CN"/>
                </w:rPr>
                <w:t>16.3/18.6</w:t>
              </w:r>
            </w:ins>
          </w:p>
        </w:tc>
      </w:tr>
      <w:tr w:rsidR="005971A1" w14:paraId="0A658A9F" w14:textId="77777777" w:rsidTr="00685913">
        <w:trPr>
          <w:trHeight w:val="45"/>
          <w:jc w:val="center"/>
          <w:ins w:id="3654" w:author="Lee, Daewon" w:date="2020-11-10T16:17:00Z"/>
        </w:trPr>
        <w:tc>
          <w:tcPr>
            <w:tcW w:w="0" w:type="auto"/>
            <w:vMerge/>
            <w:vAlign w:val="center"/>
            <w:hideMark/>
          </w:tcPr>
          <w:p w14:paraId="2FADDFAD" w14:textId="77777777" w:rsidR="004C09BC" w:rsidRDefault="004C09BC" w:rsidP="00685913">
            <w:pPr>
              <w:pStyle w:val="TAC"/>
              <w:keepNext w:val="0"/>
              <w:keepLines w:val="0"/>
              <w:rPr>
                <w:ins w:id="3655"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656"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657" w:author="Lee, Daewon" w:date="2020-11-10T16:17:00Z"/>
                <w:lang w:eastAsia="zh-CN"/>
              </w:rPr>
            </w:pPr>
            <w:ins w:id="3658"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659" w:author="Lee, Daewon" w:date="2020-11-10T16:17:00Z"/>
                <w:lang w:eastAsia="zh-CN"/>
              </w:rPr>
            </w:pPr>
            <w:ins w:id="3660"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661" w:author="Lee, Daewon" w:date="2020-11-10T16:17:00Z"/>
                <w:lang w:eastAsia="zh-CN"/>
              </w:rPr>
            </w:pPr>
            <w:ins w:id="3662"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663" w:author="Lee, Daewon" w:date="2020-11-10T16:17:00Z"/>
                <w:lang w:eastAsia="zh-CN"/>
              </w:rPr>
            </w:pPr>
            <w:ins w:id="3664"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665" w:author="Lee, Daewon" w:date="2020-11-10T16:17:00Z"/>
                <w:lang w:eastAsia="zh-CN"/>
              </w:rPr>
            </w:pPr>
            <w:ins w:id="3666"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667" w:author="Lee, Daewon" w:date="2020-11-10T16:17:00Z"/>
                <w:lang w:eastAsia="zh-CN"/>
              </w:rPr>
            </w:pPr>
            <w:ins w:id="3668"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669" w:author="Lee, Daewon" w:date="2020-11-10T16:17:00Z"/>
                <w:lang w:eastAsia="zh-CN"/>
              </w:rPr>
            </w:pPr>
            <w:ins w:id="3670" w:author="Lee, Daewon" w:date="2020-11-10T16:17:00Z">
              <w:r>
                <w:rPr>
                  <w:lang w:eastAsia="zh-CN"/>
                </w:rPr>
                <w:t>16.1/18.3</w:t>
              </w:r>
            </w:ins>
          </w:p>
        </w:tc>
      </w:tr>
      <w:tr w:rsidR="005971A1" w14:paraId="1A532901" w14:textId="77777777" w:rsidTr="00685913">
        <w:trPr>
          <w:trHeight w:val="45"/>
          <w:jc w:val="center"/>
          <w:ins w:id="3671" w:author="Lee, Daewon" w:date="2020-11-10T16:17:00Z"/>
        </w:trPr>
        <w:tc>
          <w:tcPr>
            <w:tcW w:w="0" w:type="auto"/>
            <w:vMerge/>
            <w:vAlign w:val="center"/>
            <w:hideMark/>
          </w:tcPr>
          <w:p w14:paraId="7483B0BA" w14:textId="77777777" w:rsidR="004C09BC" w:rsidRDefault="004C09BC" w:rsidP="00685913">
            <w:pPr>
              <w:pStyle w:val="TAC"/>
              <w:keepNext w:val="0"/>
              <w:keepLines w:val="0"/>
              <w:rPr>
                <w:ins w:id="3672"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673"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674" w:author="Lee, Daewon" w:date="2020-11-10T16:17:00Z"/>
                <w:lang w:eastAsia="zh-CN"/>
              </w:rPr>
            </w:pPr>
            <w:ins w:id="3675"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676" w:author="Lee, Daewon" w:date="2020-11-10T16:17:00Z"/>
                <w:lang w:eastAsia="zh-CN"/>
              </w:rPr>
            </w:pPr>
            <w:ins w:id="3677"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678" w:author="Lee, Daewon" w:date="2020-11-10T16:17:00Z"/>
                <w:lang w:eastAsia="zh-CN"/>
              </w:rPr>
            </w:pPr>
            <w:ins w:id="3679"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680" w:author="Lee, Daewon" w:date="2020-11-10T16:17:00Z"/>
                <w:lang w:eastAsia="zh-CN"/>
              </w:rPr>
            </w:pPr>
            <w:ins w:id="3681"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682" w:author="Lee, Daewon" w:date="2020-11-10T16:17:00Z"/>
                <w:lang w:eastAsia="zh-CN"/>
              </w:rPr>
            </w:pPr>
            <w:ins w:id="3683"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684" w:author="Lee, Daewon" w:date="2020-11-10T16:17:00Z"/>
                <w:lang w:eastAsia="zh-CN"/>
              </w:rPr>
            </w:pPr>
            <w:ins w:id="3685"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686" w:author="Lee, Daewon" w:date="2020-11-10T16:17:00Z"/>
                <w:lang w:eastAsia="zh-CN"/>
              </w:rPr>
            </w:pPr>
            <w:ins w:id="3687" w:author="Lee, Daewon" w:date="2020-11-10T16:17:00Z">
              <w:r>
                <w:rPr>
                  <w:lang w:eastAsia="zh-CN"/>
                </w:rPr>
                <w:t>16.3/18.6</w:t>
              </w:r>
            </w:ins>
          </w:p>
        </w:tc>
      </w:tr>
      <w:tr w:rsidR="005971A1" w14:paraId="6A8829D9" w14:textId="77777777" w:rsidTr="00685913">
        <w:trPr>
          <w:trHeight w:val="45"/>
          <w:jc w:val="center"/>
          <w:ins w:id="3688" w:author="Lee, Daewon" w:date="2020-11-10T16:17:00Z"/>
        </w:trPr>
        <w:tc>
          <w:tcPr>
            <w:tcW w:w="0" w:type="auto"/>
            <w:vMerge/>
            <w:vAlign w:val="center"/>
            <w:hideMark/>
          </w:tcPr>
          <w:p w14:paraId="0358D8FE" w14:textId="77777777" w:rsidR="004C09BC" w:rsidRDefault="004C09BC" w:rsidP="00685913">
            <w:pPr>
              <w:pStyle w:val="TAC"/>
              <w:keepNext w:val="0"/>
              <w:keepLines w:val="0"/>
              <w:rPr>
                <w:ins w:id="3689"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690"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691" w:author="Lee, Daewon" w:date="2020-11-10T16:17:00Z"/>
                <w:lang w:eastAsia="zh-CN"/>
              </w:rPr>
            </w:pPr>
            <w:ins w:id="3692"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693" w:author="Lee, Daewon" w:date="2020-11-10T16:17:00Z"/>
                <w:lang w:eastAsia="zh-CN"/>
              </w:rPr>
            </w:pPr>
            <w:ins w:id="3694"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695" w:author="Lee, Daewon" w:date="2020-11-10T16:17:00Z"/>
                <w:lang w:eastAsia="zh-CN"/>
              </w:rPr>
            </w:pPr>
            <w:ins w:id="3696"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697" w:author="Lee, Daewon" w:date="2020-11-10T16:17:00Z"/>
                <w:lang w:eastAsia="zh-CN"/>
              </w:rPr>
            </w:pPr>
            <w:ins w:id="3698"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699" w:author="Lee, Daewon" w:date="2020-11-10T16:17:00Z"/>
                <w:lang w:eastAsia="zh-CN"/>
              </w:rPr>
            </w:pPr>
            <w:ins w:id="3700"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701" w:author="Lee, Daewon" w:date="2020-11-10T16:17:00Z"/>
                <w:lang w:eastAsia="zh-CN"/>
              </w:rPr>
            </w:pPr>
            <w:ins w:id="3702"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703" w:author="Lee, Daewon" w:date="2020-11-10T16:17:00Z"/>
                <w:lang w:eastAsia="zh-CN"/>
              </w:rPr>
            </w:pPr>
            <w:ins w:id="3704"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705" w:author="Lee, Daewon" w:date="2020-11-10T16:17:00Z"/>
        </w:trPr>
        <w:tc>
          <w:tcPr>
            <w:tcW w:w="0" w:type="auto"/>
            <w:vMerge/>
            <w:vAlign w:val="center"/>
            <w:hideMark/>
          </w:tcPr>
          <w:p w14:paraId="04BA6CBC" w14:textId="77777777" w:rsidR="004C09BC" w:rsidRDefault="004C09BC" w:rsidP="00685913">
            <w:pPr>
              <w:pStyle w:val="TAC"/>
              <w:keepNext w:val="0"/>
              <w:keepLines w:val="0"/>
              <w:rPr>
                <w:ins w:id="3706"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707"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708" w:author="Lee, Daewon" w:date="2020-11-10T16:17:00Z"/>
                <w:lang w:eastAsia="zh-CN"/>
              </w:rPr>
            </w:pPr>
            <w:ins w:id="3709"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710" w:author="Lee, Daewon" w:date="2020-11-10T16:17:00Z"/>
                <w:lang w:eastAsia="zh-CN"/>
              </w:rPr>
            </w:pPr>
            <w:ins w:id="3711"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712" w:author="Lee, Daewon" w:date="2020-11-10T16:17:00Z"/>
                <w:lang w:eastAsia="zh-CN"/>
              </w:rPr>
            </w:pPr>
            <w:ins w:id="3713"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714" w:author="Lee, Daewon" w:date="2020-11-10T16:17:00Z"/>
                <w:lang w:eastAsia="zh-CN"/>
              </w:rPr>
            </w:pPr>
            <w:ins w:id="3715"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716" w:author="Lee, Daewon" w:date="2020-11-10T16:17:00Z"/>
                <w:lang w:eastAsia="zh-CN"/>
              </w:rPr>
            </w:pPr>
            <w:ins w:id="3717"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718" w:author="Lee, Daewon" w:date="2020-11-10T16:17:00Z"/>
                <w:lang w:eastAsia="zh-CN"/>
              </w:rPr>
            </w:pPr>
            <w:ins w:id="3719"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720" w:author="Lee, Daewon" w:date="2020-11-10T16:17:00Z"/>
                <w:lang w:eastAsia="zh-CN"/>
              </w:rPr>
            </w:pPr>
            <w:ins w:id="3721" w:author="Lee, Daewon" w:date="2020-11-10T16:17:00Z">
              <w:r>
                <w:rPr>
                  <w:lang w:eastAsia="zh-CN"/>
                </w:rPr>
                <w:t>15.8/18.1</w:t>
              </w:r>
            </w:ins>
          </w:p>
        </w:tc>
      </w:tr>
      <w:tr w:rsidR="005971A1" w14:paraId="459A94A3" w14:textId="77777777" w:rsidTr="00685913">
        <w:trPr>
          <w:trHeight w:val="45"/>
          <w:jc w:val="center"/>
          <w:ins w:id="3722" w:author="Lee, Daewon" w:date="2020-11-10T16:17:00Z"/>
        </w:trPr>
        <w:tc>
          <w:tcPr>
            <w:tcW w:w="0" w:type="auto"/>
            <w:vMerge/>
            <w:vAlign w:val="center"/>
            <w:hideMark/>
          </w:tcPr>
          <w:p w14:paraId="6D7444D3" w14:textId="77777777" w:rsidR="004C09BC" w:rsidRDefault="004C09BC" w:rsidP="00685913">
            <w:pPr>
              <w:pStyle w:val="TAC"/>
              <w:keepNext w:val="0"/>
              <w:keepLines w:val="0"/>
              <w:rPr>
                <w:ins w:id="3723"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724"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725" w:author="Lee, Daewon" w:date="2020-11-10T16:17:00Z"/>
                <w:lang w:eastAsia="zh-CN"/>
              </w:rPr>
            </w:pPr>
            <w:ins w:id="3726"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727" w:author="Lee, Daewon" w:date="2020-11-10T16:17:00Z"/>
                <w:lang w:eastAsia="zh-CN"/>
              </w:rPr>
            </w:pPr>
            <w:ins w:id="3728"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729" w:author="Lee, Daewon" w:date="2020-11-10T16:17:00Z"/>
                <w:lang w:eastAsia="zh-CN"/>
              </w:rPr>
            </w:pPr>
            <w:ins w:id="3730"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731" w:author="Lee, Daewon" w:date="2020-11-10T16:17:00Z"/>
                <w:lang w:eastAsia="zh-CN"/>
              </w:rPr>
            </w:pPr>
            <w:ins w:id="3732"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733" w:author="Lee, Daewon" w:date="2020-11-10T16:17:00Z"/>
                <w:lang w:eastAsia="zh-CN"/>
              </w:rPr>
            </w:pPr>
            <w:ins w:id="3734"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735" w:author="Lee, Daewon" w:date="2020-11-10T16:17:00Z"/>
                <w:lang w:eastAsia="zh-CN"/>
              </w:rPr>
            </w:pPr>
            <w:ins w:id="3736"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737" w:author="Lee, Daewon" w:date="2020-11-10T16:17:00Z"/>
                <w:lang w:eastAsia="zh-CN"/>
              </w:rPr>
            </w:pPr>
            <w:ins w:id="3738" w:author="Lee, Daewon" w:date="2020-11-10T16:17:00Z">
              <w:r>
                <w:rPr>
                  <w:lang w:eastAsia="zh-CN"/>
                </w:rPr>
                <w:t>15.9/18.3</w:t>
              </w:r>
            </w:ins>
          </w:p>
        </w:tc>
      </w:tr>
      <w:tr w:rsidR="005971A1" w14:paraId="020D545A" w14:textId="77777777" w:rsidTr="00685913">
        <w:trPr>
          <w:trHeight w:val="45"/>
          <w:jc w:val="center"/>
          <w:ins w:id="3739" w:author="Lee, Daewon" w:date="2020-11-10T16:17:00Z"/>
        </w:trPr>
        <w:tc>
          <w:tcPr>
            <w:tcW w:w="0" w:type="auto"/>
            <w:vMerge/>
            <w:vAlign w:val="center"/>
            <w:hideMark/>
          </w:tcPr>
          <w:p w14:paraId="564511A6" w14:textId="77777777" w:rsidR="004C09BC" w:rsidRDefault="004C09BC" w:rsidP="00685913">
            <w:pPr>
              <w:pStyle w:val="TAC"/>
              <w:keepNext w:val="0"/>
              <w:keepLines w:val="0"/>
              <w:rPr>
                <w:ins w:id="3740"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741"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742" w:author="Lee, Daewon" w:date="2020-11-10T16:17:00Z"/>
                <w:lang w:eastAsia="zh-CN"/>
              </w:rPr>
            </w:pPr>
            <w:ins w:id="3743"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744" w:author="Lee, Daewon" w:date="2020-11-10T16:17:00Z"/>
                <w:lang w:eastAsia="zh-CN"/>
              </w:rPr>
            </w:pPr>
            <w:ins w:id="3745"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746" w:author="Lee, Daewon" w:date="2020-11-10T16:17:00Z"/>
                <w:lang w:eastAsia="zh-CN"/>
              </w:rPr>
            </w:pPr>
            <w:ins w:id="3747"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748" w:author="Lee, Daewon" w:date="2020-11-10T16:17:00Z"/>
                <w:lang w:eastAsia="zh-CN"/>
              </w:rPr>
            </w:pPr>
            <w:ins w:id="3749"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750" w:author="Lee, Daewon" w:date="2020-11-10T16:17:00Z"/>
                <w:lang w:eastAsia="zh-CN"/>
              </w:rPr>
            </w:pPr>
            <w:ins w:id="3751"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752" w:author="Lee, Daewon" w:date="2020-11-10T16:17:00Z"/>
                <w:lang w:eastAsia="zh-CN"/>
              </w:rPr>
            </w:pPr>
            <w:ins w:id="3753"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754" w:author="Lee, Daewon" w:date="2020-11-10T16:17:00Z"/>
                <w:lang w:eastAsia="zh-CN"/>
              </w:rPr>
            </w:pPr>
            <w:ins w:id="3755" w:author="Lee, Daewon" w:date="2020-11-10T16:17:00Z">
              <w:r>
                <w:rPr>
                  <w:lang w:eastAsia="zh-CN"/>
                </w:rPr>
                <w:t>13.9/15.5</w:t>
              </w:r>
            </w:ins>
          </w:p>
        </w:tc>
      </w:tr>
      <w:tr w:rsidR="005971A1" w14:paraId="5BB3749C" w14:textId="77777777" w:rsidTr="00685913">
        <w:trPr>
          <w:trHeight w:val="45"/>
          <w:jc w:val="center"/>
          <w:ins w:id="3756" w:author="Lee, Daewon" w:date="2020-11-10T16:17:00Z"/>
        </w:trPr>
        <w:tc>
          <w:tcPr>
            <w:tcW w:w="0" w:type="auto"/>
            <w:vMerge/>
            <w:vAlign w:val="center"/>
            <w:hideMark/>
          </w:tcPr>
          <w:p w14:paraId="5469B61E" w14:textId="77777777" w:rsidR="004C09BC" w:rsidRDefault="004C09BC" w:rsidP="00685913">
            <w:pPr>
              <w:pStyle w:val="TAC"/>
              <w:keepNext w:val="0"/>
              <w:keepLines w:val="0"/>
              <w:rPr>
                <w:ins w:id="3757"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758"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759" w:author="Lee, Daewon" w:date="2020-11-10T16:17:00Z"/>
                <w:lang w:eastAsia="zh-CN"/>
              </w:rPr>
            </w:pPr>
            <w:ins w:id="3760"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761" w:author="Lee, Daewon" w:date="2020-11-10T16:17:00Z"/>
                <w:lang w:eastAsia="zh-CN"/>
              </w:rPr>
            </w:pPr>
            <w:ins w:id="3762"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763" w:author="Lee, Daewon" w:date="2020-11-10T16:17:00Z"/>
                <w:lang w:eastAsia="zh-CN"/>
              </w:rPr>
            </w:pPr>
            <w:ins w:id="3764"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765" w:author="Lee, Daewon" w:date="2020-11-10T16:17:00Z"/>
                <w:lang w:eastAsia="zh-CN"/>
              </w:rPr>
            </w:pPr>
            <w:ins w:id="3766"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767" w:author="Lee, Daewon" w:date="2020-11-10T16:17:00Z"/>
                <w:lang w:eastAsia="zh-CN"/>
              </w:rPr>
            </w:pPr>
            <w:ins w:id="3768"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769" w:author="Lee, Daewon" w:date="2020-11-10T16:17:00Z"/>
                <w:lang w:eastAsia="zh-CN"/>
              </w:rPr>
            </w:pPr>
            <w:ins w:id="3770"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771" w:author="Lee, Daewon" w:date="2020-11-10T16:17:00Z"/>
                <w:lang w:eastAsia="zh-CN"/>
              </w:rPr>
            </w:pPr>
            <w:ins w:id="3772" w:author="Lee, Daewon" w:date="2020-11-10T16:17:00Z">
              <w:r>
                <w:rPr>
                  <w:lang w:eastAsia="zh-CN"/>
                </w:rPr>
                <w:t>13.9/15.5</w:t>
              </w:r>
            </w:ins>
          </w:p>
        </w:tc>
      </w:tr>
      <w:tr w:rsidR="004C09BC" w14:paraId="62DF5991" w14:textId="77777777" w:rsidTr="00685913">
        <w:trPr>
          <w:trHeight w:val="45"/>
          <w:jc w:val="center"/>
          <w:ins w:id="3773" w:author="Lee, Daewon" w:date="2020-11-10T16:17:00Z"/>
        </w:trPr>
        <w:tc>
          <w:tcPr>
            <w:tcW w:w="0" w:type="auto"/>
            <w:vMerge/>
            <w:vAlign w:val="center"/>
            <w:hideMark/>
          </w:tcPr>
          <w:p w14:paraId="0E8D7CEF" w14:textId="77777777" w:rsidR="004C09BC" w:rsidRDefault="004C09BC" w:rsidP="00685913">
            <w:pPr>
              <w:pStyle w:val="TAC"/>
              <w:keepNext w:val="0"/>
              <w:keepLines w:val="0"/>
              <w:rPr>
                <w:ins w:id="3774"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775" w:author="Lee, Daewon" w:date="2020-11-10T16:17:00Z"/>
                <w:lang w:eastAsia="zh-CN"/>
              </w:rPr>
            </w:pPr>
            <w:ins w:id="3776"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777" w:author="Lee, Daewon" w:date="2020-11-10T16:17:00Z"/>
                <w:lang w:eastAsia="zh-CN"/>
              </w:rPr>
            </w:pPr>
            <w:ins w:id="3778"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779" w:author="Lee, Daewon" w:date="2020-11-10T16:17:00Z"/>
                <w:lang w:eastAsia="zh-CN"/>
              </w:rPr>
            </w:pPr>
            <w:ins w:id="3780"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781" w:author="Lee, Daewon" w:date="2020-11-10T16:17:00Z"/>
                <w:lang w:eastAsia="zh-CN"/>
              </w:rPr>
            </w:pPr>
            <w:ins w:id="3782"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783" w:author="Lee, Daewon" w:date="2020-11-10T16:17:00Z"/>
                <w:lang w:eastAsia="zh-CN"/>
              </w:rPr>
            </w:pPr>
            <w:ins w:id="3784"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785" w:author="Lee, Daewon" w:date="2020-11-10T16:17:00Z"/>
                <w:lang w:eastAsia="zh-CN"/>
              </w:rPr>
            </w:pPr>
            <w:ins w:id="3786"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787" w:author="Lee, Daewon" w:date="2020-11-10T16:17:00Z"/>
                <w:lang w:eastAsia="zh-CN"/>
              </w:rPr>
            </w:pPr>
            <w:ins w:id="3788"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789" w:author="Lee, Daewon" w:date="2020-11-10T16:17:00Z"/>
                <w:lang w:eastAsia="zh-CN"/>
              </w:rPr>
            </w:pPr>
            <w:ins w:id="3790"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3791" w:author="Lee, Daewon" w:date="2020-11-10T16:17:00Z"/>
                <w:lang w:eastAsia="zh-CN"/>
              </w:rPr>
            </w:pPr>
            <w:ins w:id="3792"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793" w:author="Lee, Daewon" w:date="2020-11-10T16:17:00Z"/>
                <w:lang w:eastAsia="zh-CN"/>
              </w:rPr>
            </w:pPr>
            <w:ins w:id="3794"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795" w:author="Lee, Daewon" w:date="2020-11-10T16:17:00Z"/>
                <w:lang w:eastAsia="zh-CN"/>
              </w:rPr>
            </w:pPr>
            <w:ins w:id="3796"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797" w:author="Lee, Daewon" w:date="2020-11-10T16:17:00Z"/>
                <w:lang w:eastAsia="zh-CN"/>
              </w:rPr>
            </w:pPr>
            <w:ins w:id="3798"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799" w:author="Lee, Daewon" w:date="2020-11-10T16:17:00Z"/>
                <w:lang w:eastAsia="zh-CN"/>
              </w:rPr>
            </w:pPr>
            <w:ins w:id="3800"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801"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802" w:author="Lee, Daewon" w:date="2020-11-10T16:17:00Z"/>
        </w:rPr>
      </w:pPr>
      <w:bookmarkStart w:id="3803" w:name="_Ref53655887"/>
      <w:ins w:id="3804" w:author="Lee, Daewon" w:date="2020-11-10T16:17:00Z">
        <w:r>
          <w:t>Table B.1.1.1-</w:t>
        </w:r>
        <w:bookmarkEnd w:id="3803"/>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805" w:author="Lee, Daewon" w:date="2020-11-10T16:17:00Z"/>
        </w:trPr>
        <w:tc>
          <w:tcPr>
            <w:tcW w:w="805" w:type="dxa"/>
            <w:hideMark/>
          </w:tcPr>
          <w:p w14:paraId="4734A8A4" w14:textId="77777777" w:rsidR="004C09BC" w:rsidRPr="001E23AD" w:rsidRDefault="004C09BC" w:rsidP="00685913">
            <w:pPr>
              <w:pStyle w:val="TAC"/>
              <w:keepNext w:val="0"/>
              <w:keepLines w:val="0"/>
              <w:rPr>
                <w:ins w:id="3806" w:author="Lee, Daewon" w:date="2020-11-10T16:17:00Z"/>
                <w:lang w:eastAsia="zh-CN"/>
              </w:rPr>
            </w:pPr>
            <w:ins w:id="3807"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808" w:author="Lee, Daewon" w:date="2020-11-10T16:17:00Z"/>
                <w:lang w:eastAsia="zh-CN"/>
              </w:rPr>
            </w:pPr>
            <w:ins w:id="3809"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810" w:author="Lee, Daewon" w:date="2020-11-10T16:17:00Z"/>
                <w:lang w:eastAsia="zh-CN"/>
              </w:rPr>
            </w:pPr>
            <w:ins w:id="3811"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812" w:author="Lee, Daewon" w:date="2020-11-10T16:17:00Z"/>
                <w:lang w:eastAsia="zh-CN"/>
              </w:rPr>
            </w:pPr>
            <w:ins w:id="3813"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814" w:author="Lee, Daewon" w:date="2020-11-10T16:17:00Z"/>
                <w:lang w:eastAsia="zh-CN"/>
              </w:rPr>
            </w:pPr>
            <w:ins w:id="3815"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816" w:author="Lee, Daewon" w:date="2020-11-10T16:17:00Z"/>
                <w:lang w:eastAsia="zh-CN"/>
              </w:rPr>
            </w:pPr>
            <w:ins w:id="3817"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818" w:author="Lee, Daewon" w:date="2020-11-10T16:17:00Z"/>
                <w:lang w:eastAsia="zh-CN"/>
              </w:rPr>
            </w:pPr>
            <w:ins w:id="3819"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820" w:author="Lee, Daewon" w:date="2020-11-10T16:17:00Z"/>
                <w:lang w:eastAsia="zh-CN"/>
              </w:rPr>
            </w:pPr>
            <w:ins w:id="3821"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822" w:author="Lee, Daewon" w:date="2020-11-10T16:17:00Z"/>
                <w:lang w:eastAsia="zh-CN"/>
              </w:rPr>
            </w:pPr>
            <w:ins w:id="3823"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824" w:author="Lee, Daewon" w:date="2020-11-10T16:17:00Z"/>
                <w:lang w:eastAsia="zh-CN"/>
              </w:rPr>
            </w:pPr>
            <w:ins w:id="3825"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826"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833" w:author="Lee, Daewon" w:date="2020-11-10T16:17:00Z"/>
                <w:lang w:eastAsia="zh-CN"/>
              </w:rPr>
            </w:pPr>
            <w:ins w:id="3834"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835" w:author="Lee, Daewon" w:date="2020-11-10T16:17:00Z"/>
                <w:lang w:eastAsia="zh-CN"/>
              </w:rPr>
            </w:pPr>
            <w:ins w:id="3836"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839" w:author="Lee, Daewon" w:date="2020-11-10T16:17:00Z"/>
                <w:lang w:eastAsia="zh-CN"/>
              </w:rPr>
            </w:pPr>
            <w:ins w:id="3840"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841" w:author="Lee, Daewon" w:date="2020-11-10T16:17:00Z"/>
                <w:lang w:eastAsia="zh-CN"/>
              </w:rPr>
            </w:pPr>
            <w:ins w:id="3842"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843" w:author="Lee, Daewon" w:date="2020-11-10T16:17:00Z"/>
                <w:lang w:eastAsia="zh-CN"/>
              </w:rPr>
            </w:pPr>
            <w:ins w:id="3844" w:author="Lee, Daewon" w:date="2020-11-10T16:17:00Z">
              <w:r w:rsidRPr="001E23AD">
                <w:rPr>
                  <w:lang w:eastAsia="zh-CN"/>
                </w:rPr>
                <w:t>2.4/4</w:t>
              </w:r>
            </w:ins>
          </w:p>
        </w:tc>
      </w:tr>
      <w:tr w:rsidR="004C09BC" w14:paraId="631780F3" w14:textId="77777777" w:rsidTr="00685913">
        <w:trPr>
          <w:trHeight w:val="272"/>
          <w:jc w:val="center"/>
          <w:ins w:id="3845"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846"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847"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848" w:author="Lee, Daewon" w:date="2020-11-10T16:17:00Z"/>
                <w:lang w:eastAsia="zh-CN"/>
              </w:rPr>
            </w:pPr>
            <w:ins w:id="3849"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850" w:author="Lee, Daewon" w:date="2020-11-10T16:17:00Z"/>
                <w:lang w:eastAsia="zh-CN"/>
              </w:rPr>
            </w:pPr>
            <w:ins w:id="3851"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852" w:author="Lee, Daewon" w:date="2020-11-10T16:17:00Z"/>
                <w:lang w:eastAsia="zh-CN"/>
              </w:rPr>
            </w:pPr>
            <w:ins w:id="3853"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854" w:author="Lee, Daewon" w:date="2020-11-10T16:17:00Z"/>
                <w:lang w:eastAsia="zh-CN"/>
              </w:rPr>
            </w:pPr>
            <w:ins w:id="3855"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856" w:author="Lee, Daewon" w:date="2020-11-10T16:17:00Z"/>
                <w:lang w:eastAsia="zh-CN"/>
              </w:rPr>
            </w:pPr>
            <w:ins w:id="3857"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858" w:author="Lee, Daewon" w:date="2020-11-10T16:17:00Z"/>
                <w:lang w:eastAsia="zh-CN"/>
              </w:rPr>
            </w:pPr>
            <w:ins w:id="3859"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860" w:author="Lee, Daewon" w:date="2020-11-10T16:17:00Z"/>
                <w:lang w:eastAsia="zh-CN"/>
              </w:rPr>
            </w:pPr>
            <w:ins w:id="3861" w:author="Lee, Daewon" w:date="2020-11-10T16:17:00Z">
              <w:r w:rsidRPr="001E23AD">
                <w:rPr>
                  <w:lang w:eastAsia="zh-CN"/>
                </w:rPr>
                <w:t>2.4/3.8</w:t>
              </w:r>
            </w:ins>
          </w:p>
        </w:tc>
      </w:tr>
      <w:tr w:rsidR="004C09BC" w14:paraId="3AE365EE" w14:textId="77777777" w:rsidTr="00685913">
        <w:trPr>
          <w:trHeight w:val="272"/>
          <w:jc w:val="center"/>
          <w:ins w:id="3862"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863"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864"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865" w:author="Lee, Daewon" w:date="2020-11-10T16:17:00Z"/>
                <w:lang w:eastAsia="zh-CN"/>
              </w:rPr>
            </w:pPr>
            <w:ins w:id="3866"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867" w:author="Lee, Daewon" w:date="2020-11-10T16:17:00Z"/>
                <w:lang w:eastAsia="zh-CN"/>
              </w:rPr>
            </w:pPr>
            <w:ins w:id="3868"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869" w:author="Lee, Daewon" w:date="2020-11-10T16:17:00Z"/>
                <w:lang w:eastAsia="zh-CN"/>
              </w:rPr>
            </w:pPr>
            <w:ins w:id="3870"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871" w:author="Lee, Daewon" w:date="2020-11-10T16:17:00Z"/>
                <w:lang w:eastAsia="zh-CN"/>
              </w:rPr>
            </w:pPr>
            <w:ins w:id="3872"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875" w:author="Lee, Daewon" w:date="2020-11-10T16:17:00Z"/>
                <w:lang w:eastAsia="zh-CN"/>
              </w:rPr>
            </w:pPr>
            <w:ins w:id="3876"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2.6/4.0</w:t>
              </w:r>
            </w:ins>
          </w:p>
        </w:tc>
      </w:tr>
      <w:tr w:rsidR="004C09BC" w14:paraId="0D17F543" w14:textId="77777777" w:rsidTr="00685913">
        <w:trPr>
          <w:trHeight w:val="272"/>
          <w:jc w:val="center"/>
          <w:ins w:id="3879"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880"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881"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882" w:author="Lee, Daewon" w:date="2020-11-10T16:17:00Z"/>
                <w:lang w:eastAsia="zh-CN"/>
              </w:rPr>
            </w:pPr>
            <w:ins w:id="3883"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884" w:author="Lee, Daewon" w:date="2020-11-10T16:17:00Z"/>
                <w:lang w:eastAsia="zh-CN"/>
              </w:rPr>
            </w:pPr>
            <w:ins w:id="3885"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886" w:author="Lee, Daewon" w:date="2020-11-10T16:17:00Z"/>
                <w:lang w:eastAsia="zh-CN"/>
              </w:rPr>
            </w:pPr>
            <w:ins w:id="3887"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888" w:author="Lee, Daewon" w:date="2020-11-10T16:17:00Z"/>
                <w:lang w:eastAsia="zh-CN"/>
              </w:rPr>
            </w:pPr>
            <w:ins w:id="3889"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890" w:author="Lee, Daewon" w:date="2020-11-10T16:17:00Z"/>
                <w:lang w:eastAsia="zh-CN"/>
              </w:rPr>
            </w:pPr>
            <w:ins w:id="3891"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892" w:author="Lee, Daewon" w:date="2020-11-10T16:17:00Z"/>
                <w:lang w:eastAsia="zh-CN"/>
              </w:rPr>
            </w:pPr>
            <w:ins w:id="3893"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894" w:author="Lee, Daewon" w:date="2020-11-10T16:17:00Z"/>
                <w:lang w:eastAsia="zh-CN"/>
              </w:rPr>
            </w:pPr>
            <w:ins w:id="3895" w:author="Lee, Daewon" w:date="2020-11-10T16:17:00Z">
              <w:r w:rsidRPr="001E23AD">
                <w:rPr>
                  <w:lang w:eastAsia="zh-CN"/>
                </w:rPr>
                <w:t>3.0/4.5</w:t>
              </w:r>
            </w:ins>
          </w:p>
        </w:tc>
      </w:tr>
      <w:tr w:rsidR="004C09BC" w14:paraId="4FD7B551" w14:textId="77777777" w:rsidTr="00685913">
        <w:trPr>
          <w:trHeight w:val="158"/>
          <w:jc w:val="center"/>
          <w:ins w:id="3896"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897"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898"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901" w:author="Lee, Daewon" w:date="2020-11-10T16:17:00Z"/>
                <w:lang w:eastAsia="zh-CN"/>
              </w:rPr>
            </w:pPr>
            <w:ins w:id="3902"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903" w:author="Lee, Daewon" w:date="2020-11-10T16:17:00Z"/>
                <w:lang w:eastAsia="zh-CN"/>
              </w:rPr>
            </w:pPr>
            <w:ins w:id="3904"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905" w:author="Lee, Daewon" w:date="2020-11-10T16:17:00Z"/>
                <w:lang w:eastAsia="zh-CN"/>
              </w:rPr>
            </w:pPr>
            <w:ins w:id="3906"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907" w:author="Lee, Daewon" w:date="2020-11-10T16:17:00Z"/>
                <w:lang w:eastAsia="zh-CN"/>
              </w:rPr>
            </w:pPr>
            <w:ins w:id="3908"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909" w:author="Lee, Daewon" w:date="2020-11-10T16:17:00Z"/>
                <w:lang w:eastAsia="zh-CN"/>
              </w:rPr>
            </w:pPr>
            <w:ins w:id="3910"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911" w:author="Lee, Daewon" w:date="2020-11-10T16:17:00Z"/>
                <w:lang w:eastAsia="zh-CN"/>
              </w:rPr>
            </w:pPr>
            <w:ins w:id="3912" w:author="Lee, Daewon" w:date="2020-11-10T16:17:00Z">
              <w:r w:rsidRPr="001E23AD">
                <w:rPr>
                  <w:lang w:eastAsia="zh-CN"/>
                </w:rPr>
                <w:t>2.0/3.5</w:t>
              </w:r>
            </w:ins>
          </w:p>
        </w:tc>
      </w:tr>
      <w:tr w:rsidR="004C09BC" w14:paraId="2F84942C" w14:textId="77777777" w:rsidTr="00685913">
        <w:trPr>
          <w:trHeight w:val="45"/>
          <w:jc w:val="center"/>
          <w:ins w:id="3913"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914"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915"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920" w:author="Lee, Daewon" w:date="2020-11-10T16:17:00Z"/>
                <w:lang w:eastAsia="zh-CN"/>
              </w:rPr>
            </w:pPr>
            <w:ins w:id="3921"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922" w:author="Lee, Daewon" w:date="2020-11-10T16:17:00Z"/>
                <w:lang w:eastAsia="zh-CN"/>
              </w:rPr>
            </w:pPr>
            <w:ins w:id="3923"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924" w:author="Lee, Daewon" w:date="2020-11-10T16:17:00Z"/>
                <w:lang w:eastAsia="zh-CN"/>
              </w:rPr>
            </w:pPr>
            <w:ins w:id="3925"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926" w:author="Lee, Daewon" w:date="2020-11-10T16:17:00Z"/>
                <w:lang w:eastAsia="zh-CN"/>
              </w:rPr>
            </w:pPr>
            <w:ins w:id="3927"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928" w:author="Lee, Daewon" w:date="2020-11-10T16:17:00Z"/>
                <w:lang w:eastAsia="zh-CN"/>
              </w:rPr>
            </w:pPr>
            <w:ins w:id="3929" w:author="Lee, Daewon" w:date="2020-11-10T16:17:00Z">
              <w:r w:rsidRPr="001E23AD">
                <w:rPr>
                  <w:lang w:eastAsia="zh-CN"/>
                </w:rPr>
                <w:t>2.1/3.3</w:t>
              </w:r>
            </w:ins>
          </w:p>
        </w:tc>
      </w:tr>
      <w:tr w:rsidR="004C09BC" w14:paraId="120E6087" w14:textId="77777777" w:rsidTr="00685913">
        <w:trPr>
          <w:trHeight w:val="45"/>
          <w:jc w:val="center"/>
          <w:ins w:id="3930"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931"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932"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937" w:author="Lee, Daewon" w:date="2020-11-10T16:17:00Z"/>
                <w:lang w:eastAsia="zh-CN"/>
              </w:rPr>
            </w:pPr>
            <w:ins w:id="3938"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939" w:author="Lee, Daewon" w:date="2020-11-10T16:17:00Z"/>
                <w:lang w:eastAsia="zh-CN"/>
              </w:rPr>
            </w:pPr>
            <w:ins w:id="3940"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941" w:author="Lee, Daewon" w:date="2020-11-10T16:17:00Z"/>
                <w:lang w:eastAsia="zh-CN"/>
              </w:rPr>
            </w:pPr>
            <w:ins w:id="3942"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0.5/1.7</w:t>
              </w:r>
            </w:ins>
          </w:p>
        </w:tc>
      </w:tr>
      <w:tr w:rsidR="004C09BC" w14:paraId="37280FFC" w14:textId="77777777" w:rsidTr="00685913">
        <w:trPr>
          <w:trHeight w:val="45"/>
          <w:jc w:val="center"/>
          <w:ins w:id="3947"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948"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949"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954" w:author="Lee, Daewon" w:date="2020-11-10T16:17:00Z"/>
                <w:lang w:eastAsia="zh-CN"/>
              </w:rPr>
            </w:pPr>
            <w:ins w:id="3955"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956" w:author="Lee, Daewon" w:date="2020-11-10T16:17:00Z"/>
                <w:lang w:eastAsia="zh-CN"/>
              </w:rPr>
            </w:pPr>
            <w:ins w:id="3957"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962" w:author="Lee, Daewon" w:date="2020-11-10T16:17:00Z"/>
                <w:lang w:eastAsia="zh-CN"/>
              </w:rPr>
            </w:pPr>
            <w:ins w:id="3963" w:author="Lee, Daewon" w:date="2020-11-10T16:17:00Z">
              <w:r w:rsidRPr="001E23AD">
                <w:rPr>
                  <w:lang w:eastAsia="zh-CN"/>
                </w:rPr>
                <w:t>0.5/1.7</w:t>
              </w:r>
            </w:ins>
          </w:p>
        </w:tc>
      </w:tr>
      <w:tr w:rsidR="004C09BC" w14:paraId="34AAB8A9" w14:textId="77777777" w:rsidTr="00685913">
        <w:trPr>
          <w:trHeight w:val="45"/>
          <w:jc w:val="center"/>
          <w:ins w:id="3964"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965"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966" w:author="Lee, Daewon" w:date="2020-11-10T16:17:00Z"/>
                <w:lang w:eastAsia="zh-CN"/>
              </w:rPr>
            </w:pPr>
            <w:ins w:id="3967"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968" w:author="Lee, Daewon" w:date="2020-11-10T16:17:00Z"/>
                <w:lang w:eastAsia="zh-CN"/>
              </w:rPr>
            </w:pPr>
            <w:ins w:id="3969"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970" w:author="Lee, Daewon" w:date="2020-11-10T16:17:00Z"/>
                <w:lang w:eastAsia="zh-CN"/>
              </w:rPr>
            </w:pPr>
            <w:ins w:id="3971"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972" w:author="Lee, Daewon" w:date="2020-11-10T16:17:00Z"/>
                <w:lang w:eastAsia="zh-CN"/>
              </w:rPr>
            </w:pPr>
            <w:ins w:id="3973"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974" w:author="Lee, Daewon" w:date="2020-11-10T16:17:00Z"/>
                <w:lang w:eastAsia="zh-CN"/>
              </w:rPr>
            </w:pPr>
            <w:ins w:id="3975"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10.0/13.4</w:t>
              </w:r>
            </w:ins>
          </w:p>
        </w:tc>
      </w:tr>
      <w:tr w:rsidR="004C09BC" w14:paraId="78E9FBE0" w14:textId="77777777" w:rsidTr="00685913">
        <w:trPr>
          <w:trHeight w:val="45"/>
          <w:jc w:val="center"/>
          <w:ins w:id="3982"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983"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984"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985" w:author="Lee, Daewon" w:date="2020-11-10T16:17:00Z"/>
                <w:lang w:eastAsia="zh-CN"/>
              </w:rPr>
            </w:pPr>
            <w:ins w:id="3986"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987" w:author="Lee, Daewon" w:date="2020-11-10T16:17:00Z"/>
                <w:lang w:eastAsia="zh-CN"/>
              </w:rPr>
            </w:pPr>
            <w:ins w:id="3988"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989" w:author="Lee, Daewon" w:date="2020-11-10T16:17:00Z"/>
                <w:lang w:eastAsia="zh-CN"/>
              </w:rPr>
            </w:pPr>
            <w:ins w:id="3990"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9.9/11.3</w:t>
              </w:r>
            </w:ins>
          </w:p>
        </w:tc>
      </w:tr>
      <w:tr w:rsidR="004C09BC" w14:paraId="1DA1A864" w14:textId="77777777" w:rsidTr="00685913">
        <w:trPr>
          <w:trHeight w:val="45"/>
          <w:jc w:val="center"/>
          <w:ins w:id="3999"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4000"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4001"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4002" w:author="Lee, Daewon" w:date="2020-11-10T16:17:00Z"/>
                <w:lang w:eastAsia="zh-CN"/>
              </w:rPr>
            </w:pPr>
            <w:ins w:id="4003"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4004" w:author="Lee, Daewon" w:date="2020-11-10T16:17:00Z"/>
                <w:lang w:eastAsia="zh-CN"/>
              </w:rPr>
            </w:pPr>
            <w:ins w:id="4005"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4006" w:author="Lee, Daewon" w:date="2020-11-10T16:17:00Z"/>
                <w:lang w:eastAsia="zh-CN"/>
              </w:rPr>
            </w:pPr>
            <w:ins w:id="4007"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4008" w:author="Lee, Daewon" w:date="2020-11-10T16:17:00Z"/>
                <w:lang w:eastAsia="zh-CN"/>
              </w:rPr>
            </w:pPr>
            <w:ins w:id="4009"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4010" w:author="Lee, Daewon" w:date="2020-11-10T16:17:00Z"/>
                <w:lang w:eastAsia="zh-CN"/>
              </w:rPr>
            </w:pPr>
            <w:ins w:id="4011"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4012" w:author="Lee, Daewon" w:date="2020-11-10T16:17:00Z"/>
                <w:lang w:eastAsia="zh-CN"/>
              </w:rPr>
            </w:pPr>
            <w:ins w:id="4013"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4014" w:author="Lee, Daewon" w:date="2020-11-10T16:17:00Z"/>
                <w:lang w:eastAsia="zh-CN"/>
              </w:rPr>
            </w:pPr>
            <w:ins w:id="4015" w:author="Lee, Daewon" w:date="2020-11-10T16:17:00Z">
              <w:r w:rsidRPr="001E23AD">
                <w:rPr>
                  <w:lang w:eastAsia="zh-CN"/>
                </w:rPr>
                <w:t>10.0/11.3</w:t>
              </w:r>
            </w:ins>
          </w:p>
        </w:tc>
      </w:tr>
      <w:tr w:rsidR="004C09BC" w14:paraId="2B46AF9D" w14:textId="77777777" w:rsidTr="00685913">
        <w:trPr>
          <w:trHeight w:val="45"/>
          <w:jc w:val="center"/>
          <w:ins w:id="4016"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4017"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4018"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4019" w:author="Lee, Daewon" w:date="2020-11-10T16:17:00Z"/>
                <w:lang w:eastAsia="zh-CN"/>
              </w:rPr>
            </w:pPr>
            <w:ins w:id="4020"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4021" w:author="Lee, Daewon" w:date="2020-11-10T16:17:00Z"/>
                <w:lang w:eastAsia="zh-CN"/>
              </w:rPr>
            </w:pPr>
            <w:ins w:id="4022"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4023" w:author="Lee, Daewon" w:date="2020-11-10T16:17:00Z"/>
                <w:lang w:eastAsia="zh-CN"/>
              </w:rPr>
            </w:pPr>
            <w:ins w:id="4024"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4025" w:author="Lee, Daewon" w:date="2020-11-10T16:17:00Z"/>
                <w:lang w:eastAsia="zh-CN"/>
              </w:rPr>
            </w:pPr>
            <w:ins w:id="4026"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4027" w:author="Lee, Daewon" w:date="2020-11-10T16:17:00Z"/>
                <w:lang w:eastAsia="zh-CN"/>
              </w:rPr>
            </w:pPr>
            <w:ins w:id="4028"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4029" w:author="Lee, Daewon" w:date="2020-11-10T16:17:00Z"/>
                <w:lang w:eastAsia="zh-CN"/>
              </w:rPr>
            </w:pPr>
            <w:ins w:id="4030"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4031" w:author="Lee, Daewon" w:date="2020-11-10T16:17:00Z"/>
                <w:lang w:eastAsia="zh-CN"/>
              </w:rPr>
            </w:pPr>
            <w:ins w:id="4032" w:author="Lee, Daewon" w:date="2020-11-10T16:17:00Z">
              <w:r w:rsidRPr="001E23AD">
                <w:rPr>
                  <w:lang w:eastAsia="zh-CN"/>
                </w:rPr>
                <w:t>11.0/12.5</w:t>
              </w:r>
            </w:ins>
          </w:p>
        </w:tc>
      </w:tr>
      <w:tr w:rsidR="004C09BC" w14:paraId="4765D690" w14:textId="77777777" w:rsidTr="00685913">
        <w:trPr>
          <w:trHeight w:val="45"/>
          <w:jc w:val="center"/>
          <w:ins w:id="4033"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4034"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4035"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4036" w:author="Lee, Daewon" w:date="2020-11-10T16:17:00Z"/>
                <w:lang w:eastAsia="zh-CN"/>
              </w:rPr>
            </w:pPr>
            <w:ins w:id="4037"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4038" w:author="Lee, Daewon" w:date="2020-11-10T16:17:00Z"/>
                <w:lang w:eastAsia="zh-CN"/>
              </w:rPr>
            </w:pPr>
            <w:ins w:id="4039"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4040" w:author="Lee, Daewon" w:date="2020-11-10T16:17:00Z"/>
                <w:lang w:eastAsia="zh-CN"/>
              </w:rPr>
            </w:pPr>
            <w:ins w:id="4041"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4042" w:author="Lee, Daewon" w:date="2020-11-10T16:17:00Z"/>
                <w:lang w:eastAsia="zh-CN"/>
              </w:rPr>
            </w:pPr>
            <w:ins w:id="4043"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4044" w:author="Lee, Daewon" w:date="2020-11-10T16:17:00Z"/>
                <w:lang w:eastAsia="zh-CN"/>
              </w:rPr>
            </w:pPr>
            <w:ins w:id="4045"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4046" w:author="Lee, Daewon" w:date="2020-11-10T16:17:00Z"/>
                <w:lang w:eastAsia="zh-CN"/>
              </w:rPr>
            </w:pPr>
            <w:ins w:id="4047"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4048" w:author="Lee, Daewon" w:date="2020-11-10T16:17:00Z"/>
                <w:lang w:eastAsia="zh-CN"/>
              </w:rPr>
            </w:pPr>
            <w:ins w:id="4049" w:author="Lee, Daewon" w:date="2020-11-10T16:17:00Z">
              <w:r w:rsidRPr="001E23AD">
                <w:rPr>
                  <w:lang w:eastAsia="zh-CN"/>
                </w:rPr>
                <w:t>9.5/11</w:t>
              </w:r>
            </w:ins>
          </w:p>
        </w:tc>
      </w:tr>
      <w:tr w:rsidR="004C09BC" w14:paraId="58986948" w14:textId="77777777" w:rsidTr="00685913">
        <w:trPr>
          <w:trHeight w:val="45"/>
          <w:jc w:val="center"/>
          <w:ins w:id="4050"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4051"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4052"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4053" w:author="Lee, Daewon" w:date="2020-11-10T16:17:00Z"/>
                <w:lang w:eastAsia="zh-CN"/>
              </w:rPr>
            </w:pPr>
            <w:ins w:id="4054"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4055" w:author="Lee, Daewon" w:date="2020-11-10T16:17:00Z"/>
                <w:lang w:eastAsia="zh-CN"/>
              </w:rPr>
            </w:pPr>
            <w:ins w:id="4056"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4057" w:author="Lee, Daewon" w:date="2020-11-10T16:17:00Z"/>
                <w:lang w:eastAsia="zh-CN"/>
              </w:rPr>
            </w:pPr>
            <w:ins w:id="4058"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4059" w:author="Lee, Daewon" w:date="2020-11-10T16:17:00Z"/>
                <w:lang w:eastAsia="zh-CN"/>
              </w:rPr>
            </w:pPr>
            <w:ins w:id="4060"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4061" w:author="Lee, Daewon" w:date="2020-11-10T16:17:00Z"/>
                <w:lang w:eastAsia="zh-CN"/>
              </w:rPr>
            </w:pPr>
            <w:ins w:id="4062"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4063" w:author="Lee, Daewon" w:date="2020-11-10T16:17:00Z"/>
                <w:lang w:eastAsia="zh-CN"/>
              </w:rPr>
            </w:pPr>
            <w:ins w:id="4064"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4065" w:author="Lee, Daewon" w:date="2020-11-10T16:17:00Z"/>
                <w:lang w:eastAsia="zh-CN"/>
              </w:rPr>
            </w:pPr>
            <w:ins w:id="4066" w:author="Lee, Daewon" w:date="2020-11-10T16:17:00Z">
              <w:r w:rsidRPr="001E23AD">
                <w:rPr>
                  <w:lang w:eastAsia="zh-CN"/>
                </w:rPr>
                <w:t>9.5/10.7</w:t>
              </w:r>
            </w:ins>
          </w:p>
        </w:tc>
      </w:tr>
      <w:tr w:rsidR="004C09BC" w14:paraId="696CE460" w14:textId="77777777" w:rsidTr="00685913">
        <w:trPr>
          <w:trHeight w:val="45"/>
          <w:jc w:val="center"/>
          <w:ins w:id="4067"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4068"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4069"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4070" w:author="Lee, Daewon" w:date="2020-11-10T16:17:00Z"/>
                <w:lang w:eastAsia="zh-CN"/>
              </w:rPr>
            </w:pPr>
            <w:ins w:id="4071"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4072" w:author="Lee, Daewon" w:date="2020-11-10T16:17:00Z"/>
                <w:lang w:eastAsia="zh-CN"/>
              </w:rPr>
            </w:pPr>
            <w:ins w:id="4073"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4074" w:author="Lee, Daewon" w:date="2020-11-10T16:17:00Z"/>
                <w:lang w:eastAsia="zh-CN"/>
              </w:rPr>
            </w:pPr>
            <w:ins w:id="4075"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4076" w:author="Lee, Daewon" w:date="2020-11-10T16:17:00Z"/>
                <w:lang w:eastAsia="zh-CN"/>
              </w:rPr>
            </w:pPr>
            <w:ins w:id="4077"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4078" w:author="Lee, Daewon" w:date="2020-11-10T16:17:00Z"/>
                <w:lang w:eastAsia="zh-CN"/>
              </w:rPr>
            </w:pPr>
            <w:ins w:id="4079"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4080" w:author="Lee, Daewon" w:date="2020-11-10T16:17:00Z"/>
                <w:lang w:eastAsia="zh-CN"/>
              </w:rPr>
            </w:pPr>
            <w:ins w:id="4081"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4082" w:author="Lee, Daewon" w:date="2020-11-10T16:17:00Z"/>
                <w:lang w:eastAsia="zh-CN"/>
              </w:rPr>
            </w:pPr>
            <w:ins w:id="4083" w:author="Lee, Daewon" w:date="2020-11-10T16:17:00Z">
              <w:r w:rsidRPr="001E23AD">
                <w:rPr>
                  <w:lang w:eastAsia="zh-CN"/>
                </w:rPr>
                <w:t>8.0/9.2</w:t>
              </w:r>
            </w:ins>
          </w:p>
        </w:tc>
      </w:tr>
      <w:tr w:rsidR="004C09BC" w14:paraId="64E1DB11" w14:textId="77777777" w:rsidTr="00685913">
        <w:trPr>
          <w:trHeight w:val="45"/>
          <w:jc w:val="center"/>
          <w:ins w:id="4084"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4085"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4086"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4089" w:author="Lee, Daewon" w:date="2020-11-10T16:17:00Z"/>
                <w:lang w:eastAsia="zh-CN"/>
              </w:rPr>
            </w:pPr>
            <w:ins w:id="4090"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4091" w:author="Lee, Daewon" w:date="2020-11-10T16:17:00Z"/>
                <w:lang w:eastAsia="zh-CN"/>
              </w:rPr>
            </w:pPr>
            <w:ins w:id="4092"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4093" w:author="Lee, Daewon" w:date="2020-11-10T16:17:00Z"/>
                <w:lang w:eastAsia="zh-CN"/>
              </w:rPr>
            </w:pPr>
            <w:ins w:id="4094"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4095" w:author="Lee, Daewon" w:date="2020-11-10T16:17:00Z"/>
                <w:lang w:eastAsia="zh-CN"/>
              </w:rPr>
            </w:pPr>
            <w:ins w:id="4096"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4097" w:author="Lee, Daewon" w:date="2020-11-10T16:17:00Z"/>
                <w:lang w:eastAsia="zh-CN"/>
              </w:rPr>
            </w:pPr>
            <w:ins w:id="4098"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4099" w:author="Lee, Daewon" w:date="2020-11-10T16:17:00Z"/>
                <w:lang w:eastAsia="zh-CN"/>
              </w:rPr>
            </w:pPr>
            <w:ins w:id="4100" w:author="Lee, Daewon" w:date="2020-11-10T16:17:00Z">
              <w:r w:rsidRPr="001E23AD">
                <w:rPr>
                  <w:lang w:eastAsia="zh-CN"/>
                </w:rPr>
                <w:t>8.0/9.1</w:t>
              </w:r>
            </w:ins>
          </w:p>
        </w:tc>
      </w:tr>
      <w:tr w:rsidR="004C09BC" w14:paraId="24BE9FD8" w14:textId="77777777" w:rsidTr="00685913">
        <w:trPr>
          <w:trHeight w:val="45"/>
          <w:jc w:val="center"/>
          <w:ins w:id="4101"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4102"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4103" w:author="Lee, Daewon" w:date="2020-11-10T16:17:00Z"/>
                <w:lang w:eastAsia="zh-CN"/>
              </w:rPr>
            </w:pPr>
            <w:ins w:id="4104"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4105" w:author="Lee, Daewon" w:date="2020-11-10T16:17:00Z"/>
                <w:lang w:eastAsia="zh-CN"/>
              </w:rPr>
            </w:pPr>
            <w:ins w:id="4106"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4107" w:author="Lee, Daewon" w:date="2020-11-10T16:17:00Z"/>
                <w:lang w:eastAsia="zh-CN"/>
              </w:rPr>
            </w:pPr>
            <w:ins w:id="4108"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15.5/17.3</w:t>
              </w:r>
            </w:ins>
          </w:p>
        </w:tc>
      </w:tr>
      <w:tr w:rsidR="004C09BC" w14:paraId="10129F3D" w14:textId="77777777" w:rsidTr="00685913">
        <w:trPr>
          <w:trHeight w:val="45"/>
          <w:jc w:val="center"/>
          <w:ins w:id="4119"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4120"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4121"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4122" w:author="Lee, Daewon" w:date="2020-11-10T16:17:00Z"/>
                <w:lang w:eastAsia="zh-CN"/>
              </w:rPr>
            </w:pPr>
            <w:ins w:id="4123"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4124" w:author="Lee, Daewon" w:date="2020-11-10T16:17:00Z"/>
                <w:lang w:eastAsia="zh-CN"/>
              </w:rPr>
            </w:pPr>
            <w:ins w:id="4125"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5.3/16.8</w:t>
              </w:r>
            </w:ins>
          </w:p>
        </w:tc>
      </w:tr>
      <w:tr w:rsidR="004C09BC" w14:paraId="0733DB0B" w14:textId="77777777" w:rsidTr="00685913">
        <w:trPr>
          <w:trHeight w:val="45"/>
          <w:jc w:val="center"/>
          <w:ins w:id="4136"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4137"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4138"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4139" w:author="Lee, Daewon" w:date="2020-11-10T16:17:00Z"/>
                <w:lang w:eastAsia="zh-CN"/>
              </w:rPr>
            </w:pPr>
            <w:ins w:id="4140"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4149" w:author="Lee, Daewon" w:date="2020-11-10T16:17:00Z"/>
                <w:lang w:eastAsia="zh-CN"/>
              </w:rPr>
            </w:pPr>
            <w:ins w:id="4150"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4151" w:author="Lee, Daewon" w:date="2020-11-10T16:17:00Z"/>
                <w:lang w:eastAsia="zh-CN"/>
              </w:rPr>
            </w:pPr>
            <w:ins w:id="4152" w:author="Lee, Daewon" w:date="2020-11-10T16:17:00Z">
              <w:r w:rsidRPr="001E23AD">
                <w:rPr>
                  <w:lang w:eastAsia="zh-CN"/>
                </w:rPr>
                <w:t>15.5/16.9</w:t>
              </w:r>
            </w:ins>
          </w:p>
        </w:tc>
      </w:tr>
      <w:tr w:rsidR="004C09BC" w14:paraId="67748756" w14:textId="77777777" w:rsidTr="00685913">
        <w:trPr>
          <w:trHeight w:val="45"/>
          <w:jc w:val="center"/>
          <w:ins w:id="4153"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4154"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4155"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4156" w:author="Lee, Daewon" w:date="2020-11-10T16:17:00Z"/>
                <w:lang w:eastAsia="zh-CN"/>
              </w:rPr>
            </w:pPr>
            <w:ins w:id="4157"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4158" w:author="Lee, Daewon" w:date="2020-11-10T16:17:00Z"/>
                <w:lang w:eastAsia="zh-CN"/>
              </w:rPr>
            </w:pPr>
            <w:ins w:id="4159"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4160" w:author="Lee, Daewon" w:date="2020-11-10T16:17:00Z"/>
                <w:lang w:eastAsia="zh-CN"/>
              </w:rPr>
            </w:pPr>
            <w:ins w:id="4161"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4162" w:author="Lee, Daewon" w:date="2020-11-10T16:17:00Z"/>
                <w:lang w:eastAsia="zh-CN"/>
              </w:rPr>
            </w:pPr>
            <w:ins w:id="4163"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4164" w:author="Lee, Daewon" w:date="2020-11-10T16:17:00Z"/>
                <w:lang w:eastAsia="zh-CN"/>
              </w:rPr>
            </w:pPr>
            <w:ins w:id="4165"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4166" w:author="Lee, Daewon" w:date="2020-11-10T16:17:00Z"/>
                <w:lang w:eastAsia="zh-CN"/>
              </w:rPr>
            </w:pPr>
            <w:ins w:id="4167"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4168" w:author="Lee, Daewon" w:date="2020-11-10T16:17:00Z"/>
                <w:lang w:eastAsia="zh-CN"/>
              </w:rPr>
            </w:pPr>
            <w:ins w:id="4169" w:author="Lee, Daewon" w:date="2020-11-10T16:17:00Z">
              <w:r w:rsidRPr="001E23AD">
                <w:rPr>
                  <w:lang w:eastAsia="zh-CN"/>
                </w:rPr>
                <w:t>19.4/-   *Note</w:t>
              </w:r>
            </w:ins>
          </w:p>
        </w:tc>
      </w:tr>
      <w:tr w:rsidR="004C09BC" w14:paraId="5CD71E8C" w14:textId="77777777" w:rsidTr="00685913">
        <w:trPr>
          <w:trHeight w:val="45"/>
          <w:jc w:val="center"/>
          <w:ins w:id="4170"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4171"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4172"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4173" w:author="Lee, Daewon" w:date="2020-11-10T16:17:00Z"/>
                <w:lang w:eastAsia="zh-CN"/>
              </w:rPr>
            </w:pPr>
            <w:ins w:id="4174"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4175" w:author="Lee, Daewon" w:date="2020-11-10T16:17:00Z"/>
                <w:lang w:eastAsia="zh-CN"/>
              </w:rPr>
            </w:pPr>
            <w:ins w:id="4176"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4177" w:author="Lee, Daewon" w:date="2020-11-10T16:17:00Z"/>
                <w:lang w:eastAsia="zh-CN"/>
              </w:rPr>
            </w:pPr>
            <w:ins w:id="4178"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4179" w:author="Lee, Daewon" w:date="2020-11-10T16:17:00Z"/>
                <w:lang w:eastAsia="zh-CN"/>
              </w:rPr>
            </w:pPr>
            <w:ins w:id="4180"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4181" w:author="Lee, Daewon" w:date="2020-11-10T16:17:00Z"/>
                <w:lang w:eastAsia="zh-CN"/>
              </w:rPr>
            </w:pPr>
            <w:ins w:id="4182"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4183" w:author="Lee, Daewon" w:date="2020-11-10T16:17:00Z"/>
                <w:lang w:eastAsia="zh-CN"/>
              </w:rPr>
            </w:pPr>
            <w:ins w:id="4184"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4185" w:author="Lee, Daewon" w:date="2020-11-10T16:17:00Z"/>
                <w:lang w:eastAsia="zh-CN"/>
              </w:rPr>
            </w:pPr>
            <w:ins w:id="4186" w:author="Lee, Daewon" w:date="2020-11-10T16:17:00Z">
              <w:r w:rsidRPr="001E23AD">
                <w:rPr>
                  <w:lang w:eastAsia="zh-CN"/>
                </w:rPr>
                <w:t>14.9/16.5</w:t>
              </w:r>
            </w:ins>
          </w:p>
        </w:tc>
      </w:tr>
      <w:tr w:rsidR="004C09BC" w14:paraId="328968C5" w14:textId="77777777" w:rsidTr="00685913">
        <w:trPr>
          <w:trHeight w:val="45"/>
          <w:jc w:val="center"/>
          <w:ins w:id="4187"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4188"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4189"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4194" w:author="Lee, Daewon" w:date="2020-11-10T16:17:00Z"/>
                <w:lang w:eastAsia="zh-CN"/>
              </w:rPr>
            </w:pPr>
            <w:ins w:id="4195"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4196" w:author="Lee, Daewon" w:date="2020-11-10T16:17:00Z"/>
                <w:lang w:eastAsia="zh-CN"/>
              </w:rPr>
            </w:pPr>
            <w:ins w:id="4197"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4198" w:author="Lee, Daewon" w:date="2020-11-10T16:17:00Z"/>
                <w:lang w:eastAsia="zh-CN"/>
              </w:rPr>
            </w:pPr>
            <w:ins w:id="4199"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200" w:author="Lee, Daewon" w:date="2020-11-10T16:17:00Z"/>
                <w:lang w:eastAsia="zh-CN"/>
              </w:rPr>
            </w:pPr>
            <w:ins w:id="4201"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202" w:author="Lee, Daewon" w:date="2020-11-10T16:17:00Z"/>
                <w:lang w:eastAsia="zh-CN"/>
              </w:rPr>
            </w:pPr>
            <w:ins w:id="4203" w:author="Lee, Daewon" w:date="2020-11-10T16:17:00Z">
              <w:r w:rsidRPr="001E23AD">
                <w:rPr>
                  <w:lang w:eastAsia="zh-CN"/>
                </w:rPr>
                <w:t>14.9/16.4</w:t>
              </w:r>
            </w:ins>
          </w:p>
        </w:tc>
      </w:tr>
      <w:tr w:rsidR="004C09BC" w14:paraId="5A8926E8" w14:textId="77777777" w:rsidTr="00685913">
        <w:trPr>
          <w:trHeight w:val="45"/>
          <w:jc w:val="center"/>
          <w:ins w:id="4204"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205"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206"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211" w:author="Lee, Daewon" w:date="2020-11-10T16:17:00Z"/>
                <w:lang w:eastAsia="zh-CN"/>
              </w:rPr>
            </w:pPr>
            <w:ins w:id="4212"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213" w:author="Lee, Daewon" w:date="2020-11-10T16:17:00Z"/>
                <w:lang w:eastAsia="zh-CN"/>
              </w:rPr>
            </w:pPr>
            <w:ins w:id="4214"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215" w:author="Lee, Daewon" w:date="2020-11-10T16:17:00Z"/>
                <w:lang w:eastAsia="zh-CN"/>
              </w:rPr>
            </w:pPr>
            <w:ins w:id="4216"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217" w:author="Lee, Daewon" w:date="2020-11-10T16:17:00Z"/>
                <w:lang w:eastAsia="zh-CN"/>
              </w:rPr>
            </w:pPr>
            <w:ins w:id="4218"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219" w:author="Lee, Daewon" w:date="2020-11-10T16:17:00Z"/>
                <w:lang w:eastAsia="zh-CN"/>
              </w:rPr>
            </w:pPr>
            <w:ins w:id="4220" w:author="Lee, Daewon" w:date="2020-11-10T16:17:00Z">
              <w:r w:rsidRPr="001E23AD">
                <w:rPr>
                  <w:lang w:eastAsia="zh-CN"/>
                </w:rPr>
                <w:t>13.3/14.5</w:t>
              </w:r>
            </w:ins>
          </w:p>
        </w:tc>
      </w:tr>
      <w:tr w:rsidR="004C09BC" w14:paraId="3751E9FE" w14:textId="77777777" w:rsidTr="00685913">
        <w:trPr>
          <w:trHeight w:val="45"/>
          <w:jc w:val="center"/>
          <w:ins w:id="4221"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222"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223"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232" w:author="Lee, Daewon" w:date="2020-11-10T16:17:00Z"/>
                <w:lang w:eastAsia="zh-CN"/>
              </w:rPr>
            </w:pPr>
            <w:ins w:id="4233"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234" w:author="Lee, Daewon" w:date="2020-11-10T16:17:00Z"/>
                <w:lang w:eastAsia="zh-CN"/>
              </w:rPr>
            </w:pPr>
            <w:ins w:id="4235"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236" w:author="Lee, Daewon" w:date="2020-11-10T16:17:00Z"/>
                <w:lang w:eastAsia="zh-CN"/>
              </w:rPr>
            </w:pPr>
            <w:ins w:id="4237" w:author="Lee, Daewon" w:date="2020-11-10T16:17:00Z">
              <w:r w:rsidRPr="001E23AD">
                <w:rPr>
                  <w:lang w:eastAsia="zh-CN"/>
                </w:rPr>
                <w:t>13.3/14.5</w:t>
              </w:r>
            </w:ins>
          </w:p>
        </w:tc>
      </w:tr>
      <w:tr w:rsidR="004C09BC" w14:paraId="5800C1EC" w14:textId="77777777" w:rsidTr="00685913">
        <w:trPr>
          <w:trHeight w:val="45"/>
          <w:jc w:val="center"/>
          <w:ins w:id="4238" w:author="Lee, Daewon" w:date="2020-11-10T16:17:00Z"/>
        </w:trPr>
        <w:tc>
          <w:tcPr>
            <w:tcW w:w="805" w:type="dxa"/>
            <w:vMerge/>
            <w:vAlign w:val="center"/>
            <w:hideMark/>
          </w:tcPr>
          <w:p w14:paraId="5C8A95B4" w14:textId="77777777" w:rsidR="004C09BC" w:rsidRDefault="004C09BC" w:rsidP="00685913">
            <w:pPr>
              <w:spacing w:after="0"/>
              <w:rPr>
                <w:ins w:id="4239"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240" w:author="Lee, Daewon" w:date="2020-11-10T16:17:00Z"/>
                <w:lang w:eastAsia="zh-CN"/>
              </w:rPr>
            </w:pPr>
            <w:ins w:id="4241"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242" w:author="Lee, Daewon" w:date="2020-11-10T16:17:00Z"/>
                <w:lang w:eastAsia="zh-CN"/>
              </w:rPr>
            </w:pPr>
            <w:ins w:id="4243"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244" w:author="Lee, Daewon" w:date="2020-11-10T16:17:00Z"/>
                <w:lang w:eastAsia="zh-CN"/>
              </w:rPr>
            </w:pPr>
            <w:ins w:id="4245"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246" w:author="Lee, Daewon" w:date="2020-11-10T16:17:00Z"/>
                <w:lang w:eastAsia="zh-CN"/>
              </w:rPr>
            </w:pPr>
            <w:ins w:id="4247"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248" w:author="Lee, Daewon" w:date="2020-11-10T16:17:00Z"/>
                <w:lang w:eastAsia="zh-CN"/>
              </w:rPr>
            </w:pPr>
            <w:ins w:id="4249"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250" w:author="Lee, Daewon" w:date="2020-11-10T16:17:00Z"/>
                <w:lang w:eastAsia="zh-CN"/>
              </w:rPr>
            </w:pPr>
            <w:ins w:id="4251"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252" w:author="Lee, Daewon" w:date="2020-11-10T16:17:00Z"/>
                <w:lang w:eastAsia="zh-CN"/>
              </w:rPr>
            </w:pPr>
            <w:ins w:id="4253"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254" w:author="Lee, Daewon" w:date="2020-11-10T16:17:00Z"/>
                <w:lang w:eastAsia="zh-CN"/>
              </w:rPr>
            </w:pPr>
            <w:ins w:id="4255"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256" w:author="Lee, Daewon" w:date="2020-11-10T16:17:00Z"/>
                <w:lang w:eastAsia="zh-CN"/>
              </w:rPr>
            </w:pPr>
            <w:ins w:id="4257"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258" w:author="Lee, Daewon" w:date="2020-11-10T16:17:00Z"/>
                <w:lang w:eastAsia="zh-CN"/>
              </w:rPr>
            </w:pPr>
            <w:ins w:id="4259"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260" w:author="Lee, Daewon" w:date="2020-11-10T16:17:00Z"/>
                <w:lang w:eastAsia="zh-CN"/>
              </w:rPr>
            </w:pPr>
            <w:ins w:id="4261"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262" w:author="Lee, Daewon" w:date="2020-11-10T16:17:00Z"/>
                <w:lang w:eastAsia="zh-CN"/>
              </w:rPr>
            </w:pPr>
            <w:ins w:id="4263"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264" w:author="Lee, Daewon" w:date="2020-11-10T16:17:00Z"/>
                <w:lang w:eastAsia="zh-CN"/>
              </w:rPr>
            </w:pPr>
            <w:ins w:id="4265"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266"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267" w:author="Lee, Daewon" w:date="2020-11-10T16:17:00Z"/>
        </w:rPr>
      </w:pPr>
      <w:ins w:id="4268"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269" w:author="Lee, Daewon" w:date="2020-11-10T16:17:00Z"/>
        </w:trPr>
        <w:tc>
          <w:tcPr>
            <w:tcW w:w="943" w:type="dxa"/>
            <w:hideMark/>
          </w:tcPr>
          <w:p w14:paraId="4781435E" w14:textId="77777777" w:rsidR="004C09BC" w:rsidRPr="001E23AD" w:rsidRDefault="004C09BC" w:rsidP="00685913">
            <w:pPr>
              <w:pStyle w:val="TAC"/>
              <w:keepNext w:val="0"/>
              <w:keepLines w:val="0"/>
              <w:rPr>
                <w:ins w:id="4270" w:author="Lee, Daewon" w:date="2020-11-10T16:17:00Z"/>
                <w:lang w:eastAsia="zh-CN"/>
              </w:rPr>
            </w:pPr>
            <w:ins w:id="4271"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272" w:author="Lee, Daewon" w:date="2020-11-10T16:17:00Z"/>
                <w:lang w:eastAsia="zh-CN"/>
              </w:rPr>
            </w:pPr>
            <w:ins w:id="4273"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274" w:author="Lee, Daewon" w:date="2020-11-10T16:17:00Z"/>
                <w:lang w:eastAsia="zh-CN"/>
              </w:rPr>
            </w:pPr>
            <w:ins w:id="4275"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276" w:author="Lee, Daewon" w:date="2020-11-10T16:17:00Z"/>
                <w:lang w:eastAsia="zh-CN"/>
              </w:rPr>
            </w:pPr>
            <w:ins w:id="4277"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278" w:author="Lee, Daewon" w:date="2020-11-10T16:17:00Z"/>
                <w:lang w:eastAsia="zh-CN"/>
              </w:rPr>
            </w:pPr>
            <w:ins w:id="4279"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280" w:author="Lee, Daewon" w:date="2020-11-10T16:17:00Z"/>
                <w:lang w:eastAsia="zh-CN"/>
              </w:rPr>
            </w:pPr>
            <w:ins w:id="4281"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282" w:author="Lee, Daewon" w:date="2020-11-10T16:17:00Z"/>
                <w:lang w:eastAsia="zh-CN"/>
              </w:rPr>
            </w:pPr>
            <w:ins w:id="4283"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288"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289" w:author="Lee, Daewon" w:date="2020-11-10T16:17:00Z"/>
                <w:lang w:eastAsia="zh-CN"/>
              </w:rPr>
            </w:pPr>
            <w:ins w:id="4290"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291" w:author="Lee, Daewon" w:date="2020-11-10T16:17:00Z"/>
                <w:lang w:eastAsia="zh-CN"/>
              </w:rPr>
            </w:pPr>
            <w:ins w:id="4292"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10.0/11.5</w:t>
              </w:r>
            </w:ins>
          </w:p>
        </w:tc>
      </w:tr>
      <w:tr w:rsidR="004C09BC" w14:paraId="334EB0FA" w14:textId="77777777" w:rsidTr="00685913">
        <w:trPr>
          <w:gridAfter w:val="1"/>
          <w:wAfter w:w="14" w:type="dxa"/>
          <w:trHeight w:val="45"/>
          <w:jc w:val="center"/>
          <w:ins w:id="4305"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306"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307"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308" w:author="Lee, Daewon" w:date="2020-11-10T16:17:00Z"/>
                <w:lang w:eastAsia="zh-CN"/>
              </w:rPr>
            </w:pPr>
            <w:ins w:id="4309"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310" w:author="Lee, Daewon" w:date="2020-11-10T16:17:00Z"/>
                <w:lang w:eastAsia="zh-CN"/>
              </w:rPr>
            </w:pPr>
            <w:ins w:id="4311"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11.2/12.9</w:t>
              </w:r>
            </w:ins>
          </w:p>
        </w:tc>
      </w:tr>
      <w:tr w:rsidR="004C09BC" w14:paraId="02E19E2F" w14:textId="77777777" w:rsidTr="00685913">
        <w:trPr>
          <w:gridAfter w:val="1"/>
          <w:wAfter w:w="14" w:type="dxa"/>
          <w:trHeight w:val="45"/>
          <w:jc w:val="center"/>
          <w:ins w:id="4320"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321"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322" w:author="Lee, Daewon" w:date="2020-11-10T16:17:00Z"/>
                <w:lang w:eastAsia="zh-CN"/>
              </w:rPr>
            </w:pPr>
            <w:ins w:id="4323"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324" w:author="Lee, Daewon" w:date="2020-11-10T16:17:00Z"/>
                <w:lang w:eastAsia="zh-CN"/>
              </w:rPr>
            </w:pPr>
            <w:ins w:id="4325"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326" w:author="Lee, Daewon" w:date="2020-11-10T16:17:00Z"/>
                <w:lang w:eastAsia="zh-CN"/>
              </w:rPr>
            </w:pPr>
            <w:ins w:id="4327"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328" w:author="Lee, Daewon" w:date="2020-11-10T16:17:00Z"/>
                <w:lang w:eastAsia="zh-CN"/>
              </w:rPr>
            </w:pPr>
            <w:ins w:id="4329"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330" w:author="Lee, Daewon" w:date="2020-11-10T16:17:00Z"/>
                <w:lang w:eastAsia="zh-CN"/>
              </w:rPr>
            </w:pPr>
            <w:ins w:id="4331"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332" w:author="Lee, Daewon" w:date="2020-11-10T16:17:00Z"/>
                <w:lang w:eastAsia="zh-CN"/>
              </w:rPr>
            </w:pPr>
            <w:ins w:id="4333"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334" w:author="Lee, Daewon" w:date="2020-11-10T16:17:00Z"/>
                <w:lang w:eastAsia="zh-CN"/>
              </w:rPr>
            </w:pPr>
            <w:ins w:id="4335" w:author="Lee, Daewon" w:date="2020-11-10T16:17:00Z">
              <w:r w:rsidRPr="001E23AD">
                <w:rPr>
                  <w:lang w:eastAsia="zh-CN"/>
                </w:rPr>
                <w:t>16.9/18.9</w:t>
              </w:r>
            </w:ins>
          </w:p>
        </w:tc>
      </w:tr>
      <w:tr w:rsidR="004C09BC" w14:paraId="4CC1F3F0" w14:textId="77777777" w:rsidTr="00685913">
        <w:trPr>
          <w:gridAfter w:val="1"/>
          <w:wAfter w:w="14" w:type="dxa"/>
          <w:trHeight w:val="45"/>
          <w:jc w:val="center"/>
          <w:ins w:id="4336"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337"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338"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339" w:author="Lee, Daewon" w:date="2020-11-10T16:17:00Z"/>
                <w:lang w:eastAsia="zh-CN"/>
              </w:rPr>
            </w:pPr>
            <w:ins w:id="4340"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347" w:author="Lee, Daewon" w:date="2020-11-10T16:17:00Z"/>
                <w:lang w:eastAsia="zh-CN"/>
              </w:rPr>
            </w:pPr>
            <w:ins w:id="4348"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349" w:author="Lee, Daewon" w:date="2020-11-10T16:17:00Z"/>
                <w:lang w:eastAsia="zh-CN"/>
              </w:rPr>
            </w:pPr>
            <w:ins w:id="4350" w:author="Lee, Daewon" w:date="2020-11-10T16:17:00Z">
              <w:r w:rsidRPr="001E23AD">
                <w:rPr>
                  <w:lang w:eastAsia="zh-CN"/>
                </w:rPr>
                <w:t>-/-           *Note</w:t>
              </w:r>
            </w:ins>
          </w:p>
        </w:tc>
      </w:tr>
      <w:tr w:rsidR="004C09BC" w14:paraId="20DF2F86" w14:textId="77777777" w:rsidTr="00685913">
        <w:trPr>
          <w:trHeight w:val="45"/>
          <w:jc w:val="center"/>
          <w:ins w:id="4351" w:author="Lee, Daewon" w:date="2020-11-10T16:17:00Z"/>
        </w:trPr>
        <w:tc>
          <w:tcPr>
            <w:tcW w:w="943" w:type="dxa"/>
            <w:vMerge/>
            <w:vAlign w:val="center"/>
            <w:hideMark/>
          </w:tcPr>
          <w:p w14:paraId="47B82D3B" w14:textId="77777777" w:rsidR="004C09BC" w:rsidRDefault="004C09BC" w:rsidP="00685913">
            <w:pPr>
              <w:spacing w:after="0"/>
              <w:rPr>
                <w:ins w:id="4352"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353" w:author="Lee, Daewon" w:date="2020-11-10T16:17:00Z"/>
                <w:rFonts w:eastAsia="Yu Mincho"/>
                <w:lang w:eastAsia="zh-CN"/>
              </w:rPr>
            </w:pPr>
            <w:ins w:id="4354"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355" w:author="Lee, Daewon" w:date="2020-11-10T16:17:00Z"/>
                <w:rFonts w:eastAsia="Yu Mincho"/>
                <w:lang w:eastAsia="zh-CN"/>
              </w:rPr>
            </w:pPr>
            <w:ins w:id="4356"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357" w:author="Lee, Daewon" w:date="2020-11-10T16:17:00Z"/>
                <w:lang w:eastAsia="zh-CN"/>
              </w:rPr>
            </w:pPr>
            <w:ins w:id="4358"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359" w:author="Lee, Daewon" w:date="2020-11-10T16:17:00Z"/>
                <w:lang w:eastAsia="zh-CN"/>
              </w:rPr>
            </w:pPr>
            <w:ins w:id="4360"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361" w:author="Lee, Daewon" w:date="2020-11-10T16:17:00Z"/>
                <w:lang w:eastAsia="zh-CN"/>
              </w:rPr>
            </w:pPr>
            <w:ins w:id="4362"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363" w:author="Lee, Daewon" w:date="2020-11-10T16:17:00Z"/>
                <w:lang w:eastAsia="zh-CN"/>
              </w:rPr>
            </w:pPr>
            <w:ins w:id="4364"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365" w:author="Lee, Daewon" w:date="2020-11-10T16:17:00Z"/>
                <w:lang w:eastAsia="zh-CN"/>
              </w:rPr>
            </w:pPr>
            <w:ins w:id="4366"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367" w:author="Lee, Daewon" w:date="2020-11-10T16:17:00Z"/>
                <w:lang w:eastAsia="zh-CN"/>
              </w:rPr>
            </w:pPr>
            <w:ins w:id="4368"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369" w:author="Lee, Daewon" w:date="2020-11-10T16:17:00Z"/>
                <w:lang w:eastAsia="zh-CN"/>
              </w:rPr>
            </w:pPr>
            <w:ins w:id="4370"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371"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372" w:author="Lee, Daewon" w:date="2020-11-10T16:17:00Z"/>
          <w:sz w:val="22"/>
          <w:szCs w:val="22"/>
        </w:rPr>
      </w:pPr>
      <w:ins w:id="4373"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374" w:author="Lee, Daewon" w:date="2020-11-10T16:17:00Z"/>
        </w:trPr>
        <w:tc>
          <w:tcPr>
            <w:tcW w:w="943" w:type="dxa"/>
            <w:hideMark/>
          </w:tcPr>
          <w:p w14:paraId="2825216E" w14:textId="77777777" w:rsidR="004C09BC" w:rsidRPr="001E23AD" w:rsidRDefault="004C09BC" w:rsidP="00685913">
            <w:pPr>
              <w:pStyle w:val="TAC"/>
              <w:keepNext w:val="0"/>
              <w:keepLines w:val="0"/>
              <w:rPr>
                <w:ins w:id="4375" w:author="Lee, Daewon" w:date="2020-11-10T16:17:00Z"/>
                <w:lang w:eastAsia="zh-CN"/>
              </w:rPr>
            </w:pPr>
            <w:ins w:id="4376"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377" w:author="Lee, Daewon" w:date="2020-11-10T16:17:00Z"/>
                <w:lang w:eastAsia="zh-CN"/>
              </w:rPr>
            </w:pPr>
            <w:ins w:id="4378"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379" w:author="Lee, Daewon" w:date="2020-11-10T16:17:00Z"/>
                <w:lang w:eastAsia="zh-CN"/>
              </w:rPr>
            </w:pPr>
            <w:ins w:id="4380"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381" w:author="Lee, Daewon" w:date="2020-11-10T16:17:00Z"/>
                <w:lang w:eastAsia="zh-CN"/>
              </w:rPr>
            </w:pPr>
            <w:ins w:id="4382"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383" w:author="Lee, Daewon" w:date="2020-11-10T16:17:00Z"/>
                <w:lang w:eastAsia="zh-CN"/>
              </w:rPr>
            </w:pPr>
            <w:ins w:id="4384"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385" w:author="Lee, Daewon" w:date="2020-11-10T16:17:00Z"/>
                <w:lang w:eastAsia="zh-CN"/>
              </w:rPr>
            </w:pPr>
            <w:ins w:id="4386"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387" w:author="Lee, Daewon" w:date="2020-11-10T16:17:00Z"/>
                <w:lang w:eastAsia="zh-CN"/>
              </w:rPr>
            </w:pPr>
            <w:ins w:id="4388"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389" w:author="Lee, Daewon" w:date="2020-11-10T16:17:00Z"/>
                <w:lang w:eastAsia="zh-CN"/>
              </w:rPr>
            </w:pPr>
            <w:ins w:id="4390"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391" w:author="Lee, Daewon" w:date="2020-11-10T16:17:00Z"/>
                <w:lang w:eastAsia="zh-CN"/>
              </w:rPr>
            </w:pPr>
            <w:ins w:id="4392"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393"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394" w:author="Lee, Daewon" w:date="2020-11-10T16:17:00Z"/>
                <w:lang w:eastAsia="zh-CN"/>
              </w:rPr>
            </w:pPr>
            <w:ins w:id="4395"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396" w:author="Lee, Daewon" w:date="2020-11-10T16:17:00Z"/>
                <w:lang w:eastAsia="zh-CN"/>
              </w:rPr>
            </w:pPr>
            <w:ins w:id="4397"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398" w:author="Lee, Daewon" w:date="2020-11-10T16:17:00Z"/>
                <w:lang w:eastAsia="zh-CN"/>
              </w:rPr>
            </w:pPr>
            <w:ins w:id="4399"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404" w:author="Lee, Daewon" w:date="2020-11-10T16:17:00Z"/>
                <w:lang w:eastAsia="zh-CN"/>
              </w:rPr>
            </w:pPr>
            <w:ins w:id="4405"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406" w:author="Lee, Daewon" w:date="2020-11-10T16:17:00Z"/>
                <w:lang w:eastAsia="zh-CN"/>
              </w:rPr>
            </w:pPr>
            <w:ins w:id="4407"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408" w:author="Lee, Daewon" w:date="2020-11-10T16:17:00Z"/>
                <w:lang w:eastAsia="zh-CN"/>
              </w:rPr>
            </w:pPr>
            <w:ins w:id="4409" w:author="Lee, Daewon" w:date="2020-11-10T16:17:00Z">
              <w:r w:rsidRPr="001E23AD">
                <w:rPr>
                  <w:lang w:eastAsia="zh-CN"/>
                </w:rPr>
                <w:t>10.0/11.5</w:t>
              </w:r>
            </w:ins>
          </w:p>
        </w:tc>
      </w:tr>
      <w:tr w:rsidR="004C09BC" w14:paraId="58C9A95F" w14:textId="77777777" w:rsidTr="00685913">
        <w:trPr>
          <w:gridAfter w:val="1"/>
          <w:wAfter w:w="14" w:type="dxa"/>
          <w:trHeight w:val="45"/>
          <w:jc w:val="center"/>
          <w:ins w:id="4410"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411"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412"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413" w:author="Lee, Daewon" w:date="2020-11-10T16:17:00Z"/>
                <w:lang w:eastAsia="zh-CN"/>
              </w:rPr>
            </w:pPr>
            <w:ins w:id="4414"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415" w:author="Lee, Daewon" w:date="2020-11-10T16:17:00Z"/>
                <w:lang w:eastAsia="zh-CN"/>
              </w:rPr>
            </w:pPr>
            <w:ins w:id="4416"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417" w:author="Lee, Daewon" w:date="2020-11-10T16:17:00Z"/>
                <w:lang w:eastAsia="zh-CN"/>
              </w:rPr>
            </w:pPr>
            <w:ins w:id="4418"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419" w:author="Lee, Daewon" w:date="2020-11-10T16:17:00Z"/>
                <w:lang w:eastAsia="zh-CN"/>
              </w:rPr>
            </w:pPr>
            <w:ins w:id="4420"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421" w:author="Lee, Daewon" w:date="2020-11-10T16:17:00Z"/>
                <w:lang w:eastAsia="zh-CN"/>
              </w:rPr>
            </w:pPr>
            <w:ins w:id="4422"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423" w:author="Lee, Daewon" w:date="2020-11-10T16:17:00Z"/>
                <w:lang w:eastAsia="zh-CN"/>
              </w:rPr>
            </w:pPr>
            <w:ins w:id="4424" w:author="Lee, Daewon" w:date="2020-11-10T16:17:00Z">
              <w:r w:rsidRPr="001E23AD">
                <w:rPr>
                  <w:lang w:eastAsia="zh-CN"/>
                </w:rPr>
                <w:t>11.2/12.9</w:t>
              </w:r>
            </w:ins>
          </w:p>
        </w:tc>
      </w:tr>
      <w:tr w:rsidR="004C09BC" w14:paraId="03736729" w14:textId="77777777" w:rsidTr="00685913">
        <w:trPr>
          <w:gridAfter w:val="1"/>
          <w:wAfter w:w="14" w:type="dxa"/>
          <w:trHeight w:val="45"/>
          <w:jc w:val="center"/>
          <w:ins w:id="4425"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426"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427" w:author="Lee, Daewon" w:date="2020-11-10T16:17:00Z"/>
                <w:lang w:eastAsia="zh-CN"/>
              </w:rPr>
            </w:pPr>
            <w:ins w:id="4428"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429" w:author="Lee, Daewon" w:date="2020-11-10T16:17:00Z"/>
                <w:lang w:eastAsia="zh-CN"/>
              </w:rPr>
            </w:pPr>
            <w:ins w:id="4430"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431" w:author="Lee, Daewon" w:date="2020-11-10T16:17:00Z"/>
                <w:lang w:eastAsia="zh-CN"/>
              </w:rPr>
            </w:pPr>
            <w:ins w:id="4432"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433" w:author="Lee, Daewon" w:date="2020-11-10T16:17:00Z"/>
                <w:lang w:eastAsia="zh-CN"/>
              </w:rPr>
            </w:pPr>
            <w:ins w:id="4434"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437" w:author="Lee, Daewon" w:date="2020-11-10T16:17:00Z"/>
                <w:lang w:eastAsia="zh-CN"/>
              </w:rPr>
            </w:pPr>
            <w:ins w:id="4438"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439" w:author="Lee, Daewon" w:date="2020-11-10T16:17:00Z"/>
                <w:lang w:eastAsia="zh-CN"/>
              </w:rPr>
            </w:pPr>
            <w:ins w:id="4440" w:author="Lee, Daewon" w:date="2020-11-10T16:17:00Z">
              <w:r w:rsidRPr="001E23AD">
                <w:rPr>
                  <w:lang w:eastAsia="zh-CN"/>
                </w:rPr>
                <w:t>15.9/17.4</w:t>
              </w:r>
            </w:ins>
          </w:p>
        </w:tc>
      </w:tr>
      <w:tr w:rsidR="004C09BC" w14:paraId="3B9BC0F8" w14:textId="77777777" w:rsidTr="00685913">
        <w:trPr>
          <w:gridAfter w:val="1"/>
          <w:wAfter w:w="14" w:type="dxa"/>
          <w:trHeight w:val="45"/>
          <w:jc w:val="center"/>
          <w:ins w:id="4441"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442"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443"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444" w:author="Lee, Daewon" w:date="2020-11-10T16:17:00Z"/>
                <w:lang w:eastAsia="zh-CN"/>
              </w:rPr>
            </w:pPr>
            <w:ins w:id="4445"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446" w:author="Lee, Daewon" w:date="2020-11-10T16:17:00Z"/>
                <w:lang w:eastAsia="zh-CN"/>
              </w:rPr>
            </w:pPr>
            <w:ins w:id="4447"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448" w:author="Lee, Daewon" w:date="2020-11-10T16:17:00Z"/>
                <w:lang w:eastAsia="zh-CN"/>
              </w:rPr>
            </w:pPr>
            <w:ins w:id="4449"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454" w:author="Lee, Daewon" w:date="2020-11-10T16:17:00Z"/>
                <w:lang w:eastAsia="zh-CN"/>
              </w:rPr>
            </w:pPr>
            <w:ins w:id="4455" w:author="Lee, Daewon" w:date="2020-11-10T16:17:00Z">
              <w:r w:rsidRPr="001E23AD">
                <w:rPr>
                  <w:lang w:eastAsia="zh-CN"/>
                </w:rPr>
                <w:t>21.0/-     *Note</w:t>
              </w:r>
            </w:ins>
          </w:p>
        </w:tc>
      </w:tr>
      <w:tr w:rsidR="004C09BC" w14:paraId="6EF6993E" w14:textId="77777777" w:rsidTr="00685913">
        <w:trPr>
          <w:trHeight w:val="45"/>
          <w:jc w:val="center"/>
          <w:ins w:id="4456" w:author="Lee, Daewon" w:date="2020-11-10T16:17:00Z"/>
        </w:trPr>
        <w:tc>
          <w:tcPr>
            <w:tcW w:w="943" w:type="dxa"/>
            <w:vMerge/>
            <w:vAlign w:val="center"/>
            <w:hideMark/>
          </w:tcPr>
          <w:p w14:paraId="6146BD56" w14:textId="77777777" w:rsidR="004C09BC" w:rsidRDefault="004C09BC" w:rsidP="00685913">
            <w:pPr>
              <w:spacing w:after="0"/>
              <w:rPr>
                <w:ins w:id="4457"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458" w:author="Lee, Daewon" w:date="2020-11-10T16:17:00Z"/>
                <w:lang w:eastAsia="zh-CN"/>
              </w:rPr>
            </w:pPr>
            <w:ins w:id="4459"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460" w:author="Lee, Daewon" w:date="2020-11-10T16:17:00Z"/>
                <w:lang w:eastAsia="zh-CN"/>
              </w:rPr>
            </w:pPr>
            <w:ins w:id="4461"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462" w:author="Lee, Daewon" w:date="2020-11-10T16:17:00Z"/>
                <w:lang w:eastAsia="zh-CN"/>
              </w:rPr>
            </w:pPr>
            <w:ins w:id="4463"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464" w:author="Lee, Daewon" w:date="2020-11-10T16:17:00Z"/>
                <w:lang w:eastAsia="zh-CN"/>
              </w:rPr>
            </w:pPr>
            <w:ins w:id="4465"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466" w:author="Lee, Daewon" w:date="2020-11-10T16:17:00Z"/>
                <w:lang w:eastAsia="zh-CN"/>
              </w:rPr>
            </w:pPr>
            <w:ins w:id="4467"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468" w:author="Lee, Daewon" w:date="2020-11-10T16:17:00Z"/>
                <w:lang w:eastAsia="zh-CN"/>
              </w:rPr>
            </w:pPr>
            <w:ins w:id="4469"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470" w:author="Lee, Daewon" w:date="2020-11-10T16:17:00Z"/>
                <w:lang w:eastAsia="zh-CN"/>
              </w:rPr>
            </w:pPr>
            <w:ins w:id="4471"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472" w:author="Lee, Daewon" w:date="2020-11-10T16:17:00Z"/>
                <w:lang w:eastAsia="zh-CN"/>
              </w:rPr>
            </w:pPr>
            <w:ins w:id="4473"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474" w:author="Lee, Daewon" w:date="2020-11-10T16:17:00Z"/>
                <w:lang w:eastAsia="zh-CN"/>
              </w:rPr>
            </w:pPr>
            <w:ins w:id="4475"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476"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477" w:author="Lee, Daewon" w:date="2020-11-10T16:17:00Z"/>
          <w:sz w:val="22"/>
          <w:szCs w:val="22"/>
        </w:rPr>
      </w:pPr>
      <w:ins w:id="4478"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479" w:author="Lee, Daewon" w:date="2020-11-10T16:17:00Z"/>
        </w:trPr>
        <w:tc>
          <w:tcPr>
            <w:tcW w:w="943" w:type="dxa"/>
            <w:hideMark/>
          </w:tcPr>
          <w:p w14:paraId="7F0991A8" w14:textId="77777777" w:rsidR="004C09BC" w:rsidRPr="001E23AD" w:rsidRDefault="004C09BC" w:rsidP="00685913">
            <w:pPr>
              <w:pStyle w:val="TAC"/>
              <w:keepNext w:val="0"/>
              <w:keepLines w:val="0"/>
              <w:rPr>
                <w:ins w:id="4480" w:author="Lee, Daewon" w:date="2020-11-10T16:17:00Z"/>
                <w:lang w:eastAsia="zh-CN"/>
              </w:rPr>
            </w:pPr>
            <w:ins w:id="4481"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482" w:author="Lee, Daewon" w:date="2020-11-10T16:17:00Z"/>
                <w:lang w:eastAsia="zh-CN"/>
              </w:rPr>
            </w:pPr>
            <w:ins w:id="4483"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484" w:author="Lee, Daewon" w:date="2020-11-10T16:17:00Z"/>
                <w:lang w:eastAsia="zh-CN"/>
              </w:rPr>
            </w:pPr>
            <w:ins w:id="4485"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486" w:author="Lee, Daewon" w:date="2020-11-10T16:17:00Z"/>
                <w:lang w:eastAsia="zh-CN"/>
              </w:rPr>
            </w:pPr>
            <w:ins w:id="4487"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488" w:author="Lee, Daewon" w:date="2020-11-10T16:17:00Z"/>
                <w:lang w:eastAsia="zh-CN"/>
              </w:rPr>
            </w:pPr>
            <w:ins w:id="4489"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490" w:author="Lee, Daewon" w:date="2020-11-10T16:17:00Z"/>
                <w:lang w:eastAsia="zh-CN"/>
              </w:rPr>
            </w:pPr>
            <w:ins w:id="4491"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496" w:author="Lee, Daewon" w:date="2020-11-10T16:17:00Z"/>
                <w:lang w:eastAsia="zh-CN"/>
              </w:rPr>
            </w:pPr>
            <w:ins w:id="4497"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498"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499" w:author="Lee, Daewon" w:date="2020-11-10T16:17:00Z"/>
                <w:lang w:eastAsia="zh-CN"/>
              </w:rPr>
            </w:pPr>
            <w:ins w:id="4500"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501" w:author="Lee, Daewon" w:date="2020-11-10T16:17:00Z"/>
                <w:lang w:eastAsia="zh-CN"/>
              </w:rPr>
            </w:pPr>
            <w:ins w:id="4502"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503" w:author="Lee, Daewon" w:date="2020-11-10T16:17:00Z"/>
                <w:lang w:eastAsia="zh-CN"/>
              </w:rPr>
            </w:pPr>
            <w:ins w:id="4504"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505" w:author="Lee, Daewon" w:date="2020-11-10T16:17:00Z"/>
                <w:lang w:eastAsia="zh-CN"/>
              </w:rPr>
            </w:pPr>
            <w:ins w:id="4506"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507" w:author="Lee, Daewon" w:date="2020-11-10T16:17:00Z"/>
                <w:lang w:eastAsia="zh-CN"/>
              </w:rPr>
            </w:pPr>
            <w:ins w:id="4508"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509" w:author="Lee, Daewon" w:date="2020-11-10T16:17:00Z"/>
                <w:lang w:eastAsia="zh-CN"/>
              </w:rPr>
            </w:pPr>
            <w:ins w:id="4510"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511" w:author="Lee, Daewon" w:date="2020-11-10T16:17:00Z"/>
                <w:lang w:eastAsia="zh-CN"/>
              </w:rPr>
            </w:pPr>
            <w:ins w:id="4512"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513" w:author="Lee, Daewon" w:date="2020-11-10T16:17:00Z"/>
                <w:lang w:eastAsia="zh-CN"/>
              </w:rPr>
            </w:pPr>
            <w:ins w:id="4514" w:author="Lee, Daewon" w:date="2020-11-10T16:17:00Z">
              <w:r w:rsidRPr="001E23AD">
                <w:rPr>
                  <w:lang w:eastAsia="zh-CN"/>
                </w:rPr>
                <w:t>10.0/11.4</w:t>
              </w:r>
            </w:ins>
          </w:p>
        </w:tc>
      </w:tr>
      <w:tr w:rsidR="004C09BC" w14:paraId="1AAEB7D0" w14:textId="77777777" w:rsidTr="00685913">
        <w:trPr>
          <w:gridAfter w:val="1"/>
          <w:wAfter w:w="14" w:type="dxa"/>
          <w:trHeight w:val="45"/>
          <w:jc w:val="center"/>
          <w:ins w:id="4515"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516"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517"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518" w:author="Lee, Daewon" w:date="2020-11-10T16:17:00Z"/>
                <w:lang w:eastAsia="zh-CN"/>
              </w:rPr>
            </w:pPr>
            <w:ins w:id="4519"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520" w:author="Lee, Daewon" w:date="2020-11-10T16:17:00Z"/>
                <w:lang w:eastAsia="zh-CN"/>
              </w:rPr>
            </w:pPr>
            <w:ins w:id="4521"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522" w:author="Lee, Daewon" w:date="2020-11-10T16:17:00Z"/>
                <w:lang w:eastAsia="zh-CN"/>
              </w:rPr>
            </w:pPr>
            <w:ins w:id="4523"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524" w:author="Lee, Daewon" w:date="2020-11-10T16:17:00Z"/>
                <w:lang w:eastAsia="zh-CN"/>
              </w:rPr>
            </w:pPr>
            <w:ins w:id="4525"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526" w:author="Lee, Daewon" w:date="2020-11-10T16:17:00Z"/>
                <w:lang w:eastAsia="zh-CN"/>
              </w:rPr>
            </w:pPr>
            <w:ins w:id="4527"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528" w:author="Lee, Daewon" w:date="2020-11-10T16:17:00Z"/>
                <w:lang w:eastAsia="zh-CN"/>
              </w:rPr>
            </w:pPr>
            <w:ins w:id="4529" w:author="Lee, Daewon" w:date="2020-11-10T16:17:00Z">
              <w:r w:rsidRPr="001E23AD">
                <w:rPr>
                  <w:lang w:eastAsia="zh-CN"/>
                </w:rPr>
                <w:t>11.2/12.9</w:t>
              </w:r>
            </w:ins>
          </w:p>
        </w:tc>
      </w:tr>
      <w:tr w:rsidR="004C09BC" w14:paraId="3CE9FB7E" w14:textId="77777777" w:rsidTr="00685913">
        <w:trPr>
          <w:gridAfter w:val="1"/>
          <w:wAfter w:w="14" w:type="dxa"/>
          <w:trHeight w:val="45"/>
          <w:jc w:val="center"/>
          <w:ins w:id="4530"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531"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532" w:author="Lee, Daewon" w:date="2020-11-10T16:17:00Z"/>
                <w:lang w:eastAsia="zh-CN"/>
              </w:rPr>
            </w:pPr>
            <w:ins w:id="4533"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534" w:author="Lee, Daewon" w:date="2020-11-10T16:17:00Z"/>
                <w:lang w:eastAsia="zh-CN"/>
              </w:rPr>
            </w:pPr>
            <w:ins w:id="4535"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536" w:author="Lee, Daewon" w:date="2020-11-10T16:17:00Z"/>
                <w:lang w:eastAsia="zh-CN"/>
              </w:rPr>
            </w:pPr>
            <w:ins w:id="4537"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538" w:author="Lee, Daewon" w:date="2020-11-10T16:17:00Z"/>
                <w:lang w:eastAsia="zh-CN"/>
              </w:rPr>
            </w:pPr>
            <w:ins w:id="4539"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544" w:author="Lee, Daewon" w:date="2020-11-10T16:17:00Z"/>
                <w:lang w:eastAsia="zh-CN"/>
              </w:rPr>
            </w:pPr>
            <w:ins w:id="4545" w:author="Lee, Daewon" w:date="2020-11-10T16:17:00Z">
              <w:r w:rsidRPr="001E23AD">
                <w:rPr>
                  <w:lang w:eastAsia="zh-CN"/>
                </w:rPr>
                <w:t>16.6/18.6</w:t>
              </w:r>
            </w:ins>
          </w:p>
        </w:tc>
      </w:tr>
      <w:tr w:rsidR="004C09BC" w14:paraId="1C293D26" w14:textId="77777777" w:rsidTr="00685913">
        <w:trPr>
          <w:gridAfter w:val="1"/>
          <w:wAfter w:w="14" w:type="dxa"/>
          <w:trHeight w:val="45"/>
          <w:jc w:val="center"/>
          <w:ins w:id="4546"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547"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548"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549" w:author="Lee, Daewon" w:date="2020-11-10T16:17:00Z"/>
                <w:lang w:eastAsia="zh-CN"/>
              </w:rPr>
            </w:pPr>
            <w:ins w:id="4550"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551" w:author="Lee, Daewon" w:date="2020-11-10T16:17:00Z"/>
                <w:lang w:eastAsia="zh-CN"/>
              </w:rPr>
            </w:pPr>
            <w:ins w:id="4552"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           *Note</w:t>
              </w:r>
            </w:ins>
          </w:p>
        </w:tc>
      </w:tr>
      <w:tr w:rsidR="004C09BC" w14:paraId="032387EB" w14:textId="77777777" w:rsidTr="00685913">
        <w:trPr>
          <w:trHeight w:val="45"/>
          <w:jc w:val="center"/>
          <w:ins w:id="4561" w:author="Lee, Daewon" w:date="2020-11-10T16:17:00Z"/>
        </w:trPr>
        <w:tc>
          <w:tcPr>
            <w:tcW w:w="943" w:type="dxa"/>
            <w:vMerge/>
            <w:vAlign w:val="center"/>
            <w:hideMark/>
          </w:tcPr>
          <w:p w14:paraId="751B9253" w14:textId="77777777" w:rsidR="004C09BC" w:rsidRDefault="004C09BC" w:rsidP="00685913">
            <w:pPr>
              <w:spacing w:after="0"/>
              <w:rPr>
                <w:ins w:id="4562"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563" w:author="Lee, Daewon" w:date="2020-11-10T16:17:00Z"/>
                <w:lang w:eastAsia="zh-CN"/>
              </w:rPr>
            </w:pPr>
            <w:ins w:id="4564"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565" w:author="Lee, Daewon" w:date="2020-11-10T16:17:00Z"/>
                <w:lang w:eastAsia="zh-CN"/>
              </w:rPr>
            </w:pPr>
            <w:ins w:id="4566"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567" w:author="Lee, Daewon" w:date="2020-11-10T16:17:00Z"/>
                <w:lang w:eastAsia="zh-CN"/>
              </w:rPr>
            </w:pPr>
            <w:ins w:id="4568"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569" w:author="Lee, Daewon" w:date="2020-11-10T16:17:00Z"/>
                <w:lang w:eastAsia="zh-CN"/>
              </w:rPr>
            </w:pPr>
            <w:ins w:id="4570"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571" w:author="Lee, Daewon" w:date="2020-11-10T16:17:00Z"/>
                <w:lang w:eastAsia="zh-CN"/>
              </w:rPr>
            </w:pPr>
            <w:ins w:id="4572"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573" w:author="Lee, Daewon" w:date="2020-11-10T16:17:00Z"/>
                <w:lang w:eastAsia="zh-CN"/>
              </w:rPr>
            </w:pPr>
            <w:ins w:id="4574"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575" w:author="Lee, Daewon" w:date="2020-11-10T16:17:00Z"/>
                <w:lang w:eastAsia="zh-CN"/>
              </w:rPr>
            </w:pPr>
            <w:ins w:id="4576"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577" w:author="Lee, Daewon" w:date="2020-11-10T16:17:00Z"/>
                <w:lang w:eastAsia="zh-CN"/>
              </w:rPr>
            </w:pPr>
            <w:ins w:id="4578"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579" w:author="Lee, Daewon" w:date="2020-11-10T16:17:00Z"/>
                <w:lang w:eastAsia="zh-CN"/>
              </w:rPr>
            </w:pPr>
            <w:ins w:id="4580"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581"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582" w:author="Lee, Daewon" w:date="2020-11-10T16:17:00Z"/>
          <w:rFonts w:eastAsiaTheme="minorEastAsia"/>
          <w:lang w:eastAsia="ko-KR"/>
        </w:rPr>
      </w:pPr>
      <w:ins w:id="4583"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584" w:author="Lee, Daewon" w:date="2020-11-10T16:17:00Z"/>
        </w:trPr>
        <w:tc>
          <w:tcPr>
            <w:tcW w:w="952" w:type="dxa"/>
            <w:hideMark/>
          </w:tcPr>
          <w:p w14:paraId="17C1C1F9" w14:textId="77777777" w:rsidR="004C09BC" w:rsidRPr="001E23AD" w:rsidRDefault="004C09BC" w:rsidP="00685913">
            <w:pPr>
              <w:pStyle w:val="TAC"/>
              <w:keepNext w:val="0"/>
              <w:keepLines w:val="0"/>
              <w:rPr>
                <w:ins w:id="4585" w:author="Lee, Daewon" w:date="2020-11-10T16:17:00Z"/>
                <w:lang w:eastAsia="zh-CN"/>
              </w:rPr>
            </w:pPr>
            <w:ins w:id="4586"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587" w:author="Lee, Daewon" w:date="2020-11-10T16:17:00Z"/>
                <w:lang w:eastAsia="zh-CN"/>
              </w:rPr>
            </w:pPr>
            <w:ins w:id="4588"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589" w:author="Lee, Daewon" w:date="2020-11-10T16:17:00Z"/>
                <w:lang w:eastAsia="zh-CN"/>
              </w:rPr>
            </w:pPr>
            <w:ins w:id="4590"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591" w:author="Lee, Daewon" w:date="2020-11-10T16:17:00Z"/>
                <w:lang w:eastAsia="zh-CN"/>
              </w:rPr>
            </w:pPr>
            <w:ins w:id="4592"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593" w:author="Lee, Daewon" w:date="2020-11-10T16:17:00Z"/>
                <w:lang w:eastAsia="zh-CN"/>
              </w:rPr>
            </w:pPr>
            <w:ins w:id="4594"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595" w:author="Lee, Daewon" w:date="2020-11-10T16:17:00Z"/>
                <w:lang w:eastAsia="zh-CN"/>
              </w:rPr>
            </w:pPr>
            <w:ins w:id="4596"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597" w:author="Lee, Daewon" w:date="2020-11-10T16:17:00Z"/>
                <w:lang w:eastAsia="zh-CN"/>
              </w:rPr>
            </w:pPr>
            <w:ins w:id="4598"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599" w:author="Lee, Daewon" w:date="2020-11-10T16:17:00Z"/>
                <w:lang w:eastAsia="zh-CN"/>
              </w:rPr>
            </w:pPr>
            <w:ins w:id="4600"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601" w:author="Lee, Daewon" w:date="2020-11-10T16:17:00Z"/>
                <w:lang w:eastAsia="zh-CN"/>
              </w:rPr>
            </w:pPr>
            <w:ins w:id="4602"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603"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604" w:author="Lee, Daewon" w:date="2020-11-10T16:17:00Z"/>
                <w:lang w:eastAsia="zh-CN"/>
              </w:rPr>
            </w:pPr>
            <w:ins w:id="4605"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606" w:author="Lee, Daewon" w:date="2020-11-10T16:17:00Z"/>
                <w:lang w:eastAsia="zh-CN"/>
              </w:rPr>
            </w:pPr>
            <w:ins w:id="4607"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10.0/11.7</w:t>
              </w:r>
            </w:ins>
          </w:p>
        </w:tc>
      </w:tr>
      <w:tr w:rsidR="004C09BC" w14:paraId="396199DD" w14:textId="77777777" w:rsidTr="00685913">
        <w:trPr>
          <w:gridAfter w:val="1"/>
          <w:wAfter w:w="19" w:type="dxa"/>
          <w:trHeight w:val="45"/>
          <w:jc w:val="center"/>
          <w:ins w:id="4620"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621"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622"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623" w:author="Lee, Daewon" w:date="2020-11-10T16:17:00Z"/>
                <w:lang w:eastAsia="zh-CN"/>
              </w:rPr>
            </w:pPr>
            <w:ins w:id="4624"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625" w:author="Lee, Daewon" w:date="2020-11-10T16:17:00Z"/>
                <w:lang w:eastAsia="zh-CN"/>
              </w:rPr>
            </w:pPr>
            <w:ins w:id="4626"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633" w:author="Lee, Daewon" w:date="2020-11-10T16:17:00Z"/>
                <w:lang w:eastAsia="zh-CN"/>
              </w:rPr>
            </w:pPr>
            <w:ins w:id="4634" w:author="Lee, Daewon" w:date="2020-11-10T16:17:00Z">
              <w:r w:rsidRPr="001E23AD">
                <w:rPr>
                  <w:lang w:eastAsia="zh-CN"/>
                </w:rPr>
                <w:t>11.2/12.8</w:t>
              </w:r>
            </w:ins>
          </w:p>
        </w:tc>
      </w:tr>
      <w:tr w:rsidR="004C09BC" w14:paraId="3911EBDD" w14:textId="77777777" w:rsidTr="00685913">
        <w:trPr>
          <w:gridAfter w:val="1"/>
          <w:wAfter w:w="19" w:type="dxa"/>
          <w:trHeight w:val="45"/>
          <w:jc w:val="center"/>
          <w:ins w:id="4635"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636"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637" w:author="Lee, Daewon" w:date="2020-11-10T16:17:00Z"/>
                <w:lang w:eastAsia="zh-CN"/>
              </w:rPr>
            </w:pPr>
            <w:ins w:id="4638"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639" w:author="Lee, Daewon" w:date="2020-11-10T16:17:00Z"/>
                <w:lang w:eastAsia="zh-CN"/>
              </w:rPr>
            </w:pPr>
            <w:ins w:id="4640"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641" w:author="Lee, Daewon" w:date="2020-11-10T16:17:00Z"/>
                <w:lang w:eastAsia="zh-CN"/>
              </w:rPr>
            </w:pPr>
            <w:ins w:id="4642"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643" w:author="Lee, Daewon" w:date="2020-11-10T16:17:00Z"/>
                <w:lang w:eastAsia="zh-CN"/>
              </w:rPr>
            </w:pPr>
            <w:ins w:id="4644"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645" w:author="Lee, Daewon" w:date="2020-11-10T16:17:00Z"/>
                <w:lang w:eastAsia="zh-CN"/>
              </w:rPr>
            </w:pPr>
            <w:ins w:id="4646"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647" w:author="Lee, Daewon" w:date="2020-11-10T16:17:00Z"/>
                <w:lang w:eastAsia="zh-CN"/>
              </w:rPr>
            </w:pPr>
            <w:ins w:id="4648"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649" w:author="Lee, Daewon" w:date="2020-11-10T16:17:00Z"/>
                <w:lang w:eastAsia="zh-CN"/>
              </w:rPr>
            </w:pPr>
            <w:ins w:id="4650" w:author="Lee, Daewon" w:date="2020-11-10T16:17:00Z">
              <w:r w:rsidRPr="001E23AD">
                <w:rPr>
                  <w:lang w:eastAsia="zh-CN"/>
                </w:rPr>
                <w:t>15.7/17.1</w:t>
              </w:r>
            </w:ins>
          </w:p>
        </w:tc>
      </w:tr>
      <w:tr w:rsidR="004C09BC" w14:paraId="68FC1308" w14:textId="77777777" w:rsidTr="00685913">
        <w:trPr>
          <w:gridAfter w:val="1"/>
          <w:wAfter w:w="19" w:type="dxa"/>
          <w:trHeight w:val="45"/>
          <w:jc w:val="center"/>
          <w:ins w:id="4651"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652"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653"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654" w:author="Lee, Daewon" w:date="2020-11-10T16:17:00Z"/>
                <w:lang w:eastAsia="zh-CN"/>
              </w:rPr>
            </w:pPr>
            <w:ins w:id="4655"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656" w:author="Lee, Daewon" w:date="2020-11-10T16:17:00Z"/>
                <w:lang w:eastAsia="zh-CN"/>
              </w:rPr>
            </w:pPr>
            <w:ins w:id="4657"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658" w:author="Lee, Daewon" w:date="2020-11-10T16:17:00Z"/>
                <w:lang w:eastAsia="zh-CN"/>
              </w:rPr>
            </w:pPr>
            <w:ins w:id="4659"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20.2/-      *Note</w:t>
              </w:r>
            </w:ins>
          </w:p>
        </w:tc>
      </w:tr>
      <w:tr w:rsidR="004C09BC" w14:paraId="432FDB96" w14:textId="77777777" w:rsidTr="00685913">
        <w:trPr>
          <w:trHeight w:val="45"/>
          <w:jc w:val="center"/>
          <w:ins w:id="4666" w:author="Lee, Daewon" w:date="2020-11-10T16:17:00Z"/>
        </w:trPr>
        <w:tc>
          <w:tcPr>
            <w:tcW w:w="952" w:type="dxa"/>
            <w:vMerge/>
            <w:vAlign w:val="center"/>
            <w:hideMark/>
          </w:tcPr>
          <w:p w14:paraId="2973111E" w14:textId="77777777" w:rsidR="004C09BC" w:rsidRDefault="004C09BC" w:rsidP="00685913">
            <w:pPr>
              <w:spacing w:after="0"/>
              <w:rPr>
                <w:ins w:id="4667"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668" w:author="Lee, Daewon" w:date="2020-11-10T16:17:00Z"/>
                <w:lang w:eastAsia="zh-CN"/>
              </w:rPr>
            </w:pPr>
            <w:ins w:id="4669"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670" w:author="Lee, Daewon" w:date="2020-11-10T16:17:00Z"/>
                <w:lang w:eastAsia="zh-CN"/>
              </w:rPr>
            </w:pPr>
            <w:ins w:id="4671"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672" w:author="Lee, Daewon" w:date="2020-11-10T16:17:00Z"/>
                <w:lang w:eastAsia="zh-CN"/>
              </w:rPr>
            </w:pPr>
            <w:ins w:id="4673"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674" w:author="Lee, Daewon" w:date="2020-11-10T16:17:00Z"/>
                <w:lang w:eastAsia="zh-CN"/>
              </w:rPr>
            </w:pPr>
            <w:ins w:id="4675"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676" w:author="Lee, Daewon" w:date="2020-11-10T16:17:00Z"/>
                <w:lang w:eastAsia="zh-CN"/>
              </w:rPr>
            </w:pPr>
            <w:ins w:id="4677"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678" w:author="Lee, Daewon" w:date="2020-11-10T16:17:00Z"/>
                <w:lang w:eastAsia="zh-CN"/>
              </w:rPr>
            </w:pPr>
            <w:ins w:id="4679"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680" w:author="Lee, Daewon" w:date="2020-11-10T16:17:00Z"/>
                <w:lang w:eastAsia="zh-CN"/>
              </w:rPr>
            </w:pPr>
            <w:ins w:id="4681"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682" w:author="Lee, Daewon" w:date="2020-11-10T16:17:00Z"/>
                <w:lang w:eastAsia="zh-CN"/>
              </w:rPr>
            </w:pPr>
            <w:ins w:id="4683"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684" w:author="Lee, Daewon" w:date="2020-11-10T16:17:00Z"/>
                <w:lang w:eastAsia="zh-CN"/>
              </w:rPr>
            </w:pPr>
            <w:ins w:id="4685"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686"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687" w:author="Lee, Daewon" w:date="2020-11-10T16:17:00Z"/>
          <w:rFonts w:eastAsia="Times New Roman"/>
        </w:rPr>
      </w:pPr>
      <w:bookmarkStart w:id="4688" w:name="_Ref53656110"/>
      <w:ins w:id="4689" w:author="Lee, Daewon" w:date="2020-11-10T16:17:00Z">
        <w:r>
          <w:t>Table B.1.1.1-</w:t>
        </w:r>
        <w:bookmarkEnd w:id="4688"/>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690" w:author="Lee, Daewon" w:date="2020-11-10T16:17:00Z"/>
        </w:trPr>
        <w:tc>
          <w:tcPr>
            <w:tcW w:w="1052" w:type="dxa"/>
            <w:hideMark/>
          </w:tcPr>
          <w:p w14:paraId="7ED65ACD"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693" w:author="Lee, Daewon" w:date="2020-11-10T16:17:00Z"/>
                <w:lang w:eastAsia="zh-CN"/>
              </w:rPr>
            </w:pPr>
            <w:ins w:id="4694"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697" w:author="Lee, Daewon" w:date="2020-11-10T16:17:00Z"/>
                <w:lang w:eastAsia="zh-CN"/>
              </w:rPr>
            </w:pPr>
            <w:ins w:id="4698"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699" w:author="Lee, Daewon" w:date="2020-11-10T16:17:00Z"/>
                <w:lang w:eastAsia="zh-CN"/>
              </w:rPr>
            </w:pPr>
            <w:ins w:id="4700"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701" w:author="Lee, Daewon" w:date="2020-11-10T16:17:00Z"/>
                <w:lang w:eastAsia="zh-CN"/>
              </w:rPr>
            </w:pPr>
            <w:ins w:id="4702"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703" w:author="Lee, Daewon" w:date="2020-11-10T16:17:00Z"/>
                <w:lang w:eastAsia="zh-CN"/>
              </w:rPr>
            </w:pPr>
            <w:ins w:id="4704"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705" w:author="Lee, Daewon" w:date="2020-11-10T16:17:00Z"/>
                <w:lang w:eastAsia="zh-CN"/>
              </w:rPr>
            </w:pPr>
            <w:ins w:id="4706"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707"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716" w:author="Lee, Daewon" w:date="2020-11-10T16:17:00Z"/>
                <w:lang w:eastAsia="zh-CN"/>
              </w:rPr>
            </w:pPr>
            <w:ins w:id="4717"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718" w:author="Lee, Daewon" w:date="2020-11-10T16:17:00Z"/>
                <w:lang w:eastAsia="zh-CN"/>
              </w:rPr>
            </w:pPr>
            <w:ins w:id="4719"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720" w:author="Lee, Daewon" w:date="2020-11-10T16:17:00Z"/>
                <w:lang w:eastAsia="zh-CN"/>
              </w:rPr>
            </w:pPr>
            <w:ins w:id="4721"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722"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723"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724"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735"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736"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743" w:author="Lee, Daewon" w:date="2020-11-10T16:17:00Z"/>
                <w:lang w:eastAsia="zh-CN"/>
              </w:rPr>
            </w:pPr>
            <w:ins w:id="4744"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747" w:author="Lee, Daewon" w:date="2020-11-10T16:17:00Z"/>
                <w:lang w:eastAsia="zh-CN"/>
              </w:rPr>
            </w:pPr>
            <w:ins w:id="4748"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749"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750"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751"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752" w:author="Lee, Daewon" w:date="2020-11-10T16:17:00Z"/>
                <w:lang w:eastAsia="zh-CN"/>
              </w:rPr>
            </w:pPr>
            <w:ins w:id="4753"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754" w:author="Lee, Daewon" w:date="2020-11-10T16:17:00Z"/>
                <w:lang w:eastAsia="zh-CN"/>
              </w:rPr>
            </w:pPr>
            <w:ins w:id="4755"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756" w:author="Lee, Daewon" w:date="2020-11-10T16:17:00Z"/>
                <w:lang w:eastAsia="zh-CN"/>
              </w:rPr>
            </w:pPr>
            <w:ins w:id="4757"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760" w:author="Lee, Daewon" w:date="2020-11-10T16:17:00Z"/>
                <w:lang w:eastAsia="zh-CN"/>
              </w:rPr>
            </w:pPr>
            <w:ins w:id="4761"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762"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763"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764" w:author="Lee, Daewon" w:date="2020-11-10T16:17:00Z"/>
                <w:lang w:eastAsia="zh-CN"/>
              </w:rPr>
            </w:pPr>
            <w:ins w:id="4765"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776"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777"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778"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779" w:author="Lee, Daewon" w:date="2020-11-10T16:17:00Z"/>
                <w:lang w:eastAsia="zh-CN"/>
              </w:rPr>
            </w:pPr>
            <w:ins w:id="4780"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781" w:author="Lee, Daewon" w:date="2020-11-10T16:17:00Z"/>
                <w:lang w:eastAsia="zh-CN"/>
              </w:rPr>
            </w:pPr>
            <w:ins w:id="4782"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783" w:author="Lee, Daewon" w:date="2020-11-10T16:17:00Z"/>
                <w:lang w:eastAsia="zh-CN"/>
              </w:rPr>
            </w:pPr>
            <w:ins w:id="4784"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 xml:space="preserve">   15.4/16.8</w:t>
              </w:r>
            </w:ins>
          </w:p>
        </w:tc>
      </w:tr>
      <w:tr w:rsidR="004C09BC" w14:paraId="62D54E1B" w14:textId="77777777" w:rsidTr="00685913">
        <w:trPr>
          <w:trHeight w:val="45"/>
          <w:jc w:val="center"/>
          <w:ins w:id="4789" w:author="Lee, Daewon" w:date="2020-11-10T16:17:00Z"/>
        </w:trPr>
        <w:tc>
          <w:tcPr>
            <w:tcW w:w="1052" w:type="dxa"/>
            <w:vMerge/>
            <w:vAlign w:val="center"/>
            <w:hideMark/>
          </w:tcPr>
          <w:p w14:paraId="534F1537" w14:textId="77777777" w:rsidR="004C09BC" w:rsidRDefault="004C09BC" w:rsidP="00685913">
            <w:pPr>
              <w:spacing w:after="0"/>
              <w:rPr>
                <w:ins w:id="4790"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791" w:author="Lee, Daewon" w:date="2020-11-10T16:17:00Z"/>
                <w:lang w:eastAsia="zh-CN"/>
              </w:rPr>
            </w:pPr>
            <w:ins w:id="4792"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793" w:author="Lee, Daewon" w:date="2020-11-10T16:17:00Z"/>
                <w:lang w:eastAsia="zh-CN"/>
              </w:rPr>
            </w:pPr>
            <w:ins w:id="4794"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795" w:author="Lee, Daewon" w:date="2020-11-10T16:17:00Z"/>
                <w:lang w:eastAsia="zh-CN"/>
              </w:rPr>
            </w:pPr>
            <w:ins w:id="4796"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797" w:author="Lee, Daewon" w:date="2020-11-10T16:17:00Z"/>
                <w:lang w:eastAsia="zh-CN"/>
              </w:rPr>
            </w:pPr>
            <w:ins w:id="4798"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799" w:author="Lee, Daewon" w:date="2020-11-10T16:17:00Z"/>
                <w:lang w:eastAsia="zh-CN"/>
              </w:rPr>
            </w:pPr>
            <w:ins w:id="4800"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801" w:author="Lee, Daewon" w:date="2020-11-10T16:17:00Z"/>
                <w:lang w:eastAsia="zh-CN"/>
              </w:rPr>
            </w:pPr>
            <w:ins w:id="4802"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803" w:author="Lee, Daewon" w:date="2020-11-10T16:17:00Z"/>
                <w:lang w:eastAsia="zh-CN"/>
              </w:rPr>
            </w:pPr>
            <w:ins w:id="4804" w:author="Lee, Daewon" w:date="2020-11-10T16:17:00Z">
              <w:r w:rsidRPr="008B0FEE">
                <w:rPr>
                  <w:lang w:eastAsia="zh-CN"/>
                </w:rPr>
                <w:t>DMRS configuration: 2 DMRS symbols at (2,11)</w:t>
              </w:r>
            </w:ins>
          </w:p>
        </w:tc>
      </w:tr>
    </w:tbl>
    <w:p w14:paraId="2C224EFB" w14:textId="77777777" w:rsidR="004C09BC" w:rsidRDefault="004C09BC" w:rsidP="004C09BC">
      <w:pPr>
        <w:rPr>
          <w:ins w:id="4805"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806" w:author="Lee, Daewon" w:date="2020-11-10T16:17:00Z"/>
        </w:rPr>
      </w:pPr>
      <w:bookmarkStart w:id="4807" w:name="_Toc56024735"/>
      <w:bookmarkStart w:id="4808" w:name="_Toc56025983"/>
      <w:bookmarkStart w:id="4809" w:name="_Toc56114063"/>
      <w:ins w:id="4810" w:author="Lee, Daewon" w:date="2020-11-10T16:17:00Z">
        <w:r>
          <w:t>B.1.1.2</w:t>
        </w:r>
        <w:r>
          <w:tab/>
          <w:t>Source 2 [72]</w:t>
        </w:r>
        <w:bookmarkEnd w:id="4807"/>
        <w:bookmarkEnd w:id="4808"/>
        <w:bookmarkEnd w:id="4809"/>
      </w:ins>
    </w:p>
    <w:p w14:paraId="248FA801" w14:textId="77777777" w:rsidR="004C09BC" w:rsidRDefault="004C09BC" w:rsidP="004C09BC">
      <w:pPr>
        <w:pStyle w:val="TH"/>
        <w:rPr>
          <w:ins w:id="4811" w:author="Lee, Daewon" w:date="2020-11-10T16:17:00Z"/>
        </w:rPr>
      </w:pPr>
      <w:ins w:id="4812"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81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826" w:author="Lee, Daewon" w:date="2020-11-10T16:17:00Z"/>
                <w:lang w:eastAsia="zh-CN"/>
              </w:rPr>
            </w:pPr>
            <w:ins w:id="4827"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828" w:author="Lee, Daewon" w:date="2020-11-10T16:17:00Z"/>
                <w:lang w:eastAsia="zh-CN"/>
              </w:rPr>
            </w:pPr>
            <w:ins w:id="4829"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830" w:author="Lee, Daewon" w:date="2020-11-10T16:17:00Z"/>
                <w:lang w:eastAsia="zh-CN"/>
              </w:rPr>
            </w:pPr>
            <w:ins w:id="4831"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832" w:author="Lee, Daewon" w:date="2020-11-10T16:17:00Z"/>
                <w:lang w:eastAsia="zh-CN"/>
              </w:rPr>
            </w:pPr>
            <w:ins w:id="483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400 MHz</w:t>
              </w:r>
            </w:ins>
          </w:p>
        </w:tc>
      </w:tr>
      <w:tr w:rsidR="004C09BC" w14:paraId="4289BC7B" w14:textId="77777777" w:rsidTr="004C09BC">
        <w:trPr>
          <w:jc w:val="center"/>
          <w:ins w:id="48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8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8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841" w:author="Lee, Daewon" w:date="2020-11-10T16:17:00Z"/>
                <w:lang w:eastAsia="zh-CN"/>
              </w:rPr>
            </w:pPr>
            <w:ins w:id="4842"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853" w:author="Lee, Daewon" w:date="2020-11-10T16:17:00Z"/>
                <w:lang w:eastAsia="zh-CN"/>
              </w:rPr>
            </w:pPr>
            <w:ins w:id="485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855" w:author="Lee, Daewon" w:date="2020-11-10T16:17:00Z"/>
                <w:lang w:eastAsia="zh-CN"/>
              </w:rPr>
            </w:pPr>
            <w:ins w:id="4856" w:author="Lee, Daewon" w:date="2020-11-10T16:17:00Z">
              <w:r w:rsidRPr="001E23AD">
                <w:rPr>
                  <w:lang w:eastAsia="zh-CN"/>
                </w:rPr>
                <w:t>CPE</w:t>
              </w:r>
            </w:ins>
          </w:p>
        </w:tc>
      </w:tr>
      <w:tr w:rsidR="004C09BC" w14:paraId="1B151C07" w14:textId="77777777" w:rsidTr="004C09BC">
        <w:trPr>
          <w:jc w:val="center"/>
          <w:ins w:id="485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860" w:author="Lee, Daewon" w:date="2020-11-10T16:17:00Z"/>
                <w:lang w:eastAsia="zh-CN"/>
              </w:rPr>
            </w:pPr>
            <w:ins w:id="4861"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866" w:author="Lee, Daewon" w:date="2020-11-10T16:17:00Z"/>
                <w:lang w:eastAsia="zh-CN"/>
              </w:rPr>
            </w:pPr>
            <w:ins w:id="48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868" w:author="Lee, Daewon" w:date="2020-11-10T16:17:00Z"/>
                <w:lang w:eastAsia="zh-CN"/>
              </w:rPr>
            </w:pPr>
            <w:ins w:id="4869"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870" w:author="Lee, Daewon" w:date="2020-11-10T16:17:00Z"/>
                <w:lang w:eastAsia="zh-CN"/>
              </w:rPr>
            </w:pPr>
            <w:ins w:id="48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872" w:author="Lee, Daewon" w:date="2020-11-10T16:17:00Z"/>
                <w:lang w:eastAsia="zh-CN"/>
              </w:rPr>
            </w:pPr>
            <w:ins w:id="487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874" w:author="Lee, Daewon" w:date="2020-11-10T16:17:00Z"/>
                <w:lang w:eastAsia="zh-CN"/>
              </w:rPr>
            </w:pPr>
            <w:ins w:id="48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876" w:author="Lee, Daewon" w:date="2020-11-10T16:17:00Z"/>
                <w:lang w:eastAsia="zh-CN"/>
              </w:rPr>
            </w:pPr>
            <w:ins w:id="4877" w:author="Lee, Daewon" w:date="2020-11-10T16:17:00Z">
              <w:r w:rsidRPr="001E23AD">
                <w:rPr>
                  <w:lang w:eastAsia="zh-CN"/>
                </w:rPr>
                <w:t>2/4.8</w:t>
              </w:r>
            </w:ins>
          </w:p>
        </w:tc>
      </w:tr>
      <w:tr w:rsidR="004C09BC" w14:paraId="5AB39407" w14:textId="77777777" w:rsidTr="004C09BC">
        <w:trPr>
          <w:jc w:val="center"/>
          <w:ins w:id="48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8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8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881" w:author="Lee, Daewon" w:date="2020-11-10T16:17:00Z"/>
                <w:lang w:eastAsia="zh-CN"/>
              </w:rPr>
            </w:pPr>
            <w:ins w:id="488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883" w:author="Lee, Daewon" w:date="2020-11-10T16:17:00Z"/>
                <w:lang w:eastAsia="zh-CN"/>
              </w:rPr>
            </w:pPr>
            <w:ins w:id="4884"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887" w:author="Lee, Daewon" w:date="2020-11-10T16:17:00Z"/>
                <w:lang w:eastAsia="zh-CN"/>
              </w:rPr>
            </w:pPr>
            <w:ins w:id="4888"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889" w:author="Lee, Daewon" w:date="2020-11-10T16:17:00Z"/>
                <w:lang w:eastAsia="zh-CN"/>
              </w:rPr>
            </w:pPr>
            <w:ins w:id="48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891" w:author="Lee, Daewon" w:date="2020-11-10T16:17:00Z"/>
                <w:lang w:eastAsia="zh-CN"/>
              </w:rPr>
            </w:pPr>
            <w:ins w:id="4892"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893" w:author="Lee, Daewon" w:date="2020-11-10T16:17:00Z"/>
                <w:lang w:eastAsia="zh-CN"/>
              </w:rPr>
            </w:pPr>
            <w:ins w:id="48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895" w:author="Lee, Daewon" w:date="2020-11-10T16:17:00Z"/>
                <w:lang w:eastAsia="zh-CN"/>
              </w:rPr>
            </w:pPr>
            <w:ins w:id="4896" w:author="Lee, Daewon" w:date="2020-11-10T16:17:00Z">
              <w:r w:rsidRPr="001E23AD">
                <w:rPr>
                  <w:lang w:eastAsia="zh-CN"/>
                </w:rPr>
                <w:t>2.6/3.9</w:t>
              </w:r>
            </w:ins>
          </w:p>
        </w:tc>
      </w:tr>
      <w:tr w:rsidR="004C09BC" w14:paraId="3121AB61" w14:textId="77777777" w:rsidTr="004C09BC">
        <w:trPr>
          <w:jc w:val="center"/>
          <w:ins w:id="48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8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8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900" w:author="Lee, Daewon" w:date="2020-11-10T16:17:00Z"/>
                <w:lang w:eastAsia="zh-CN"/>
              </w:rPr>
            </w:pPr>
            <w:ins w:id="490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902" w:author="Lee, Daewon" w:date="2020-11-10T16:17:00Z"/>
                <w:lang w:eastAsia="zh-CN"/>
              </w:rPr>
            </w:pPr>
            <w:ins w:id="4903"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904" w:author="Lee, Daewon" w:date="2020-11-10T16:17:00Z"/>
                <w:lang w:eastAsia="zh-CN"/>
              </w:rPr>
            </w:pPr>
            <w:ins w:id="490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906" w:author="Lee, Daewon" w:date="2020-11-10T16:17:00Z"/>
                <w:lang w:eastAsia="zh-CN"/>
              </w:rPr>
            </w:pPr>
            <w:ins w:id="4907"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908" w:author="Lee, Daewon" w:date="2020-11-10T16:17:00Z"/>
                <w:lang w:eastAsia="zh-CN"/>
              </w:rPr>
            </w:pPr>
            <w:ins w:id="49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910" w:author="Lee, Daewon" w:date="2020-11-10T16:17:00Z"/>
                <w:lang w:eastAsia="zh-CN"/>
              </w:rPr>
            </w:pPr>
            <w:ins w:id="4911"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912" w:author="Lee, Daewon" w:date="2020-11-10T16:17:00Z"/>
                <w:lang w:eastAsia="zh-CN"/>
              </w:rPr>
            </w:pPr>
            <w:ins w:id="49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914" w:author="Lee, Daewon" w:date="2020-11-10T16:17:00Z"/>
                <w:lang w:eastAsia="zh-CN"/>
              </w:rPr>
            </w:pPr>
            <w:ins w:id="4915" w:author="Lee, Daewon" w:date="2020-11-10T16:17:00Z">
              <w:r w:rsidRPr="001E23AD">
                <w:rPr>
                  <w:lang w:eastAsia="zh-CN"/>
                </w:rPr>
                <w:t>-0.3/0.3</w:t>
              </w:r>
            </w:ins>
          </w:p>
        </w:tc>
      </w:tr>
      <w:tr w:rsidR="004C09BC" w14:paraId="2796A151" w14:textId="77777777" w:rsidTr="004C09BC">
        <w:trPr>
          <w:jc w:val="center"/>
          <w:ins w:id="49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9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9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919" w:author="Lee, Daewon" w:date="2020-11-10T16:17:00Z"/>
                <w:lang w:eastAsia="zh-CN"/>
              </w:rPr>
            </w:pPr>
            <w:ins w:id="492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921" w:author="Lee, Daewon" w:date="2020-11-10T16:17:00Z"/>
                <w:lang w:eastAsia="zh-CN"/>
              </w:rPr>
            </w:pPr>
            <w:ins w:id="4922"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923" w:author="Lee, Daewon" w:date="2020-11-10T16:17:00Z"/>
                <w:lang w:eastAsia="zh-CN"/>
              </w:rPr>
            </w:pPr>
            <w:ins w:id="492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925" w:author="Lee, Daewon" w:date="2020-11-10T16:17:00Z"/>
                <w:lang w:eastAsia="zh-CN"/>
              </w:rPr>
            </w:pPr>
            <w:ins w:id="4926"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927" w:author="Lee, Daewon" w:date="2020-11-10T16:17:00Z"/>
                <w:lang w:eastAsia="zh-CN"/>
              </w:rPr>
            </w:pPr>
            <w:ins w:id="492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1.7/-1.7</w:t>
              </w:r>
            </w:ins>
          </w:p>
        </w:tc>
      </w:tr>
      <w:tr w:rsidR="004C09BC" w14:paraId="661D3C8F" w14:textId="77777777" w:rsidTr="004C09BC">
        <w:trPr>
          <w:jc w:val="center"/>
          <w:ins w:id="49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936"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945" w:author="Lee, Daewon" w:date="2020-11-10T16:17:00Z"/>
                <w:lang w:eastAsia="zh-CN"/>
              </w:rPr>
            </w:pPr>
            <w:ins w:id="4946"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947" w:author="Lee, Daewon" w:date="2020-11-10T16:17:00Z"/>
                <w:lang w:eastAsia="zh-CN"/>
              </w:rPr>
            </w:pPr>
            <w:ins w:id="49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10.7/11.9</w:t>
              </w:r>
            </w:ins>
          </w:p>
        </w:tc>
      </w:tr>
      <w:tr w:rsidR="004C09BC" w14:paraId="5A2FC887" w14:textId="77777777" w:rsidTr="004C09BC">
        <w:trPr>
          <w:jc w:val="center"/>
          <w:ins w:id="49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9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9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11.9/13.3</w:t>
              </w:r>
            </w:ins>
          </w:p>
        </w:tc>
      </w:tr>
      <w:tr w:rsidR="004C09BC" w14:paraId="677EC3C4" w14:textId="77777777" w:rsidTr="004C09BC">
        <w:trPr>
          <w:jc w:val="center"/>
          <w:ins w:id="49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9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9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7.1/7.6</w:t>
              </w:r>
            </w:ins>
          </w:p>
        </w:tc>
      </w:tr>
      <w:tr w:rsidR="004C09BC" w14:paraId="11EA2106" w14:textId="77777777" w:rsidTr="004C09BC">
        <w:trPr>
          <w:jc w:val="center"/>
          <w:ins w:id="49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99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99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6.6/6.8</w:t>
              </w:r>
            </w:ins>
          </w:p>
        </w:tc>
      </w:tr>
      <w:tr w:rsidR="004C09BC" w14:paraId="7B266368" w14:textId="77777777" w:rsidTr="004C09BC">
        <w:trPr>
          <w:jc w:val="center"/>
          <w:ins w:id="501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501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5014" w:author="Lee, Daewon" w:date="2020-11-10T16:17:00Z"/>
                <w:lang w:eastAsia="zh-CN"/>
              </w:rPr>
            </w:pPr>
            <w:ins w:id="501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5016" w:author="Lee, Daewon" w:date="2020-11-10T16:17:00Z"/>
                <w:lang w:eastAsia="zh-CN"/>
              </w:rPr>
            </w:pPr>
            <w:ins w:id="501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5018" w:author="Lee, Daewon" w:date="2020-11-10T16:17:00Z"/>
                <w:lang w:eastAsia="zh-CN"/>
              </w:rPr>
            </w:pPr>
            <w:ins w:id="501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5020" w:author="Lee, Daewon" w:date="2020-11-10T16:17:00Z"/>
                <w:lang w:eastAsia="zh-CN"/>
              </w:rPr>
            </w:pPr>
            <w:ins w:id="5021"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5022" w:author="Lee, Daewon" w:date="2020-11-10T16:17:00Z"/>
                <w:lang w:eastAsia="zh-CN"/>
              </w:rPr>
            </w:pPr>
            <w:ins w:id="502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5030" w:author="Lee, Daewon" w:date="2020-11-10T16:17:00Z"/>
                <w:lang w:eastAsia="zh-CN"/>
              </w:rPr>
            </w:pPr>
            <w:ins w:id="5031" w:author="Lee, Daewon" w:date="2020-11-10T16:17:00Z">
              <w:r w:rsidRPr="001E23AD">
                <w:rPr>
                  <w:lang w:eastAsia="zh-CN"/>
                </w:rPr>
                <w:t>15.7/18</w:t>
              </w:r>
            </w:ins>
          </w:p>
        </w:tc>
      </w:tr>
      <w:tr w:rsidR="004C09BC" w14:paraId="25B1B98C" w14:textId="77777777" w:rsidTr="004C09BC">
        <w:trPr>
          <w:jc w:val="center"/>
          <w:ins w:id="50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50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50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5035" w:author="Lee, Daewon" w:date="2020-11-10T16:17:00Z"/>
                <w:lang w:eastAsia="zh-CN"/>
              </w:rPr>
            </w:pPr>
            <w:ins w:id="503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5037" w:author="Lee, Daewon" w:date="2020-11-10T16:17:00Z"/>
                <w:lang w:eastAsia="zh-CN"/>
              </w:rPr>
            </w:pPr>
            <w:ins w:id="503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18.4/20.8</w:t>
              </w:r>
            </w:ins>
          </w:p>
        </w:tc>
      </w:tr>
      <w:tr w:rsidR="004C09BC" w14:paraId="21BAC1EF" w14:textId="77777777" w:rsidTr="004C09BC">
        <w:trPr>
          <w:jc w:val="center"/>
          <w:ins w:id="50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50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50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5066" w:author="Lee, Daewon" w:date="2020-11-10T16:17:00Z"/>
                <w:lang w:eastAsia="zh-CN"/>
              </w:rPr>
            </w:pPr>
            <w:ins w:id="5067"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5068" w:author="Lee, Daewon" w:date="2020-11-10T16:17:00Z"/>
                <w:lang w:eastAsia="zh-CN"/>
              </w:rPr>
            </w:pPr>
            <w:ins w:id="5069" w:author="Lee, Daewon" w:date="2020-11-10T16:17:00Z">
              <w:r w:rsidRPr="001E23AD">
                <w:rPr>
                  <w:lang w:eastAsia="zh-CN"/>
                </w:rPr>
                <w:t>12.5/13.1</w:t>
              </w:r>
            </w:ins>
          </w:p>
        </w:tc>
      </w:tr>
      <w:tr w:rsidR="004C09BC" w14:paraId="4EBD000A" w14:textId="77777777" w:rsidTr="004C09BC">
        <w:trPr>
          <w:jc w:val="center"/>
          <w:ins w:id="50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507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50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5081" w:author="Lee, Daewon" w:date="2020-11-10T16:17:00Z"/>
                <w:lang w:eastAsia="zh-CN"/>
              </w:rPr>
            </w:pPr>
            <w:ins w:id="5082"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5083" w:author="Lee, Daewon" w:date="2020-11-10T16:17:00Z"/>
                <w:lang w:eastAsia="zh-CN"/>
              </w:rPr>
            </w:pPr>
            <w:ins w:id="5084"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12.1/12.5</w:t>
              </w:r>
            </w:ins>
          </w:p>
        </w:tc>
      </w:tr>
      <w:tr w:rsidR="004C09BC" w14:paraId="337F32CF" w14:textId="77777777" w:rsidTr="004C09BC">
        <w:trPr>
          <w:jc w:val="center"/>
          <w:ins w:id="50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5090"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5091" w:author="Lee, Daewon" w:date="2020-11-10T16:17:00Z"/>
                <w:lang w:eastAsia="zh-CN"/>
              </w:rPr>
            </w:pPr>
            <w:ins w:id="5092"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5093" w:author="Lee, Daewon" w:date="2020-11-10T16:17:00Z"/>
                <w:rFonts w:eastAsia="Yu Mincho"/>
                <w:lang w:eastAsia="zh-CN"/>
              </w:rPr>
            </w:pPr>
            <w:ins w:id="5094"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5095" w:author="Lee, Daewon" w:date="2020-11-10T16:17:00Z"/>
                <w:rFonts w:eastAsia="Yu Mincho"/>
                <w:lang w:eastAsia="zh-CN"/>
              </w:rPr>
            </w:pPr>
            <w:ins w:id="5096"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5097" w:author="Lee, Daewon" w:date="2020-11-10T16:17:00Z"/>
                <w:rFonts w:eastAsia="Yu Mincho"/>
                <w:lang w:eastAsia="zh-CN"/>
              </w:rPr>
            </w:pPr>
            <w:ins w:id="5098"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5099" w:author="Lee, Daewon" w:date="2020-11-10T16:17:00Z"/>
                <w:rFonts w:eastAsia="Yu Mincho"/>
                <w:lang w:eastAsia="zh-CN"/>
              </w:rPr>
            </w:pPr>
            <w:ins w:id="5100"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5101" w:author="Lee, Daewon" w:date="2020-11-10T16:17:00Z"/>
                <w:rFonts w:eastAsia="Yu Mincho"/>
                <w:lang w:eastAsia="zh-CN"/>
              </w:rPr>
            </w:pPr>
            <w:ins w:id="5102"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5103" w:author="Lee, Daewon" w:date="2020-11-10T16:17:00Z"/>
                <w:rFonts w:eastAsia="Yu Mincho"/>
                <w:lang w:eastAsia="zh-CN"/>
              </w:rPr>
            </w:pPr>
            <w:ins w:id="5104"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5105" w:author="Lee, Daewon" w:date="2020-11-10T16:17:00Z"/>
                <w:rFonts w:eastAsia="Yu Mincho"/>
                <w:lang w:eastAsia="zh-CN"/>
              </w:rPr>
            </w:pPr>
            <w:ins w:id="5106"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5107" w:author="Lee, Daewon" w:date="2020-11-10T16:17:00Z"/>
                <w:rFonts w:eastAsia="Yu Mincho"/>
                <w:lang w:eastAsia="zh-CN"/>
              </w:rPr>
            </w:pPr>
            <w:ins w:id="5108"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5109" w:author="Lee, Daewon" w:date="2020-11-10T16:17:00Z"/>
                <w:rFonts w:eastAsia="Yu Mincho"/>
                <w:lang w:eastAsia="zh-CN"/>
              </w:rPr>
            </w:pPr>
            <w:ins w:id="5110"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5111" w:author="Lee, Daewon" w:date="2020-11-10T16:17:00Z"/>
                <w:rFonts w:eastAsia="Yu Mincho"/>
                <w:lang w:eastAsia="zh-CN"/>
              </w:rPr>
            </w:pPr>
            <w:ins w:id="5112"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5113" w:author="Lee, Daewon" w:date="2020-11-10T16:17:00Z"/>
                <w:rFonts w:eastAsia="Yu Mincho"/>
                <w:lang w:eastAsia="zh-CN"/>
              </w:rPr>
            </w:pPr>
            <w:ins w:id="5114"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5115" w:author="Lee, Daewon" w:date="2020-11-10T16:17:00Z"/>
                <w:lang w:eastAsia="zh-CN"/>
              </w:rPr>
            </w:pPr>
            <w:ins w:id="5116"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5117" w:author="Lee, Daewon" w:date="2020-11-10T16:17:00Z"/>
                <w:rFonts w:eastAsia="Yu Mincho"/>
                <w:lang w:eastAsia="zh-CN"/>
              </w:rPr>
            </w:pPr>
            <w:ins w:id="5118"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5119"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5120" w:author="Lee, Daewon" w:date="2020-11-10T16:17:00Z"/>
        </w:rPr>
      </w:pPr>
      <w:ins w:id="5121"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512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5123" w:author="Lee, Daewon" w:date="2020-11-10T16:17:00Z"/>
                <w:lang w:eastAsia="zh-CN"/>
              </w:rPr>
            </w:pPr>
            <w:ins w:id="5124"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5125" w:author="Lee, Daewon" w:date="2020-11-10T16:17:00Z"/>
                <w:lang w:eastAsia="zh-CN"/>
              </w:rPr>
            </w:pPr>
            <w:ins w:id="5126"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5127" w:author="Lee, Daewon" w:date="2020-11-10T16:17:00Z"/>
                <w:lang w:eastAsia="zh-CN"/>
              </w:rPr>
            </w:pPr>
            <w:ins w:id="512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5129" w:author="Lee, Daewon" w:date="2020-11-10T16:17:00Z"/>
                <w:lang w:eastAsia="zh-CN"/>
              </w:rPr>
            </w:pPr>
            <w:ins w:id="5130"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5131" w:author="Lee, Daewon" w:date="2020-11-10T16:17:00Z"/>
                <w:lang w:eastAsia="zh-CN"/>
              </w:rPr>
            </w:pPr>
            <w:ins w:id="5132"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5141" w:author="Lee, Daewon" w:date="2020-11-10T16:17:00Z"/>
                <w:lang w:eastAsia="zh-CN"/>
              </w:rPr>
            </w:pPr>
            <w:ins w:id="5142"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400 MHz</w:t>
              </w:r>
            </w:ins>
          </w:p>
        </w:tc>
      </w:tr>
      <w:tr w:rsidR="004C09BC" w14:paraId="7CE6A835" w14:textId="77777777" w:rsidTr="004C09BC">
        <w:trPr>
          <w:jc w:val="center"/>
          <w:ins w:id="51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51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514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514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5149" w:author="Lee, Daewon" w:date="2020-11-10T16:17:00Z"/>
                <w:lang w:eastAsia="zh-CN"/>
              </w:rPr>
            </w:pPr>
            <w:ins w:id="5150"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5151" w:author="Lee, Daewon" w:date="2020-11-10T16:17:00Z"/>
                <w:lang w:eastAsia="zh-CN"/>
              </w:rPr>
            </w:pPr>
            <w:ins w:id="5152"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5153" w:author="Lee, Daewon" w:date="2020-11-10T16:17:00Z"/>
                <w:lang w:eastAsia="zh-CN"/>
              </w:rPr>
            </w:pPr>
            <w:ins w:id="5154"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5157" w:author="Lee, Daewon" w:date="2020-11-10T16:17:00Z"/>
                <w:lang w:eastAsia="zh-CN"/>
              </w:rPr>
            </w:pPr>
            <w:ins w:id="515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5159" w:author="Lee, Daewon" w:date="2020-11-10T16:17:00Z"/>
                <w:lang w:eastAsia="zh-CN"/>
              </w:rPr>
            </w:pPr>
            <w:ins w:id="5160" w:author="Lee, Daewon" w:date="2020-11-10T16:17:00Z">
              <w:r w:rsidRPr="001E23AD">
                <w:rPr>
                  <w:lang w:eastAsia="zh-CN"/>
                </w:rPr>
                <w:t>ICI-3</w:t>
              </w:r>
            </w:ins>
          </w:p>
        </w:tc>
      </w:tr>
      <w:tr w:rsidR="004C09BC" w14:paraId="23671B59" w14:textId="77777777" w:rsidTr="004C09BC">
        <w:trPr>
          <w:jc w:val="center"/>
          <w:ins w:id="516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5168" w:author="Lee, Daewon" w:date="2020-11-10T16:17:00Z"/>
                <w:lang w:eastAsia="zh-CN"/>
              </w:rPr>
            </w:pPr>
            <w:ins w:id="5169"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5172" w:author="Lee, Daewon" w:date="2020-11-10T16:17:00Z"/>
                <w:lang w:eastAsia="zh-CN"/>
              </w:rPr>
            </w:pPr>
            <w:ins w:id="5173"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5174" w:author="Lee, Daewon" w:date="2020-11-10T16:17:00Z"/>
                <w:lang w:eastAsia="zh-CN"/>
              </w:rPr>
            </w:pPr>
            <w:ins w:id="5175"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5176" w:author="Lee, Daewon" w:date="2020-11-10T16:17:00Z"/>
                <w:lang w:eastAsia="zh-CN"/>
              </w:rPr>
            </w:pPr>
            <w:ins w:id="5177"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5178" w:author="Lee, Daewon" w:date="2020-11-10T16:17:00Z"/>
                <w:lang w:eastAsia="zh-CN"/>
              </w:rPr>
            </w:pPr>
            <w:ins w:id="5179" w:author="Lee, Daewon" w:date="2020-11-10T16:17:00Z">
              <w:r w:rsidRPr="001E23AD">
                <w:rPr>
                  <w:lang w:eastAsia="zh-CN"/>
                </w:rPr>
                <w:t>25.3/30.5</w:t>
              </w:r>
            </w:ins>
          </w:p>
        </w:tc>
      </w:tr>
      <w:tr w:rsidR="004C09BC" w14:paraId="19F12E08" w14:textId="77777777" w:rsidTr="004C09BC">
        <w:trPr>
          <w:jc w:val="center"/>
          <w:ins w:id="51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518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51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5183" w:author="Lee, Daewon" w:date="2020-11-10T16:17:00Z"/>
                <w:lang w:eastAsia="zh-CN"/>
              </w:rPr>
            </w:pPr>
            <w:ins w:id="518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5185" w:author="Lee, Daewon" w:date="2020-11-10T16:17:00Z"/>
                <w:lang w:eastAsia="zh-CN"/>
              </w:rPr>
            </w:pPr>
            <w:ins w:id="5186"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5187" w:author="Lee, Daewon" w:date="2020-11-10T16:17:00Z"/>
                <w:lang w:eastAsia="zh-CN"/>
              </w:rPr>
            </w:pPr>
            <w:ins w:id="5188"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5189" w:author="Lee, Daewon" w:date="2020-11-10T16:17:00Z"/>
                <w:lang w:eastAsia="zh-CN"/>
              </w:rPr>
            </w:pPr>
            <w:ins w:id="5190"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5191" w:author="Lee, Daewon" w:date="2020-11-10T16:17:00Z"/>
                <w:lang w:eastAsia="zh-CN"/>
              </w:rPr>
            </w:pPr>
            <w:ins w:id="5192"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5193" w:author="Lee, Daewon" w:date="2020-11-10T16:17:00Z"/>
                <w:lang w:eastAsia="zh-CN"/>
              </w:rPr>
            </w:pPr>
            <w:ins w:id="5194"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5195" w:author="Lee, Daewon" w:date="2020-11-10T16:17:00Z"/>
                <w:lang w:eastAsia="zh-CN"/>
              </w:rPr>
            </w:pPr>
            <w:ins w:id="5196" w:author="Lee, Daewon" w:date="2020-11-10T16:17:00Z">
              <w:r w:rsidRPr="001E23AD">
                <w:rPr>
                  <w:lang w:eastAsia="zh-CN"/>
                </w:rPr>
                <w:t>NAN/NAN</w:t>
              </w:r>
            </w:ins>
          </w:p>
        </w:tc>
      </w:tr>
      <w:tr w:rsidR="004C09BC" w14:paraId="68D9D322" w14:textId="77777777" w:rsidTr="004C09BC">
        <w:trPr>
          <w:jc w:val="center"/>
          <w:ins w:id="51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51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51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202" w:author="Lee, Daewon" w:date="2020-11-10T16:17:00Z"/>
                <w:lang w:eastAsia="zh-CN"/>
              </w:rPr>
            </w:pPr>
            <w:ins w:id="5203"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204" w:author="Lee, Daewon" w:date="2020-11-10T16:17:00Z"/>
                <w:lang w:eastAsia="zh-CN"/>
              </w:rPr>
            </w:pPr>
            <w:ins w:id="5205"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206" w:author="Lee, Daewon" w:date="2020-11-10T16:17:00Z"/>
                <w:lang w:eastAsia="zh-CN"/>
              </w:rPr>
            </w:pPr>
            <w:ins w:id="5207"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208" w:author="Lee, Daewon" w:date="2020-11-10T16:17:00Z"/>
                <w:lang w:eastAsia="zh-CN"/>
              </w:rPr>
            </w:pPr>
            <w:ins w:id="5209"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210" w:author="Lee, Daewon" w:date="2020-11-10T16:17:00Z"/>
                <w:lang w:eastAsia="zh-CN"/>
              </w:rPr>
            </w:pPr>
            <w:ins w:id="5211"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212" w:author="Lee, Daewon" w:date="2020-11-10T16:17:00Z"/>
                <w:lang w:eastAsia="zh-CN"/>
              </w:rPr>
            </w:pPr>
            <w:ins w:id="5213" w:author="Lee, Daewon" w:date="2020-11-10T16:17:00Z">
              <w:r w:rsidRPr="001E23AD">
                <w:rPr>
                  <w:lang w:eastAsia="zh-CN"/>
                </w:rPr>
                <w:t>19.7/21.4</w:t>
              </w:r>
            </w:ins>
          </w:p>
        </w:tc>
      </w:tr>
      <w:tr w:rsidR="004C09BC" w14:paraId="6C6FCC49" w14:textId="77777777" w:rsidTr="004C09BC">
        <w:trPr>
          <w:jc w:val="center"/>
          <w:ins w:id="521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21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21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217" w:author="Lee, Daewon" w:date="2020-11-10T16:17:00Z"/>
                <w:lang w:eastAsia="zh-CN"/>
              </w:rPr>
            </w:pPr>
            <w:ins w:id="521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219" w:author="Lee, Daewon" w:date="2020-11-10T16:17:00Z"/>
                <w:lang w:eastAsia="zh-CN"/>
              </w:rPr>
            </w:pPr>
            <w:ins w:id="5220"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221" w:author="Lee, Daewon" w:date="2020-11-10T16:17:00Z"/>
                <w:lang w:eastAsia="zh-CN"/>
              </w:rPr>
            </w:pPr>
            <w:ins w:id="5222"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223" w:author="Lee, Daewon" w:date="2020-11-10T16:17:00Z"/>
                <w:lang w:eastAsia="zh-CN"/>
              </w:rPr>
            </w:pPr>
            <w:ins w:id="5224"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225" w:author="Lee, Daewon" w:date="2020-11-10T16:17:00Z"/>
                <w:lang w:eastAsia="zh-CN"/>
              </w:rPr>
            </w:pPr>
            <w:ins w:id="5226"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227" w:author="Lee, Daewon" w:date="2020-11-10T16:17:00Z"/>
                <w:lang w:eastAsia="zh-CN"/>
              </w:rPr>
            </w:pPr>
            <w:ins w:id="5228"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229" w:author="Lee, Daewon" w:date="2020-11-10T16:17:00Z"/>
                <w:lang w:eastAsia="zh-CN"/>
              </w:rPr>
            </w:pPr>
            <w:ins w:id="5230" w:author="Lee, Daewon" w:date="2020-11-10T16:17:00Z">
              <w:r w:rsidRPr="001E23AD">
                <w:rPr>
                  <w:lang w:eastAsia="zh-CN"/>
                </w:rPr>
                <w:t>19.8/21.2</w:t>
              </w:r>
            </w:ins>
          </w:p>
        </w:tc>
      </w:tr>
      <w:tr w:rsidR="004C09BC" w14:paraId="7CE33B86" w14:textId="77777777" w:rsidTr="004C09BC">
        <w:trPr>
          <w:jc w:val="center"/>
          <w:ins w:id="52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232"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233" w:author="Lee, Daewon" w:date="2020-11-10T16:17:00Z"/>
                <w:lang w:eastAsia="zh-CN"/>
              </w:rPr>
            </w:pPr>
            <w:ins w:id="5234"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235" w:author="Lee, Daewon" w:date="2020-11-10T16:17:00Z"/>
                <w:lang w:eastAsia="zh-CN"/>
              </w:rPr>
            </w:pPr>
            <w:ins w:id="5236"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237" w:author="Lee, Daewon" w:date="2020-11-10T16:17:00Z"/>
                <w:lang w:eastAsia="zh-CN"/>
              </w:rPr>
            </w:pPr>
            <w:ins w:id="5238"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239" w:author="Lee, Daewon" w:date="2020-11-10T16:17:00Z"/>
                <w:lang w:eastAsia="zh-CN"/>
              </w:rPr>
            </w:pPr>
            <w:ins w:id="5240"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241" w:author="Lee, Daewon" w:date="2020-11-10T16:17:00Z"/>
                <w:lang w:eastAsia="zh-CN"/>
              </w:rPr>
            </w:pPr>
            <w:ins w:id="5242"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243" w:author="Lee, Daewon" w:date="2020-11-10T16:17:00Z"/>
                <w:lang w:eastAsia="zh-CN"/>
              </w:rPr>
            </w:pPr>
            <w:ins w:id="5244"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245" w:author="Lee, Daewon" w:date="2020-11-10T16:17:00Z"/>
                <w:lang w:eastAsia="zh-CN"/>
              </w:rPr>
            </w:pPr>
            <w:ins w:id="5246"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247" w:author="Lee, Daewon" w:date="2020-11-10T16:17:00Z"/>
                <w:lang w:eastAsia="zh-CN"/>
              </w:rPr>
            </w:pPr>
            <w:ins w:id="5248"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249" w:author="Lee, Daewon" w:date="2020-11-10T16:17:00Z"/>
                <w:lang w:eastAsia="zh-CN"/>
              </w:rPr>
            </w:pPr>
            <w:ins w:id="5250"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251" w:author="Lee, Daewon" w:date="2020-11-10T16:17:00Z"/>
                <w:lang w:eastAsia="zh-CN"/>
              </w:rPr>
            </w:pPr>
            <w:ins w:id="5252"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253" w:author="Lee, Daewon" w:date="2020-11-10T16:17:00Z"/>
                <w:lang w:eastAsia="zh-CN"/>
              </w:rPr>
            </w:pPr>
            <w:ins w:id="5254"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255" w:author="Lee, Daewon" w:date="2020-11-10T16:17:00Z"/>
                <w:lang w:eastAsia="zh-CN"/>
              </w:rPr>
            </w:pPr>
            <w:ins w:id="5256"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257" w:author="Lee, Daewon" w:date="2020-11-10T16:17:00Z"/>
                <w:rFonts w:eastAsia="Yu Mincho"/>
                <w:lang w:eastAsia="zh-CN"/>
              </w:rPr>
            </w:pPr>
            <w:ins w:id="5258"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259" w:author="Lee, Daewon" w:date="2020-11-10T16:17:00Z"/>
                <w:rFonts w:eastAsia="Yu Mincho"/>
                <w:lang w:eastAsia="zh-CN"/>
              </w:rPr>
            </w:pPr>
            <w:ins w:id="5260"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261"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262" w:author="Lee, Daewon" w:date="2020-11-10T16:17:00Z"/>
        </w:rPr>
      </w:pPr>
      <w:ins w:id="5263"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26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265" w:author="Lee, Daewon" w:date="2020-11-10T16:17:00Z"/>
                <w:lang w:eastAsia="zh-CN"/>
              </w:rPr>
            </w:pPr>
            <w:ins w:id="5266"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267" w:author="Lee, Daewon" w:date="2020-11-10T16:17:00Z"/>
                <w:lang w:eastAsia="zh-CN"/>
              </w:rPr>
            </w:pPr>
            <w:ins w:id="5268"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269" w:author="Lee, Daewon" w:date="2020-11-10T16:17:00Z"/>
                <w:lang w:eastAsia="zh-CN"/>
              </w:rPr>
            </w:pPr>
            <w:ins w:id="5270"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271" w:author="Lee, Daewon" w:date="2020-11-10T16:17:00Z"/>
                <w:lang w:eastAsia="zh-CN"/>
              </w:rPr>
            </w:pPr>
            <w:ins w:id="5272"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960 kHz @400 MHz</w:t>
              </w:r>
            </w:ins>
          </w:p>
        </w:tc>
      </w:tr>
      <w:tr w:rsidR="004C09BC" w14:paraId="38AC1CF8" w14:textId="77777777" w:rsidTr="004C09BC">
        <w:trPr>
          <w:jc w:val="center"/>
          <w:ins w:id="527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276"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277"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278"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279"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280" w:author="Lee, Daewon" w:date="2020-11-10T16:17:00Z"/>
                <w:lang w:eastAsia="zh-CN"/>
              </w:rPr>
            </w:pPr>
            <w:ins w:id="5281"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282" w:author="Lee, Daewon" w:date="2020-11-10T16:17:00Z"/>
                <w:lang w:eastAsia="zh-CN"/>
              </w:rPr>
            </w:pPr>
            <w:ins w:id="5283" w:author="Lee, Daewon" w:date="2020-11-10T16:17:00Z">
              <w:r w:rsidRPr="001E23AD">
                <w:rPr>
                  <w:lang w:eastAsia="zh-CN"/>
                </w:rPr>
                <w:t>ECP</w:t>
              </w:r>
            </w:ins>
          </w:p>
        </w:tc>
      </w:tr>
      <w:tr w:rsidR="004C09BC" w14:paraId="2A2EAB24" w14:textId="77777777" w:rsidTr="004C09BC">
        <w:trPr>
          <w:jc w:val="center"/>
          <w:ins w:id="528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285" w:author="Lee, Daewon" w:date="2020-11-10T16:17:00Z"/>
                <w:lang w:eastAsia="zh-CN"/>
              </w:rPr>
            </w:pPr>
            <w:ins w:id="5286"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287" w:author="Lee, Daewon" w:date="2020-11-10T16:17:00Z"/>
                <w:lang w:eastAsia="zh-CN"/>
              </w:rPr>
            </w:pPr>
            <w:ins w:id="5288"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289" w:author="Lee, Daewon" w:date="2020-11-10T16:17:00Z"/>
                <w:lang w:eastAsia="zh-CN"/>
              </w:rPr>
            </w:pPr>
            <w:ins w:id="529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291" w:author="Lee, Daewon" w:date="2020-11-10T16:17:00Z"/>
                <w:lang w:eastAsia="zh-CN"/>
              </w:rPr>
            </w:pPr>
            <w:ins w:id="529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293" w:author="Lee, Daewon" w:date="2020-11-10T16:17:00Z"/>
                <w:lang w:eastAsia="zh-CN"/>
              </w:rPr>
            </w:pPr>
            <w:ins w:id="5294"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295" w:author="Lee, Daewon" w:date="2020-11-10T16:17:00Z"/>
                <w:lang w:eastAsia="zh-CN"/>
              </w:rPr>
            </w:pPr>
            <w:ins w:id="5296" w:author="Lee, Daewon" w:date="2020-11-10T16:17:00Z">
              <w:r w:rsidRPr="001E23AD">
                <w:rPr>
                  <w:lang w:eastAsia="zh-CN"/>
                </w:rPr>
                <w:t>17.3/19</w:t>
              </w:r>
            </w:ins>
          </w:p>
        </w:tc>
      </w:tr>
      <w:tr w:rsidR="004C09BC" w14:paraId="164F4F1D" w14:textId="77777777" w:rsidTr="004C09BC">
        <w:trPr>
          <w:jc w:val="center"/>
          <w:ins w:id="529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29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299" w:author="Lee, Daewon" w:date="2020-11-10T16:17:00Z"/>
                <w:lang w:eastAsia="zh-CN"/>
              </w:rPr>
            </w:pPr>
            <w:ins w:id="5300"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301" w:author="Lee, Daewon" w:date="2020-11-10T16:17:00Z"/>
                <w:lang w:eastAsia="zh-CN"/>
              </w:rPr>
            </w:pPr>
            <w:ins w:id="5302"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303" w:author="Lee, Daewon" w:date="2020-11-10T16:17:00Z"/>
                <w:lang w:eastAsia="zh-CN"/>
              </w:rPr>
            </w:pPr>
            <w:ins w:id="530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305" w:author="Lee, Daewon" w:date="2020-11-10T16:17:00Z"/>
                <w:lang w:eastAsia="zh-CN"/>
              </w:rPr>
            </w:pPr>
            <w:ins w:id="5306"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307" w:author="Lee, Daewon" w:date="2020-11-10T16:17:00Z"/>
                <w:lang w:eastAsia="zh-CN"/>
              </w:rPr>
            </w:pPr>
            <w:ins w:id="5308" w:author="Lee, Daewon" w:date="2020-11-10T16:17:00Z">
              <w:r w:rsidRPr="001E23AD">
                <w:rPr>
                  <w:lang w:eastAsia="zh-CN"/>
                </w:rPr>
                <w:t>19.6/21.8</w:t>
              </w:r>
            </w:ins>
          </w:p>
        </w:tc>
      </w:tr>
      <w:tr w:rsidR="004C09BC" w14:paraId="63750116" w14:textId="77777777" w:rsidTr="004C09BC">
        <w:trPr>
          <w:jc w:val="center"/>
          <w:ins w:id="530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310"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311" w:author="Lee, Daewon" w:date="2020-11-10T16:17:00Z"/>
                <w:lang w:eastAsia="zh-CN"/>
              </w:rPr>
            </w:pPr>
            <w:ins w:id="5312"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313" w:author="Lee, Daewon" w:date="2020-11-10T16:17:00Z"/>
                <w:lang w:eastAsia="zh-CN"/>
              </w:rPr>
            </w:pPr>
            <w:ins w:id="5314"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315" w:author="Lee, Daewon" w:date="2020-11-10T16:17:00Z"/>
                <w:lang w:eastAsia="zh-CN"/>
              </w:rPr>
            </w:pPr>
            <w:ins w:id="5316"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317" w:author="Lee, Daewon" w:date="2020-11-10T16:17:00Z"/>
                <w:lang w:eastAsia="zh-CN"/>
              </w:rPr>
            </w:pPr>
            <w:ins w:id="5318"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319" w:author="Lee, Daewon" w:date="2020-11-10T16:17:00Z"/>
                <w:lang w:eastAsia="zh-CN"/>
              </w:rPr>
            </w:pPr>
            <w:ins w:id="5320" w:author="Lee, Daewon" w:date="2020-11-10T16:17:00Z">
              <w:r w:rsidRPr="001E23AD">
                <w:rPr>
                  <w:lang w:eastAsia="zh-CN"/>
                </w:rPr>
                <w:t>22.2/24.8</w:t>
              </w:r>
            </w:ins>
          </w:p>
        </w:tc>
      </w:tr>
      <w:tr w:rsidR="004C09BC" w14:paraId="39B299AF" w14:textId="77777777" w:rsidTr="004C09BC">
        <w:trPr>
          <w:jc w:val="center"/>
          <w:ins w:id="532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322"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323" w:author="Lee, Daewon" w:date="2020-11-10T16:17:00Z"/>
                <w:lang w:eastAsia="zh-CN"/>
              </w:rPr>
            </w:pPr>
            <w:ins w:id="5324"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325" w:author="Lee, Daewon" w:date="2020-11-10T16:17:00Z"/>
                <w:lang w:eastAsia="zh-CN"/>
              </w:rPr>
            </w:pPr>
            <w:ins w:id="5326"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327" w:author="Lee, Daewon" w:date="2020-11-10T16:17:00Z"/>
                <w:lang w:eastAsia="zh-CN"/>
              </w:rPr>
            </w:pPr>
            <w:ins w:id="5328"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329" w:author="Lee, Daewon" w:date="2020-11-10T16:17:00Z"/>
                <w:lang w:eastAsia="zh-CN"/>
              </w:rPr>
            </w:pPr>
            <w:ins w:id="5330"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331" w:author="Lee, Daewon" w:date="2020-11-10T16:17:00Z"/>
                <w:lang w:eastAsia="zh-CN"/>
              </w:rPr>
            </w:pPr>
            <w:ins w:id="5332"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333" w:author="Lee, Daewon" w:date="2020-11-10T16:17:00Z"/>
                <w:lang w:eastAsia="zh-CN"/>
              </w:rPr>
            </w:pPr>
            <w:ins w:id="5334"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335" w:author="Lee, Daewon" w:date="2020-11-10T16:17:00Z"/>
                <w:lang w:eastAsia="zh-CN"/>
              </w:rPr>
            </w:pPr>
            <w:ins w:id="5336"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337" w:author="Lee, Daewon" w:date="2020-11-10T16:17:00Z"/>
                <w:lang w:eastAsia="zh-CN"/>
              </w:rPr>
            </w:pPr>
            <w:ins w:id="5338"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339" w:author="Lee, Daewon" w:date="2020-11-10T16:17:00Z"/>
                <w:lang w:eastAsia="zh-CN"/>
              </w:rPr>
            </w:pPr>
            <w:ins w:id="5340"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341" w:author="Lee, Daewon" w:date="2020-11-10T16:17:00Z"/>
                <w:lang w:eastAsia="zh-CN"/>
              </w:rPr>
            </w:pPr>
            <w:ins w:id="5342"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343" w:author="Lee, Daewon" w:date="2020-11-10T16:17:00Z"/>
                <w:lang w:eastAsia="zh-CN"/>
              </w:rPr>
            </w:pPr>
            <w:ins w:id="5344"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345" w:author="Lee, Daewon" w:date="2020-11-10T16:17:00Z"/>
                <w:lang w:eastAsia="zh-CN"/>
              </w:rPr>
            </w:pPr>
            <w:ins w:id="5346"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347" w:author="Lee, Daewon" w:date="2020-11-10T16:17:00Z"/>
                <w:rFonts w:eastAsia="Yu Mincho"/>
                <w:lang w:eastAsia="zh-CN"/>
              </w:rPr>
            </w:pPr>
            <w:ins w:id="5348"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349" w:author="Lee, Daewon" w:date="2020-11-10T16:17:00Z"/>
                <w:rFonts w:eastAsia="Yu Mincho"/>
                <w:lang w:eastAsia="zh-CN"/>
              </w:rPr>
            </w:pPr>
            <w:ins w:id="5350"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351"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352" w:author="Lee, Daewon" w:date="2020-11-10T16:17:00Z"/>
        </w:rPr>
      </w:pPr>
      <w:ins w:id="5353"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354"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355" w:author="Lee, Daewon" w:date="2020-11-10T16:17:00Z"/>
                <w:lang w:eastAsia="zh-CN"/>
              </w:rPr>
            </w:pPr>
            <w:ins w:id="5356"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357" w:author="Lee, Daewon" w:date="2020-11-10T16:17:00Z"/>
                <w:lang w:eastAsia="zh-CN"/>
              </w:rPr>
            </w:pPr>
            <w:ins w:id="5358"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359" w:author="Lee, Daewon" w:date="2020-11-10T16:17:00Z"/>
                <w:lang w:eastAsia="zh-CN"/>
              </w:rPr>
            </w:pPr>
            <w:ins w:id="5360"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361" w:author="Lee, Daewon" w:date="2020-11-10T16:17:00Z"/>
                <w:lang w:eastAsia="zh-CN"/>
              </w:rPr>
            </w:pPr>
            <w:ins w:id="5362"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363" w:author="Lee, Daewon" w:date="2020-11-10T16:17:00Z"/>
                <w:lang w:eastAsia="zh-CN"/>
              </w:rPr>
            </w:pPr>
            <w:ins w:id="5364"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365" w:author="Lee, Daewon" w:date="2020-11-10T16:17:00Z"/>
                <w:lang w:eastAsia="zh-CN"/>
              </w:rPr>
            </w:pPr>
            <w:ins w:id="5366"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367" w:author="Lee, Daewon" w:date="2020-11-10T16:17:00Z"/>
                <w:lang w:eastAsia="zh-CN"/>
              </w:rPr>
            </w:pPr>
            <w:ins w:id="5368" w:author="Lee, Daewon" w:date="2020-11-10T16:17:00Z">
              <w:r w:rsidRPr="001E23AD">
                <w:rPr>
                  <w:lang w:eastAsia="zh-CN"/>
                </w:rPr>
                <w:t>960 kHz@400 MHz</w:t>
              </w:r>
            </w:ins>
          </w:p>
        </w:tc>
      </w:tr>
      <w:tr w:rsidR="004C09BC" w14:paraId="0F9D57B9" w14:textId="77777777" w:rsidTr="004C09BC">
        <w:trPr>
          <w:jc w:val="center"/>
          <w:ins w:id="5369"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370" w:author="Lee, Daewon" w:date="2020-11-10T16:17:00Z"/>
                <w:lang w:eastAsia="zh-CN"/>
              </w:rPr>
            </w:pPr>
            <w:ins w:id="5371"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372" w:author="Lee, Daewon" w:date="2020-11-10T16:17:00Z"/>
                <w:lang w:eastAsia="zh-CN"/>
              </w:rPr>
            </w:pPr>
            <w:ins w:id="5373"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376" w:author="Lee, Daewon" w:date="2020-11-10T16:17:00Z"/>
                <w:lang w:eastAsia="zh-CN"/>
              </w:rPr>
            </w:pPr>
            <w:ins w:id="5377"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378" w:author="Lee, Daewon" w:date="2020-11-10T16:17:00Z"/>
                <w:lang w:eastAsia="zh-CN"/>
              </w:rPr>
            </w:pPr>
            <w:ins w:id="5379"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380" w:author="Lee, Daewon" w:date="2020-11-10T16:17:00Z"/>
                <w:lang w:eastAsia="zh-CN"/>
              </w:rPr>
            </w:pPr>
            <w:ins w:id="5381"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382" w:author="Lee, Daewon" w:date="2020-11-10T16:17:00Z"/>
                <w:lang w:eastAsia="zh-CN"/>
              </w:rPr>
            </w:pPr>
            <w:ins w:id="5383" w:author="Lee, Daewon" w:date="2020-11-10T16:17:00Z">
              <w:r w:rsidRPr="001E23AD">
                <w:rPr>
                  <w:lang w:eastAsia="zh-CN"/>
                </w:rPr>
                <w:t>15.7/18.2</w:t>
              </w:r>
            </w:ins>
          </w:p>
        </w:tc>
      </w:tr>
      <w:tr w:rsidR="004C09BC" w14:paraId="18A291F9" w14:textId="77777777" w:rsidTr="004C09BC">
        <w:trPr>
          <w:jc w:val="center"/>
          <w:ins w:id="538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38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386"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387" w:author="Lee, Daewon" w:date="2020-11-10T16:17:00Z"/>
                <w:lang w:eastAsia="zh-CN"/>
              </w:rPr>
            </w:pPr>
            <w:ins w:id="5388"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389" w:author="Lee, Daewon" w:date="2020-11-10T16:17:00Z"/>
                <w:lang w:eastAsia="zh-CN"/>
              </w:rPr>
            </w:pPr>
            <w:ins w:id="5390"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391" w:author="Lee, Daewon" w:date="2020-11-10T16:17:00Z"/>
                <w:lang w:eastAsia="zh-CN"/>
              </w:rPr>
            </w:pPr>
            <w:ins w:id="5392"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393" w:author="Lee, Daewon" w:date="2020-11-10T16:17:00Z"/>
                <w:lang w:eastAsia="zh-CN"/>
              </w:rPr>
            </w:pPr>
            <w:ins w:id="5394"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395" w:author="Lee, Daewon" w:date="2020-11-10T16:17:00Z"/>
                <w:lang w:eastAsia="zh-CN"/>
              </w:rPr>
            </w:pPr>
            <w:ins w:id="5396" w:author="Lee, Daewon" w:date="2020-11-10T16:17:00Z">
              <w:r w:rsidRPr="001E23AD">
                <w:rPr>
                  <w:lang w:eastAsia="zh-CN"/>
                </w:rPr>
                <w:t>12.3/12.9</w:t>
              </w:r>
            </w:ins>
          </w:p>
        </w:tc>
      </w:tr>
      <w:tr w:rsidR="004C09BC" w14:paraId="1275F473" w14:textId="77777777" w:rsidTr="004C09BC">
        <w:trPr>
          <w:jc w:val="center"/>
          <w:ins w:id="53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398"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399" w:author="Lee, Daewon" w:date="2020-11-10T16:17:00Z"/>
                <w:lang w:eastAsia="zh-CN"/>
              </w:rPr>
            </w:pPr>
            <w:ins w:id="5400"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401" w:author="Lee, Daewon" w:date="2020-11-10T16:17:00Z"/>
                <w:lang w:eastAsia="zh-CN"/>
              </w:rPr>
            </w:pPr>
            <w:ins w:id="5402"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403" w:author="Lee, Daewon" w:date="2020-11-10T16:17:00Z"/>
                <w:lang w:eastAsia="zh-CN"/>
              </w:rPr>
            </w:pPr>
            <w:ins w:id="5404"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405" w:author="Lee, Daewon" w:date="2020-11-10T16:17:00Z"/>
                <w:lang w:eastAsia="zh-CN"/>
              </w:rPr>
            </w:pPr>
            <w:ins w:id="5406"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407" w:author="Lee, Daewon" w:date="2020-11-10T16:17:00Z"/>
                <w:lang w:eastAsia="zh-CN"/>
              </w:rPr>
            </w:pPr>
            <w:ins w:id="5408"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5409" w:author="Lee, Daewon" w:date="2020-11-10T16:17:00Z"/>
                <w:lang w:eastAsia="zh-CN"/>
              </w:rPr>
            </w:pPr>
            <w:ins w:id="5410"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411" w:author="Lee, Daewon" w:date="2020-11-10T16:17:00Z"/>
                <w:lang w:eastAsia="zh-CN"/>
              </w:rPr>
            </w:pPr>
            <w:ins w:id="5412"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413" w:author="Lee, Daewon" w:date="2020-11-10T16:17:00Z"/>
                <w:lang w:eastAsia="zh-CN"/>
              </w:rPr>
            </w:pPr>
            <w:ins w:id="5414"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415" w:author="Lee, Daewon" w:date="2020-11-10T16:17:00Z"/>
                <w:lang w:eastAsia="zh-CN"/>
              </w:rPr>
            </w:pPr>
            <w:ins w:id="5416"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417" w:author="Lee, Daewon" w:date="2020-11-10T16:17:00Z"/>
                <w:lang w:eastAsia="zh-CN"/>
              </w:rPr>
            </w:pPr>
            <w:ins w:id="5418"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419" w:author="Lee, Daewon" w:date="2020-11-10T16:17:00Z"/>
                <w:lang w:eastAsia="zh-CN"/>
              </w:rPr>
            </w:pPr>
            <w:ins w:id="5420"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421" w:author="Lee, Daewon" w:date="2020-11-10T16:17:00Z"/>
                <w:lang w:eastAsia="zh-CN"/>
              </w:rPr>
            </w:pPr>
            <w:ins w:id="5422"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423" w:author="Lee, Daewon" w:date="2020-11-10T16:17:00Z"/>
                <w:rFonts w:eastAsia="Yu Mincho"/>
                <w:lang w:eastAsia="zh-CN"/>
              </w:rPr>
            </w:pPr>
            <w:ins w:id="5424"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425" w:author="Lee, Daewon" w:date="2020-11-10T16:17:00Z"/>
                <w:rFonts w:eastAsia="Yu Mincho"/>
                <w:lang w:eastAsia="zh-CN"/>
              </w:rPr>
            </w:pPr>
            <w:ins w:id="5426"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427" w:author="Lee, Daewon" w:date="2020-11-10T16:17:00Z"/>
                <w:lang w:eastAsia="zh-CN"/>
              </w:rPr>
            </w:pPr>
            <w:ins w:id="5428"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429" w:author="Lee, Daewon" w:date="2020-11-10T16:17:00Z"/>
                <w:lang w:eastAsia="zh-CN"/>
              </w:rPr>
            </w:pPr>
            <w:ins w:id="5430"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431"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432" w:author="Lee, Daewon" w:date="2020-11-10T16:17:00Z"/>
          <w:rFonts w:eastAsia="Times New Roman"/>
        </w:rPr>
      </w:pPr>
      <w:ins w:id="5433"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434"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435" w:author="Lee, Daewon" w:date="2020-11-10T16:17:00Z"/>
                <w:lang w:eastAsia="zh-CN"/>
              </w:rPr>
            </w:pPr>
            <w:ins w:id="5436"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437" w:author="Lee, Daewon" w:date="2020-11-10T16:17:00Z"/>
                <w:lang w:eastAsia="zh-CN"/>
              </w:rPr>
            </w:pPr>
            <w:ins w:id="5438"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439" w:author="Lee, Daewon" w:date="2020-11-10T16:17:00Z"/>
                <w:lang w:eastAsia="zh-CN"/>
              </w:rPr>
            </w:pPr>
            <w:ins w:id="5440"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443" w:author="Lee, Daewon" w:date="2020-11-10T16:17:00Z"/>
                <w:lang w:eastAsia="zh-CN"/>
              </w:rPr>
            </w:pPr>
            <w:ins w:id="5444"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445" w:author="Lee, Daewon" w:date="2020-11-10T16:17:00Z"/>
                <w:lang w:eastAsia="zh-CN"/>
              </w:rPr>
            </w:pPr>
            <w:ins w:id="5446" w:author="Lee, Daewon" w:date="2020-11-10T16:17:00Z">
              <w:r w:rsidRPr="001E23AD">
                <w:rPr>
                  <w:lang w:eastAsia="zh-CN"/>
                </w:rPr>
                <w:t>Block PTRS with new sequence</w:t>
              </w:r>
            </w:ins>
          </w:p>
        </w:tc>
      </w:tr>
      <w:tr w:rsidR="004C09BC" w14:paraId="3F60C2FE" w14:textId="77777777" w:rsidTr="004C09BC">
        <w:trPr>
          <w:jc w:val="center"/>
          <w:ins w:id="544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448" w:author="Lee, Daewon" w:date="2020-11-10T16:17:00Z"/>
                <w:lang w:eastAsia="zh-CN"/>
              </w:rPr>
            </w:pPr>
            <w:ins w:id="544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450" w:author="Lee, Daewon" w:date="2020-11-10T16:17:00Z"/>
                <w:lang w:eastAsia="zh-CN"/>
              </w:rPr>
            </w:pPr>
            <w:ins w:id="5451"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458" w:author="Lee, Daewon" w:date="2020-11-10T16:17:00Z"/>
                <w:lang w:eastAsia="zh-CN"/>
              </w:rPr>
            </w:pPr>
            <w:ins w:id="5459" w:author="Lee, Daewon" w:date="2020-11-10T16:17:00Z">
              <w:r w:rsidRPr="001E23AD">
                <w:rPr>
                  <w:lang w:eastAsia="zh-CN"/>
                </w:rPr>
                <w:t>17.2/21.5</w:t>
              </w:r>
            </w:ins>
          </w:p>
        </w:tc>
      </w:tr>
      <w:tr w:rsidR="004C09BC" w14:paraId="34BCF45E" w14:textId="77777777" w:rsidTr="004C09BC">
        <w:trPr>
          <w:jc w:val="center"/>
          <w:ins w:id="54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4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4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463" w:author="Lee, Daewon" w:date="2020-11-10T16:17:00Z"/>
                <w:lang w:eastAsia="zh-CN"/>
              </w:rPr>
            </w:pPr>
            <w:ins w:id="546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465" w:author="Lee, Daewon" w:date="2020-11-10T16:17:00Z"/>
                <w:lang w:eastAsia="zh-CN"/>
              </w:rPr>
            </w:pPr>
            <w:ins w:id="5466"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13.6/14.5</w:t>
              </w:r>
            </w:ins>
          </w:p>
        </w:tc>
      </w:tr>
      <w:tr w:rsidR="004C09BC" w14:paraId="7E4D9B33" w14:textId="77777777" w:rsidTr="004C09BC">
        <w:trPr>
          <w:jc w:val="center"/>
          <w:ins w:id="54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472"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473"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474" w:author="Lee, Daewon" w:date="2020-11-10T16:17:00Z"/>
                <w:lang w:eastAsia="zh-CN"/>
              </w:rPr>
            </w:pPr>
            <w:ins w:id="5475"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476" w:author="Lee, Daewon" w:date="2020-11-10T16:17:00Z"/>
                <w:lang w:eastAsia="zh-CN"/>
              </w:rPr>
            </w:pPr>
            <w:ins w:id="5477"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478" w:author="Lee, Daewon" w:date="2020-11-10T16:17:00Z"/>
                <w:rFonts w:eastAsia="Yu Mincho"/>
                <w:lang w:eastAsia="zh-CN"/>
              </w:rPr>
            </w:pPr>
            <w:ins w:id="5479"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480" w:author="Lee, Daewon" w:date="2020-11-10T16:17:00Z"/>
                <w:rFonts w:eastAsia="Yu Mincho"/>
                <w:lang w:eastAsia="zh-CN"/>
              </w:rPr>
            </w:pPr>
            <w:ins w:id="5481"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482" w:author="Lee, Daewon" w:date="2020-11-10T16:17:00Z"/>
                <w:lang w:eastAsia="zh-CN"/>
              </w:rPr>
            </w:pPr>
            <w:ins w:id="5483"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484" w:author="Lee, Daewon" w:date="2020-11-10T16:17:00Z"/>
                <w:rFonts w:eastAsia="Yu Mincho"/>
                <w:lang w:eastAsia="zh-CN"/>
              </w:rPr>
            </w:pPr>
            <w:ins w:id="5485"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486" w:author="Lee, Daewon" w:date="2020-11-10T16:17:00Z"/>
                <w:rFonts w:eastAsia="Yu Mincho"/>
                <w:lang w:eastAsia="zh-CN"/>
              </w:rPr>
            </w:pPr>
            <w:ins w:id="5487"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488" w:author="Lee, Daewon" w:date="2020-11-10T16:17:00Z"/>
                <w:lang w:eastAsia="zh-CN"/>
              </w:rPr>
            </w:pPr>
            <w:ins w:id="5489"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5490" w:author="Lee, Daewon" w:date="2020-11-10T16:17:00Z"/>
                <w:lang w:eastAsia="zh-CN"/>
              </w:rPr>
            </w:pPr>
            <w:ins w:id="5491"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492" w:author="Lee, Daewon" w:date="2020-11-10T16:17:00Z"/>
                <w:lang w:eastAsia="zh-CN"/>
              </w:rPr>
            </w:pPr>
            <w:ins w:id="5493"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494" w:author="Lee, Daewon" w:date="2020-11-10T16:17:00Z"/>
                <w:lang w:eastAsia="zh-CN"/>
              </w:rPr>
            </w:pPr>
            <w:ins w:id="5495"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496" w:author="Lee, Daewon" w:date="2020-11-10T16:17:00Z"/>
                <w:lang w:eastAsia="zh-CN"/>
              </w:rPr>
            </w:pPr>
            <w:ins w:id="5497"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498" w:author="Lee, Daewon" w:date="2020-11-10T16:17:00Z"/>
                <w:lang w:eastAsia="zh-CN"/>
              </w:rPr>
            </w:pPr>
            <w:ins w:id="5499"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500" w:author="Lee, Daewon" w:date="2020-11-10T16:17:00Z"/>
                <w:rFonts w:eastAsia="Yu Mincho"/>
                <w:lang w:eastAsia="zh-CN"/>
              </w:rPr>
            </w:pPr>
            <w:ins w:id="5501"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502" w:author="Lee, Daewon" w:date="2020-11-10T16:17:00Z"/>
                <w:rFonts w:eastAsia="Yu Mincho"/>
                <w:lang w:eastAsia="zh-CN"/>
              </w:rPr>
            </w:pPr>
            <w:ins w:id="5503"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504" w:author="Lee, Daewon" w:date="2020-11-10T16:17:00Z"/>
                <w:lang w:eastAsia="zh-CN"/>
              </w:rPr>
            </w:pPr>
            <w:ins w:id="5505"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506"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507" w:author="Lee, Daewon" w:date="2020-11-10T16:17:00Z"/>
        </w:rPr>
      </w:pPr>
      <w:ins w:id="5508"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509"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510" w:author="Lee, Daewon" w:date="2020-11-10T16:17:00Z"/>
                <w:lang w:eastAsia="zh-CN"/>
              </w:rPr>
            </w:pPr>
            <w:ins w:id="5511"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512" w:author="Lee, Daewon" w:date="2020-11-10T16:17:00Z"/>
                <w:lang w:eastAsia="zh-CN"/>
              </w:rPr>
            </w:pPr>
            <w:ins w:id="5513"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522" w:author="Lee, Daewon" w:date="2020-11-10T16:17:00Z"/>
                <w:lang w:eastAsia="zh-CN"/>
              </w:rPr>
            </w:pPr>
            <w:ins w:id="5523"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524" w:author="Lee, Daewon" w:date="2020-11-10T16:17:00Z"/>
                <w:lang w:eastAsia="zh-CN"/>
              </w:rPr>
            </w:pPr>
            <w:ins w:id="552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528" w:author="Lee, Daewon" w:date="2020-11-10T16:17:00Z"/>
                <w:lang w:eastAsia="zh-CN"/>
              </w:rPr>
            </w:pPr>
            <w:ins w:id="552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530" w:author="Lee, Daewon" w:date="2020-11-10T16:17:00Z"/>
                <w:lang w:eastAsia="zh-CN"/>
              </w:rPr>
            </w:pPr>
            <w:ins w:id="5531"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532" w:author="Lee, Daewon" w:date="2020-11-10T16:17:00Z"/>
                <w:lang w:eastAsia="zh-CN"/>
              </w:rPr>
            </w:pPr>
            <w:ins w:id="5533" w:author="Lee, Daewon" w:date="2020-11-10T16:17:00Z">
              <w:r w:rsidRPr="001E23AD">
                <w:rPr>
                  <w:lang w:eastAsia="zh-CN"/>
                </w:rPr>
                <w:t>@400 MHz</w:t>
              </w:r>
            </w:ins>
          </w:p>
        </w:tc>
      </w:tr>
      <w:tr w:rsidR="004C09BC" w14:paraId="1450B67A" w14:textId="77777777" w:rsidTr="004C09BC">
        <w:trPr>
          <w:jc w:val="center"/>
          <w:ins w:id="5534"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535" w:author="Lee, Daewon" w:date="2020-11-10T16:17:00Z"/>
                <w:lang w:eastAsia="zh-CN"/>
              </w:rPr>
            </w:pPr>
            <w:bookmarkStart w:id="5536" w:name="OLE_LINK7"/>
            <w:ins w:id="5537" w:author="Lee, Daewon" w:date="2020-11-10T16:17:00Z">
              <w:r w:rsidRPr="001E23AD">
                <w:rPr>
                  <w:lang w:eastAsia="zh-CN"/>
                </w:rPr>
                <w:t xml:space="preserve">R1-2009610 / </w:t>
              </w:r>
              <w:bookmarkEnd w:id="5536"/>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538" w:author="Lee, Daewon" w:date="2020-11-10T16:17:00Z"/>
                <w:lang w:eastAsia="zh-CN"/>
              </w:rPr>
            </w:pPr>
            <w:ins w:id="553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540" w:author="Lee, Daewon" w:date="2020-11-10T16:17:00Z"/>
                <w:lang w:eastAsia="zh-CN"/>
              </w:rPr>
            </w:pPr>
            <w:ins w:id="554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542" w:author="Lee, Daewon" w:date="2020-11-10T16:17:00Z"/>
                <w:lang w:eastAsia="zh-CN"/>
              </w:rPr>
            </w:pPr>
            <w:ins w:id="5543"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544" w:author="Lee, Daewon" w:date="2020-11-10T16:17:00Z"/>
                <w:lang w:eastAsia="zh-CN"/>
              </w:rPr>
            </w:pPr>
            <w:ins w:id="5545"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548" w:author="Lee, Daewon" w:date="2020-11-10T16:17:00Z"/>
                <w:lang w:eastAsia="zh-CN"/>
              </w:rPr>
            </w:pPr>
            <w:ins w:id="5549" w:author="Lee, Daewon" w:date="2020-11-10T16:17:00Z">
              <w:r w:rsidRPr="001E23AD">
                <w:rPr>
                  <w:lang w:eastAsia="zh-CN"/>
                </w:rPr>
                <w:t>2.8/4.7</w:t>
              </w:r>
            </w:ins>
          </w:p>
        </w:tc>
      </w:tr>
      <w:tr w:rsidR="004C09BC" w14:paraId="188C78B9" w14:textId="77777777" w:rsidTr="004C09BC">
        <w:trPr>
          <w:jc w:val="center"/>
          <w:ins w:id="55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55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55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553" w:author="Lee, Daewon" w:date="2020-11-10T16:17:00Z"/>
                <w:lang w:eastAsia="zh-CN"/>
              </w:rPr>
            </w:pPr>
            <w:ins w:id="555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555" w:author="Lee, Daewon" w:date="2020-11-10T16:17:00Z"/>
                <w:lang w:eastAsia="zh-CN"/>
              </w:rPr>
            </w:pPr>
            <w:ins w:id="5556"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557" w:author="Lee, Daewon" w:date="2020-11-10T16:17:00Z"/>
                <w:lang w:eastAsia="zh-CN"/>
              </w:rPr>
            </w:pPr>
            <w:ins w:id="5558"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559" w:author="Lee, Daewon" w:date="2020-11-10T16:17:00Z"/>
                <w:lang w:eastAsia="zh-CN"/>
              </w:rPr>
            </w:pPr>
            <w:ins w:id="5560"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3.3/5.5</w:t>
              </w:r>
            </w:ins>
          </w:p>
        </w:tc>
      </w:tr>
      <w:tr w:rsidR="004C09BC" w14:paraId="21FC0337" w14:textId="77777777" w:rsidTr="004C09BC">
        <w:trPr>
          <w:jc w:val="center"/>
          <w:ins w:id="556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56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56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566" w:author="Lee, Daewon" w:date="2020-11-10T16:17:00Z"/>
                <w:lang w:eastAsia="zh-CN"/>
              </w:rPr>
            </w:pPr>
            <w:ins w:id="556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568" w:author="Lee, Daewon" w:date="2020-11-10T16:17:00Z"/>
                <w:lang w:eastAsia="zh-CN"/>
              </w:rPr>
            </w:pPr>
            <w:ins w:id="5569"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570" w:author="Lee, Daewon" w:date="2020-11-10T16:17:00Z"/>
                <w:lang w:eastAsia="zh-CN"/>
              </w:rPr>
            </w:pPr>
            <w:ins w:id="5571"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574" w:author="Lee, Daewon" w:date="2020-11-10T16:17:00Z"/>
                <w:lang w:eastAsia="zh-CN"/>
              </w:rPr>
            </w:pPr>
            <w:ins w:id="5575" w:author="Lee, Daewon" w:date="2020-11-10T16:17:00Z">
              <w:r w:rsidRPr="001E23AD">
                <w:rPr>
                  <w:lang w:eastAsia="zh-CN"/>
                </w:rPr>
                <w:t>-0.1/0.4</w:t>
              </w:r>
            </w:ins>
          </w:p>
        </w:tc>
      </w:tr>
      <w:tr w:rsidR="004C09BC" w14:paraId="1968622A" w14:textId="77777777" w:rsidTr="004C09BC">
        <w:trPr>
          <w:jc w:val="center"/>
          <w:ins w:id="557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57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5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579" w:author="Lee, Daewon" w:date="2020-11-10T16:17:00Z"/>
                <w:lang w:eastAsia="zh-CN"/>
              </w:rPr>
            </w:pPr>
            <w:ins w:id="558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581" w:author="Lee, Daewon" w:date="2020-11-10T16:17:00Z"/>
                <w:lang w:eastAsia="zh-CN"/>
              </w:rPr>
            </w:pPr>
            <w:ins w:id="5582"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583" w:author="Lee, Daewon" w:date="2020-11-10T16:17:00Z"/>
                <w:lang w:eastAsia="zh-CN"/>
              </w:rPr>
            </w:pPr>
            <w:ins w:id="5584"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0.1/0.4</w:t>
              </w:r>
            </w:ins>
          </w:p>
        </w:tc>
      </w:tr>
      <w:tr w:rsidR="004C09BC" w14:paraId="7C902BE7" w14:textId="77777777" w:rsidTr="004C09BC">
        <w:trPr>
          <w:jc w:val="center"/>
          <w:ins w:id="55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590"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12.5/15.5</w:t>
              </w:r>
            </w:ins>
          </w:p>
        </w:tc>
      </w:tr>
      <w:tr w:rsidR="004C09BC" w14:paraId="5B48944E" w14:textId="77777777" w:rsidTr="004C09BC">
        <w:trPr>
          <w:jc w:val="center"/>
          <w:ins w:id="56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60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60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608" w:author="Lee, Daewon" w:date="2020-11-10T16:17:00Z"/>
                <w:lang w:eastAsia="zh-CN"/>
              </w:rPr>
            </w:pPr>
            <w:ins w:id="5609"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610" w:author="Lee, Daewon" w:date="2020-11-10T16:17:00Z"/>
                <w:lang w:eastAsia="zh-CN"/>
              </w:rPr>
            </w:pPr>
            <w:ins w:id="5611"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612" w:author="Lee, Daewon" w:date="2020-11-10T16:17:00Z"/>
                <w:lang w:eastAsia="zh-CN"/>
              </w:rPr>
            </w:pPr>
            <w:ins w:id="5613"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614" w:author="Lee, Daewon" w:date="2020-11-10T16:17:00Z"/>
                <w:lang w:eastAsia="zh-CN"/>
              </w:rPr>
            </w:pPr>
            <w:ins w:id="5615" w:author="Lee, Daewon" w:date="2020-11-10T16:17:00Z">
              <w:r w:rsidRPr="001E23AD">
                <w:rPr>
                  <w:lang w:eastAsia="zh-CN"/>
                </w:rPr>
                <w:t>14.1/16.1</w:t>
              </w:r>
            </w:ins>
          </w:p>
        </w:tc>
      </w:tr>
      <w:tr w:rsidR="004C09BC" w14:paraId="02EC36D1" w14:textId="77777777" w:rsidTr="004C09BC">
        <w:trPr>
          <w:jc w:val="center"/>
          <w:ins w:id="56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6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6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8.1/8.6</w:t>
              </w:r>
            </w:ins>
          </w:p>
        </w:tc>
      </w:tr>
      <w:tr w:rsidR="004C09BC" w14:paraId="5BC11536" w14:textId="77777777" w:rsidTr="004C09BC">
        <w:trPr>
          <w:jc w:val="center"/>
          <w:ins w:id="56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63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63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640" w:author="Lee, Daewon" w:date="2020-11-10T16:17:00Z"/>
                <w:lang w:eastAsia="zh-CN"/>
              </w:rPr>
            </w:pPr>
            <w:ins w:id="5641" w:author="Lee, Daewon" w:date="2020-11-10T16:17:00Z">
              <w:r w:rsidRPr="001E23AD">
                <w:rPr>
                  <w:lang w:eastAsia="zh-CN"/>
                </w:rPr>
                <w:t>8.1/8.5</w:t>
              </w:r>
            </w:ins>
          </w:p>
        </w:tc>
      </w:tr>
      <w:tr w:rsidR="004C09BC" w14:paraId="5B0E5EF6" w14:textId="77777777" w:rsidTr="004C09BC">
        <w:trPr>
          <w:jc w:val="center"/>
          <w:ins w:id="56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643"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646" w:author="Lee, Daewon" w:date="2020-11-10T16:17:00Z"/>
                <w:lang w:eastAsia="zh-CN"/>
              </w:rPr>
            </w:pPr>
            <w:ins w:id="564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648" w:author="Lee, Daewon" w:date="2020-11-10T16:17:00Z"/>
                <w:lang w:eastAsia="zh-CN"/>
              </w:rPr>
            </w:pPr>
            <w:ins w:id="5649"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650" w:author="Lee, Daewon" w:date="2020-11-10T16:17:00Z"/>
                <w:lang w:eastAsia="zh-CN"/>
              </w:rPr>
            </w:pPr>
            <w:ins w:id="5651"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652" w:author="Lee, Daewon" w:date="2020-11-10T16:17:00Z"/>
                <w:lang w:eastAsia="zh-CN"/>
              </w:rPr>
            </w:pPr>
            <w:ins w:id="5653"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654" w:author="Lee, Daewon" w:date="2020-11-10T16:17:00Z"/>
                <w:lang w:eastAsia="zh-CN"/>
              </w:rPr>
            </w:pPr>
            <w:ins w:id="5655" w:author="Lee, Daewon" w:date="2020-11-10T16:17:00Z">
              <w:r w:rsidRPr="001E23AD">
                <w:rPr>
                  <w:lang w:eastAsia="zh-CN"/>
                </w:rPr>
                <w:t>18.4/21.4</w:t>
              </w:r>
            </w:ins>
          </w:p>
        </w:tc>
      </w:tr>
      <w:tr w:rsidR="004C09BC" w14:paraId="07325C87" w14:textId="77777777" w:rsidTr="004C09BC">
        <w:trPr>
          <w:jc w:val="center"/>
          <w:ins w:id="565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65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6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659" w:author="Lee, Daewon" w:date="2020-11-10T16:17:00Z"/>
                <w:lang w:eastAsia="zh-CN"/>
              </w:rPr>
            </w:pPr>
            <w:ins w:id="566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661" w:author="Lee, Daewon" w:date="2020-11-10T16:17:00Z"/>
                <w:lang w:eastAsia="zh-CN"/>
              </w:rPr>
            </w:pPr>
            <w:ins w:id="5662"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663" w:author="Lee, Daewon" w:date="2020-11-10T16:17:00Z"/>
                <w:lang w:eastAsia="zh-CN"/>
              </w:rPr>
            </w:pPr>
            <w:ins w:id="5664"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665" w:author="Lee, Daewon" w:date="2020-11-10T16:17:00Z"/>
                <w:lang w:eastAsia="zh-CN"/>
              </w:rPr>
            </w:pPr>
            <w:ins w:id="5666"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667" w:author="Lee, Daewon" w:date="2020-11-10T16:17:00Z"/>
                <w:lang w:eastAsia="zh-CN"/>
              </w:rPr>
            </w:pPr>
            <w:ins w:id="5668" w:author="Lee, Daewon" w:date="2020-11-10T16:17:00Z">
              <w:r w:rsidRPr="001E23AD">
                <w:rPr>
                  <w:lang w:eastAsia="zh-CN"/>
                </w:rPr>
                <w:t>19.7/21.9</w:t>
              </w:r>
            </w:ins>
          </w:p>
        </w:tc>
      </w:tr>
      <w:tr w:rsidR="004C09BC" w14:paraId="4B920A3C" w14:textId="77777777" w:rsidTr="004C09BC">
        <w:trPr>
          <w:jc w:val="center"/>
          <w:ins w:id="56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67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67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678" w:author="Lee, Daewon" w:date="2020-11-10T16:17:00Z"/>
                <w:lang w:eastAsia="zh-CN"/>
              </w:rPr>
            </w:pPr>
            <w:ins w:id="5679"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680" w:author="Lee, Daewon" w:date="2020-11-10T16:17:00Z"/>
                <w:lang w:eastAsia="zh-CN"/>
              </w:rPr>
            </w:pPr>
            <w:ins w:id="5681" w:author="Lee, Daewon" w:date="2020-11-10T16:17:00Z">
              <w:r w:rsidRPr="001E23AD">
                <w:rPr>
                  <w:lang w:eastAsia="zh-CN"/>
                </w:rPr>
                <w:t>13.4/13.8</w:t>
              </w:r>
            </w:ins>
          </w:p>
        </w:tc>
      </w:tr>
      <w:tr w:rsidR="004C09BC" w14:paraId="10FE7C29" w14:textId="77777777" w:rsidTr="004C09BC">
        <w:trPr>
          <w:jc w:val="center"/>
          <w:ins w:id="56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6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6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685" w:author="Lee, Daewon" w:date="2020-11-10T16:17:00Z"/>
                <w:lang w:eastAsia="zh-CN"/>
              </w:rPr>
            </w:pPr>
            <w:ins w:id="568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687" w:author="Lee, Daewon" w:date="2020-11-10T16:17:00Z"/>
                <w:lang w:eastAsia="zh-CN"/>
              </w:rPr>
            </w:pPr>
            <w:ins w:id="5688"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689" w:author="Lee, Daewon" w:date="2020-11-10T16:17:00Z"/>
                <w:lang w:eastAsia="zh-CN"/>
              </w:rPr>
            </w:pPr>
            <w:ins w:id="5690"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691" w:author="Lee, Daewon" w:date="2020-11-10T16:17:00Z"/>
                <w:lang w:eastAsia="zh-CN"/>
              </w:rPr>
            </w:pPr>
            <w:ins w:id="5692"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693" w:author="Lee, Daewon" w:date="2020-11-10T16:17:00Z"/>
                <w:lang w:eastAsia="zh-CN"/>
              </w:rPr>
            </w:pPr>
            <w:ins w:id="5694" w:author="Lee, Daewon" w:date="2020-11-10T16:17:00Z">
              <w:r w:rsidRPr="001E23AD">
                <w:rPr>
                  <w:lang w:eastAsia="zh-CN"/>
                </w:rPr>
                <w:t>13.4/13.8</w:t>
              </w:r>
            </w:ins>
          </w:p>
        </w:tc>
      </w:tr>
      <w:tr w:rsidR="004C09BC" w14:paraId="3346072C" w14:textId="77777777" w:rsidTr="004C09BC">
        <w:trPr>
          <w:jc w:val="center"/>
          <w:ins w:id="569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696"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697" w:author="Lee, Daewon" w:date="2020-11-10T16:17:00Z"/>
                <w:lang w:eastAsia="zh-CN"/>
              </w:rPr>
            </w:pPr>
            <w:ins w:id="5698"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699" w:author="Lee, Daewon" w:date="2020-11-10T16:17:00Z"/>
                <w:rFonts w:eastAsia="Yu Mincho"/>
                <w:lang w:eastAsia="zh-CN"/>
              </w:rPr>
            </w:pPr>
            <w:ins w:id="5700"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701" w:author="Lee, Daewon" w:date="2020-11-10T16:17:00Z"/>
                <w:rFonts w:eastAsia="Yu Mincho"/>
                <w:lang w:eastAsia="zh-CN"/>
              </w:rPr>
            </w:pPr>
            <w:ins w:id="5702"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703" w:author="Lee, Daewon" w:date="2020-11-10T16:17:00Z"/>
                <w:rFonts w:eastAsia="Yu Mincho"/>
                <w:lang w:eastAsia="zh-CN"/>
              </w:rPr>
            </w:pPr>
            <w:ins w:id="5704"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705" w:author="Lee, Daewon" w:date="2020-11-10T16:17:00Z"/>
                <w:rFonts w:eastAsia="Yu Mincho"/>
                <w:lang w:eastAsia="zh-CN"/>
              </w:rPr>
            </w:pPr>
            <w:ins w:id="5706"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5707" w:author="Lee, Daewon" w:date="2020-11-10T16:17:00Z"/>
                <w:rFonts w:eastAsia="Yu Mincho"/>
                <w:lang w:eastAsia="zh-CN"/>
              </w:rPr>
            </w:pPr>
            <w:ins w:id="5708"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709" w:author="Lee, Daewon" w:date="2020-11-10T16:17:00Z"/>
                <w:rFonts w:eastAsia="Yu Mincho"/>
                <w:lang w:eastAsia="zh-CN"/>
              </w:rPr>
            </w:pPr>
            <w:ins w:id="5710"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711" w:author="Lee, Daewon" w:date="2020-11-10T16:17:00Z"/>
                <w:rFonts w:eastAsia="Yu Mincho"/>
                <w:lang w:eastAsia="zh-CN"/>
              </w:rPr>
            </w:pPr>
            <w:ins w:id="5712"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713" w:author="Lee, Daewon" w:date="2020-11-10T16:17:00Z"/>
                <w:rFonts w:eastAsia="Yu Mincho"/>
                <w:lang w:eastAsia="zh-CN"/>
              </w:rPr>
            </w:pPr>
            <w:ins w:id="5714"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715" w:author="Lee, Daewon" w:date="2020-11-10T16:17:00Z"/>
                <w:rFonts w:eastAsia="Yu Mincho"/>
                <w:lang w:eastAsia="zh-CN"/>
              </w:rPr>
            </w:pPr>
            <w:ins w:id="5716"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717" w:author="Lee, Daewon" w:date="2020-11-10T16:17:00Z"/>
                <w:lang w:eastAsia="zh-CN"/>
              </w:rPr>
            </w:pPr>
            <w:ins w:id="5718"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719" w:author="Lee, Daewon" w:date="2020-11-10T16:17:00Z"/>
                <w:lang w:eastAsia="zh-CN"/>
              </w:rPr>
            </w:pPr>
            <w:ins w:id="5720"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721" w:author="Lee, Daewon" w:date="2020-11-10T16:17:00Z"/>
                <w:lang w:eastAsia="zh-CN"/>
              </w:rPr>
            </w:pPr>
            <w:ins w:id="5722"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723" w:author="Lee, Daewon" w:date="2020-11-10T16:17:00Z"/>
                <w:lang w:eastAsia="zh-CN"/>
              </w:rPr>
            </w:pPr>
            <w:ins w:id="5724"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725" w:author="Lee, Daewon" w:date="2020-11-10T16:17:00Z"/>
                <w:rFonts w:eastAsia="Yu Mincho"/>
                <w:lang w:eastAsia="zh-CN"/>
              </w:rPr>
            </w:pPr>
            <w:ins w:id="5726"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727" w:author="Lee, Daewon" w:date="2020-11-10T16:17:00Z"/>
                <w:rFonts w:eastAsia="Yu Mincho"/>
                <w:lang w:eastAsia="zh-CN"/>
              </w:rPr>
            </w:pPr>
            <w:ins w:id="5728"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729" w:author="Lee, Daewon" w:date="2020-11-10T16:17:00Z"/>
                <w:rFonts w:eastAsia="Yu Mincho"/>
                <w:lang w:eastAsia="zh-CN"/>
              </w:rPr>
            </w:pPr>
            <w:ins w:id="5730"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731" w:author="Lee, Daewon" w:date="2020-11-10T16:17:00Z"/>
                <w:rFonts w:eastAsia="Yu Mincho"/>
                <w:lang w:eastAsia="zh-CN"/>
              </w:rPr>
            </w:pPr>
            <w:bookmarkStart w:id="5732" w:name="OLE_LINK5"/>
            <w:ins w:id="5733"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732"/>
            </w:ins>
          </w:p>
        </w:tc>
      </w:tr>
    </w:tbl>
    <w:p w14:paraId="208DFCE7" w14:textId="77777777" w:rsidR="004C09BC" w:rsidRDefault="004C09BC" w:rsidP="004C09BC">
      <w:pPr>
        <w:rPr>
          <w:ins w:id="5734"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735" w:author="Lee, Daewon" w:date="2020-11-10T16:17:00Z"/>
        </w:rPr>
      </w:pPr>
      <w:bookmarkStart w:id="5736" w:name="_Toc56024736"/>
      <w:bookmarkStart w:id="5737" w:name="_Toc56025984"/>
      <w:bookmarkStart w:id="5738" w:name="_Toc56114064"/>
      <w:ins w:id="5739" w:author="Lee, Daewon" w:date="2020-11-10T16:17:00Z">
        <w:r>
          <w:t>B.1.1.3</w:t>
        </w:r>
        <w:r>
          <w:tab/>
          <w:t>Source 3 [30]</w:t>
        </w:r>
        <w:bookmarkEnd w:id="5736"/>
        <w:bookmarkEnd w:id="5737"/>
        <w:bookmarkEnd w:id="5738"/>
      </w:ins>
    </w:p>
    <w:p w14:paraId="67AB3F6E" w14:textId="77777777" w:rsidR="004C09BC" w:rsidRDefault="004C09BC" w:rsidP="004C09BC">
      <w:pPr>
        <w:pStyle w:val="TH"/>
        <w:rPr>
          <w:ins w:id="5740" w:author="Lee, Daewon" w:date="2020-11-10T16:17:00Z"/>
        </w:rPr>
      </w:pPr>
      <w:bookmarkStart w:id="5741" w:name="_Ref47552851"/>
      <w:ins w:id="5742" w:author="Lee, Daewon" w:date="2020-11-10T16:17:00Z">
        <w:r>
          <w:t>Table B.1.1.3-</w:t>
        </w:r>
        <w:r>
          <w:fldChar w:fldCharType="begin"/>
        </w:r>
        <w:r>
          <w:instrText xml:space="preserve"> SEQ Table \* ARABIC </w:instrText>
        </w:r>
        <w:r>
          <w:fldChar w:fldCharType="separate"/>
        </w:r>
        <w:r>
          <w:t>1</w:t>
        </w:r>
        <w:r>
          <w:fldChar w:fldCharType="end"/>
        </w:r>
        <w:bookmarkEnd w:id="5741"/>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743"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750" w:author="Lee, Daewon" w:date="2020-11-10T16:17:00Z"/>
                <w:lang w:eastAsia="zh-CN"/>
              </w:rPr>
            </w:pPr>
            <w:ins w:id="5751"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754" w:author="Lee, Daewon" w:date="2020-11-10T16:17:00Z"/>
                <w:lang w:eastAsia="zh-CN"/>
              </w:rPr>
            </w:pPr>
            <w:ins w:id="5755"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756" w:author="Lee, Daewon" w:date="2020-11-10T16:17:00Z"/>
                <w:lang w:eastAsia="zh-CN"/>
              </w:rPr>
            </w:pPr>
            <w:ins w:id="5757"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758" w:author="Lee, Daewon" w:date="2020-11-10T16:17:00Z"/>
                <w:lang w:eastAsia="zh-CN"/>
              </w:rPr>
            </w:pPr>
            <w:ins w:id="5759"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760" w:author="Lee, Daewon" w:date="2020-11-10T16:17:00Z"/>
                <w:lang w:eastAsia="zh-CN"/>
              </w:rPr>
            </w:pPr>
            <w:ins w:id="5761"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762"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763" w:author="Lee, Daewon" w:date="2020-11-10T16:17:00Z"/>
                <w:lang w:eastAsia="zh-CN"/>
              </w:rPr>
            </w:pPr>
            <w:ins w:id="5764"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765" w:author="Lee, Daewon" w:date="2020-11-10T16:17:00Z"/>
                <w:lang w:eastAsia="zh-CN"/>
              </w:rPr>
            </w:pPr>
            <w:ins w:id="5766"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767" w:author="Lee, Daewon" w:date="2020-11-10T16:17:00Z"/>
                <w:lang w:eastAsia="zh-CN"/>
              </w:rPr>
            </w:pPr>
            <w:ins w:id="5768"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769" w:author="Lee, Daewon" w:date="2020-11-10T16:17:00Z"/>
                <w:lang w:eastAsia="zh-CN"/>
              </w:rPr>
            </w:pPr>
            <w:ins w:id="5770"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771" w:author="Lee, Daewon" w:date="2020-11-10T16:17:00Z"/>
                <w:lang w:eastAsia="zh-CN"/>
              </w:rPr>
            </w:pPr>
            <w:ins w:id="5772"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773" w:author="Lee, Daewon" w:date="2020-11-10T16:17:00Z"/>
                <w:lang w:eastAsia="zh-CN"/>
              </w:rPr>
            </w:pPr>
            <w:ins w:id="5774"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775" w:author="Lee, Daewon" w:date="2020-11-10T16:17:00Z"/>
                <w:lang w:eastAsia="zh-CN"/>
              </w:rPr>
            </w:pPr>
            <w:ins w:id="5776"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777" w:author="Lee, Daewon" w:date="2020-11-10T16:17:00Z"/>
                <w:lang w:eastAsia="zh-CN"/>
              </w:rPr>
            </w:pPr>
            <w:ins w:id="5778" w:author="Lee, Daewon" w:date="2020-11-10T16:17:00Z">
              <w:r w:rsidRPr="001E23AD">
                <w:rPr>
                  <w:lang w:eastAsia="zh-CN"/>
                </w:rPr>
                <w:t>-1.3/0.2</w:t>
              </w:r>
            </w:ins>
          </w:p>
        </w:tc>
      </w:tr>
      <w:tr w:rsidR="004C09BC" w14:paraId="17751E3F" w14:textId="77777777" w:rsidTr="00685913">
        <w:trPr>
          <w:trHeight w:val="225"/>
          <w:jc w:val="center"/>
          <w:ins w:id="5779"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780"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781"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782" w:author="Lee, Daewon" w:date="2020-11-10T16:17:00Z"/>
                <w:lang w:eastAsia="zh-CN"/>
              </w:rPr>
            </w:pPr>
            <w:ins w:id="5783"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784" w:author="Lee, Daewon" w:date="2020-11-10T16:17:00Z"/>
                <w:lang w:eastAsia="zh-CN"/>
              </w:rPr>
            </w:pPr>
            <w:ins w:id="5785"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786" w:author="Lee, Daewon" w:date="2020-11-10T16:17:00Z"/>
                <w:lang w:eastAsia="zh-CN"/>
              </w:rPr>
            </w:pPr>
            <w:ins w:id="5787"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788" w:author="Lee, Daewon" w:date="2020-11-10T16:17:00Z"/>
                <w:lang w:eastAsia="zh-CN"/>
              </w:rPr>
            </w:pPr>
            <w:ins w:id="5789"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790" w:author="Lee, Daewon" w:date="2020-11-10T16:17:00Z"/>
                <w:lang w:eastAsia="zh-CN"/>
              </w:rPr>
            </w:pPr>
            <w:ins w:id="5791"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792" w:author="Lee, Daewon" w:date="2020-11-10T16:17:00Z"/>
                <w:lang w:eastAsia="zh-CN"/>
              </w:rPr>
            </w:pPr>
            <w:ins w:id="5793" w:author="Lee, Daewon" w:date="2020-11-10T16:17:00Z">
              <w:r w:rsidRPr="001E23AD">
                <w:rPr>
                  <w:lang w:eastAsia="zh-CN"/>
                </w:rPr>
                <w:t>-0.9/0.4</w:t>
              </w:r>
            </w:ins>
          </w:p>
        </w:tc>
      </w:tr>
      <w:tr w:rsidR="004C09BC" w14:paraId="544AC529" w14:textId="77777777" w:rsidTr="00685913">
        <w:trPr>
          <w:trHeight w:val="225"/>
          <w:jc w:val="center"/>
          <w:ins w:id="5794"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795"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796"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797" w:author="Lee, Daewon" w:date="2020-11-10T16:17:00Z"/>
                <w:lang w:eastAsia="zh-CN"/>
              </w:rPr>
            </w:pPr>
            <w:ins w:id="5798"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799" w:author="Lee, Daewon" w:date="2020-11-10T16:17:00Z"/>
                <w:lang w:eastAsia="zh-CN"/>
              </w:rPr>
            </w:pPr>
            <w:ins w:id="5800"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801" w:author="Lee, Daewon" w:date="2020-11-10T16:17:00Z"/>
                <w:lang w:eastAsia="zh-CN"/>
              </w:rPr>
            </w:pPr>
            <w:ins w:id="5802"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803" w:author="Lee, Daewon" w:date="2020-11-10T16:17:00Z"/>
                <w:lang w:eastAsia="zh-CN"/>
              </w:rPr>
            </w:pPr>
            <w:ins w:id="5804"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805" w:author="Lee, Daewon" w:date="2020-11-10T16:17:00Z"/>
                <w:lang w:eastAsia="zh-CN"/>
              </w:rPr>
            </w:pPr>
            <w:ins w:id="5806"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807" w:author="Lee, Daewon" w:date="2020-11-10T16:17:00Z"/>
                <w:lang w:eastAsia="zh-CN"/>
              </w:rPr>
            </w:pPr>
            <w:ins w:id="5808" w:author="Lee, Daewon" w:date="2020-11-10T16:17:00Z">
              <w:r w:rsidRPr="001E23AD">
                <w:rPr>
                  <w:lang w:eastAsia="zh-CN"/>
                </w:rPr>
                <w:t>0.4/1.0</w:t>
              </w:r>
            </w:ins>
          </w:p>
        </w:tc>
      </w:tr>
      <w:tr w:rsidR="004C09BC" w14:paraId="30C9997C" w14:textId="77777777" w:rsidTr="00685913">
        <w:trPr>
          <w:trHeight w:val="225"/>
          <w:jc w:val="center"/>
          <w:ins w:id="5809"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810"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811"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812" w:author="Lee, Daewon" w:date="2020-11-10T16:17:00Z"/>
                <w:lang w:eastAsia="zh-CN"/>
              </w:rPr>
            </w:pPr>
            <w:ins w:id="5813"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814" w:author="Lee, Daewon" w:date="2020-11-10T16:17:00Z"/>
                <w:lang w:eastAsia="zh-CN"/>
              </w:rPr>
            </w:pPr>
            <w:ins w:id="5815"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816" w:author="Lee, Daewon" w:date="2020-11-10T16:17:00Z"/>
                <w:lang w:eastAsia="zh-CN"/>
              </w:rPr>
            </w:pPr>
            <w:ins w:id="5817"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818" w:author="Lee, Daewon" w:date="2020-11-10T16:17:00Z"/>
                <w:lang w:eastAsia="zh-CN"/>
              </w:rPr>
            </w:pPr>
            <w:ins w:id="5819"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820" w:author="Lee, Daewon" w:date="2020-11-10T16:17:00Z"/>
                <w:lang w:eastAsia="zh-CN"/>
              </w:rPr>
            </w:pPr>
            <w:ins w:id="5821"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822" w:author="Lee, Daewon" w:date="2020-11-10T16:17:00Z"/>
                <w:lang w:eastAsia="zh-CN"/>
              </w:rPr>
            </w:pPr>
            <w:ins w:id="5823" w:author="Lee, Daewon" w:date="2020-11-10T16:17:00Z">
              <w:r w:rsidRPr="001E23AD">
                <w:rPr>
                  <w:lang w:eastAsia="zh-CN"/>
                </w:rPr>
                <w:t>-7.2/1.2</w:t>
              </w:r>
            </w:ins>
          </w:p>
        </w:tc>
      </w:tr>
      <w:tr w:rsidR="004C09BC" w14:paraId="07C4B7F3" w14:textId="77777777" w:rsidTr="00685913">
        <w:trPr>
          <w:trHeight w:val="225"/>
          <w:jc w:val="center"/>
          <w:ins w:id="5824"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825"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826"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829" w:author="Lee, Daewon" w:date="2020-11-10T16:17:00Z"/>
                <w:lang w:eastAsia="zh-CN"/>
              </w:rPr>
            </w:pPr>
            <w:ins w:id="5830"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831" w:author="Lee, Daewon" w:date="2020-11-10T16:17:00Z"/>
                <w:lang w:eastAsia="zh-CN"/>
              </w:rPr>
            </w:pPr>
            <w:ins w:id="5832"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833" w:author="Lee, Daewon" w:date="2020-11-10T16:17:00Z"/>
                <w:lang w:eastAsia="zh-CN"/>
              </w:rPr>
            </w:pPr>
            <w:ins w:id="5834"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835" w:author="Lee, Daewon" w:date="2020-11-10T16:17:00Z"/>
                <w:lang w:eastAsia="zh-CN"/>
              </w:rPr>
            </w:pPr>
            <w:ins w:id="5836"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6.5/2.9</w:t>
              </w:r>
            </w:ins>
          </w:p>
        </w:tc>
      </w:tr>
      <w:tr w:rsidR="004C09BC" w14:paraId="1839851F" w14:textId="77777777" w:rsidTr="00685913">
        <w:trPr>
          <w:trHeight w:val="225"/>
          <w:jc w:val="center"/>
          <w:ins w:id="5839"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840"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841"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844" w:author="Lee, Daewon" w:date="2020-11-10T16:17:00Z"/>
                <w:lang w:eastAsia="zh-CN"/>
              </w:rPr>
            </w:pPr>
            <w:ins w:id="5845"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17.4/-11.1</w:t>
              </w:r>
            </w:ins>
          </w:p>
        </w:tc>
      </w:tr>
      <w:tr w:rsidR="004C09BC" w14:paraId="646405F4" w14:textId="77777777" w:rsidTr="00685913">
        <w:trPr>
          <w:trHeight w:val="225"/>
          <w:jc w:val="center"/>
          <w:ins w:id="5854"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855"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856"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857" w:author="Lee, Daewon" w:date="2020-11-10T16:17:00Z"/>
                <w:lang w:eastAsia="zh-CN"/>
              </w:rPr>
            </w:pPr>
            <w:ins w:id="5858"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859" w:author="Lee, Daewon" w:date="2020-11-10T16:17:00Z"/>
                <w:lang w:eastAsia="zh-CN"/>
              </w:rPr>
            </w:pPr>
            <w:ins w:id="5860"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861" w:author="Lee, Daewon" w:date="2020-11-10T16:17:00Z"/>
                <w:lang w:eastAsia="zh-CN"/>
              </w:rPr>
            </w:pPr>
            <w:ins w:id="5862"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17.4/-11.1</w:t>
              </w:r>
            </w:ins>
          </w:p>
        </w:tc>
      </w:tr>
      <w:tr w:rsidR="004C09BC" w14:paraId="1A83B47C" w14:textId="77777777" w:rsidTr="00685913">
        <w:trPr>
          <w:trHeight w:val="225"/>
          <w:jc w:val="center"/>
          <w:ins w:id="5869"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870"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871"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872" w:author="Lee, Daewon" w:date="2020-11-10T16:17:00Z"/>
                <w:lang w:eastAsia="zh-CN"/>
              </w:rPr>
            </w:pPr>
            <w:ins w:id="5873"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874" w:author="Lee, Daewon" w:date="2020-11-10T16:17:00Z"/>
                <w:lang w:eastAsia="zh-CN"/>
              </w:rPr>
            </w:pPr>
            <w:ins w:id="5875"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876" w:author="Lee, Daewon" w:date="2020-11-10T16:17:00Z"/>
                <w:lang w:eastAsia="zh-CN"/>
              </w:rPr>
            </w:pPr>
            <w:ins w:id="5877"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0.6/6.6</w:t>
              </w:r>
            </w:ins>
          </w:p>
        </w:tc>
      </w:tr>
      <w:tr w:rsidR="004C09BC" w14:paraId="1D652B37" w14:textId="77777777" w:rsidTr="00685913">
        <w:trPr>
          <w:trHeight w:val="225"/>
          <w:jc w:val="center"/>
          <w:ins w:id="5884"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885"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886"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887" w:author="Lee, Daewon" w:date="2020-11-10T16:17:00Z"/>
                <w:lang w:eastAsia="zh-CN"/>
              </w:rPr>
            </w:pPr>
            <w:ins w:id="5888"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889" w:author="Lee, Daewon" w:date="2020-11-10T16:17:00Z"/>
                <w:lang w:eastAsia="zh-CN"/>
              </w:rPr>
            </w:pPr>
            <w:ins w:id="5890"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891" w:author="Lee, Daewon" w:date="2020-11-10T16:17:00Z"/>
                <w:lang w:eastAsia="zh-CN"/>
              </w:rPr>
            </w:pPr>
            <w:ins w:id="5892"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0.4/8.7</w:t>
              </w:r>
            </w:ins>
          </w:p>
        </w:tc>
      </w:tr>
      <w:tr w:rsidR="004C09BC" w14:paraId="43CB8134" w14:textId="77777777" w:rsidTr="00685913">
        <w:trPr>
          <w:trHeight w:val="225"/>
          <w:jc w:val="center"/>
          <w:ins w:id="5899"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900"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901"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902" w:author="Lee, Daewon" w:date="2020-11-10T16:17:00Z"/>
                <w:lang w:eastAsia="zh-CN"/>
              </w:rPr>
            </w:pPr>
            <w:ins w:id="5903"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5.5/0.8</w:t>
              </w:r>
            </w:ins>
          </w:p>
        </w:tc>
      </w:tr>
      <w:tr w:rsidR="004C09BC" w14:paraId="1CD8E8FE" w14:textId="77777777" w:rsidTr="00685913">
        <w:trPr>
          <w:trHeight w:val="225"/>
          <w:jc w:val="center"/>
          <w:ins w:id="5914"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915"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916"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917" w:author="Lee, Daewon" w:date="2020-11-10T16:17:00Z"/>
                <w:lang w:eastAsia="zh-CN"/>
              </w:rPr>
            </w:pPr>
            <w:ins w:id="5918"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5.4/1.1</w:t>
              </w:r>
            </w:ins>
          </w:p>
        </w:tc>
      </w:tr>
      <w:tr w:rsidR="004C09BC" w14:paraId="3C775517" w14:textId="77777777" w:rsidTr="00685913">
        <w:trPr>
          <w:trHeight w:val="225"/>
          <w:jc w:val="center"/>
          <w:ins w:id="5929"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930"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931" w:author="Lee, Daewon" w:date="2020-11-10T16:17:00Z"/>
                <w:lang w:eastAsia="zh-CN"/>
              </w:rPr>
            </w:pPr>
            <w:ins w:id="5932"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933" w:author="Lee, Daewon" w:date="2020-11-10T16:17:00Z"/>
                <w:lang w:eastAsia="zh-CN"/>
              </w:rPr>
            </w:pPr>
            <w:ins w:id="5934"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935" w:author="Lee, Daewon" w:date="2020-11-10T16:17:00Z"/>
                <w:lang w:eastAsia="zh-CN"/>
              </w:rPr>
            </w:pPr>
            <w:ins w:id="5936"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937" w:author="Lee, Daewon" w:date="2020-11-10T16:17:00Z"/>
                <w:lang w:eastAsia="zh-CN"/>
              </w:rPr>
            </w:pPr>
            <w:ins w:id="5938"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939" w:author="Lee, Daewon" w:date="2020-11-10T16:17:00Z"/>
                <w:lang w:eastAsia="zh-CN"/>
              </w:rPr>
            </w:pPr>
            <w:ins w:id="5940"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941" w:author="Lee, Daewon" w:date="2020-11-10T16:17:00Z"/>
                <w:lang w:eastAsia="zh-CN"/>
              </w:rPr>
            </w:pPr>
            <w:ins w:id="5942"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943" w:author="Lee, Daewon" w:date="2020-11-10T16:17:00Z"/>
                <w:lang w:eastAsia="zh-CN"/>
              </w:rPr>
            </w:pPr>
            <w:ins w:id="5944" w:author="Lee, Daewon" w:date="2020-11-10T16:17:00Z">
              <w:r w:rsidRPr="001E23AD">
                <w:rPr>
                  <w:lang w:eastAsia="zh-CN"/>
                </w:rPr>
                <w:t>6.3/7.9</w:t>
              </w:r>
            </w:ins>
          </w:p>
        </w:tc>
      </w:tr>
      <w:tr w:rsidR="004C09BC" w14:paraId="61964ECE" w14:textId="77777777" w:rsidTr="00685913">
        <w:trPr>
          <w:trHeight w:val="225"/>
          <w:jc w:val="center"/>
          <w:ins w:id="5945"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946"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947"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948" w:author="Lee, Daewon" w:date="2020-11-10T16:17:00Z"/>
                <w:lang w:eastAsia="zh-CN"/>
              </w:rPr>
            </w:pPr>
            <w:ins w:id="5949"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950" w:author="Lee, Daewon" w:date="2020-11-10T16:17:00Z"/>
                <w:lang w:eastAsia="zh-CN"/>
              </w:rPr>
            </w:pPr>
            <w:ins w:id="5951"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952" w:author="Lee, Daewon" w:date="2020-11-10T16:17:00Z"/>
                <w:lang w:eastAsia="zh-CN"/>
              </w:rPr>
            </w:pPr>
            <w:ins w:id="5953"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954" w:author="Lee, Daewon" w:date="2020-11-10T16:17:00Z"/>
                <w:lang w:eastAsia="zh-CN"/>
              </w:rPr>
            </w:pPr>
            <w:ins w:id="5955"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956" w:author="Lee, Daewon" w:date="2020-11-10T16:17:00Z"/>
                <w:lang w:eastAsia="zh-CN"/>
              </w:rPr>
            </w:pPr>
            <w:ins w:id="5957"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958" w:author="Lee, Daewon" w:date="2020-11-10T16:17:00Z"/>
                <w:lang w:eastAsia="zh-CN"/>
              </w:rPr>
            </w:pPr>
            <w:ins w:id="5959" w:author="Lee, Daewon" w:date="2020-11-10T16:17:00Z">
              <w:r w:rsidRPr="001E23AD">
                <w:rPr>
                  <w:lang w:eastAsia="zh-CN"/>
                </w:rPr>
                <w:t>6.7/8.0</w:t>
              </w:r>
            </w:ins>
          </w:p>
        </w:tc>
      </w:tr>
      <w:tr w:rsidR="004C09BC" w14:paraId="493E6D41" w14:textId="77777777" w:rsidTr="00685913">
        <w:trPr>
          <w:trHeight w:val="225"/>
          <w:jc w:val="center"/>
          <w:ins w:id="5960"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961"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962"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963" w:author="Lee, Daewon" w:date="2020-11-10T16:17:00Z"/>
                <w:lang w:eastAsia="zh-CN"/>
              </w:rPr>
            </w:pPr>
            <w:ins w:id="5964"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965" w:author="Lee, Daewon" w:date="2020-11-10T16:17:00Z"/>
                <w:lang w:eastAsia="zh-CN"/>
              </w:rPr>
            </w:pPr>
            <w:ins w:id="5966"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967" w:author="Lee, Daewon" w:date="2020-11-10T16:17:00Z"/>
                <w:lang w:eastAsia="zh-CN"/>
              </w:rPr>
            </w:pPr>
            <w:ins w:id="5968"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969" w:author="Lee, Daewon" w:date="2020-11-10T16:17:00Z"/>
                <w:lang w:eastAsia="zh-CN"/>
              </w:rPr>
            </w:pPr>
            <w:ins w:id="5970"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971" w:author="Lee, Daewon" w:date="2020-11-10T16:17:00Z"/>
                <w:lang w:eastAsia="zh-CN"/>
              </w:rPr>
            </w:pPr>
            <w:ins w:id="5972"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973" w:author="Lee, Daewon" w:date="2020-11-10T16:17:00Z"/>
                <w:lang w:eastAsia="zh-CN"/>
              </w:rPr>
            </w:pPr>
            <w:ins w:id="5974" w:author="Lee, Daewon" w:date="2020-11-10T16:17:00Z">
              <w:r w:rsidRPr="001E23AD">
                <w:rPr>
                  <w:lang w:eastAsia="zh-CN"/>
                </w:rPr>
                <w:t>7.4/8.7</w:t>
              </w:r>
            </w:ins>
          </w:p>
        </w:tc>
      </w:tr>
      <w:tr w:rsidR="004C09BC" w14:paraId="75B480B9" w14:textId="77777777" w:rsidTr="00685913">
        <w:trPr>
          <w:trHeight w:val="225"/>
          <w:jc w:val="center"/>
          <w:ins w:id="5975"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976"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977"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978" w:author="Lee, Daewon" w:date="2020-11-10T16:17:00Z"/>
                <w:lang w:eastAsia="zh-CN"/>
              </w:rPr>
            </w:pPr>
            <w:ins w:id="5979"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980" w:author="Lee, Daewon" w:date="2020-11-10T16:17:00Z"/>
                <w:lang w:eastAsia="zh-CN"/>
              </w:rPr>
            </w:pPr>
            <w:ins w:id="5981"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982" w:author="Lee, Daewon" w:date="2020-11-10T16:17:00Z"/>
                <w:lang w:eastAsia="zh-CN"/>
              </w:rPr>
            </w:pPr>
            <w:ins w:id="5983"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984" w:author="Lee, Daewon" w:date="2020-11-10T16:17:00Z"/>
                <w:lang w:eastAsia="zh-CN"/>
              </w:rPr>
            </w:pPr>
            <w:ins w:id="5985"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986" w:author="Lee, Daewon" w:date="2020-11-10T16:17:00Z"/>
                <w:lang w:eastAsia="zh-CN"/>
              </w:rPr>
            </w:pPr>
            <w:ins w:id="5987"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988" w:author="Lee, Daewon" w:date="2020-11-10T16:17:00Z"/>
                <w:lang w:eastAsia="zh-CN"/>
              </w:rPr>
            </w:pPr>
            <w:ins w:id="5989" w:author="Lee, Daewon" w:date="2020-11-10T16:17:00Z">
              <w:r w:rsidRPr="001E23AD">
                <w:rPr>
                  <w:lang w:eastAsia="zh-CN"/>
                </w:rPr>
                <w:t>0.8/8.8</w:t>
              </w:r>
            </w:ins>
          </w:p>
        </w:tc>
      </w:tr>
      <w:tr w:rsidR="004C09BC" w14:paraId="3F9A81FE" w14:textId="77777777" w:rsidTr="00685913">
        <w:trPr>
          <w:trHeight w:val="225"/>
          <w:jc w:val="center"/>
          <w:ins w:id="5990"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991"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992"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993" w:author="Lee, Daewon" w:date="2020-11-10T16:17:00Z"/>
                <w:lang w:eastAsia="zh-CN"/>
              </w:rPr>
            </w:pPr>
            <w:ins w:id="5994"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995" w:author="Lee, Daewon" w:date="2020-11-10T16:17:00Z"/>
                <w:lang w:eastAsia="zh-CN"/>
              </w:rPr>
            </w:pPr>
            <w:ins w:id="5996"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997" w:author="Lee, Daewon" w:date="2020-11-10T16:17:00Z"/>
                <w:lang w:eastAsia="zh-CN"/>
              </w:rPr>
            </w:pPr>
            <w:ins w:id="5998"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999" w:author="Lee, Daewon" w:date="2020-11-10T16:17:00Z"/>
                <w:lang w:eastAsia="zh-CN"/>
              </w:rPr>
            </w:pPr>
            <w:ins w:id="6000"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6001" w:author="Lee, Daewon" w:date="2020-11-10T16:17:00Z"/>
                <w:lang w:eastAsia="zh-CN"/>
              </w:rPr>
            </w:pPr>
            <w:ins w:id="6002"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6003" w:author="Lee, Daewon" w:date="2020-11-10T16:17:00Z"/>
                <w:lang w:eastAsia="zh-CN"/>
              </w:rPr>
            </w:pPr>
            <w:ins w:id="6004" w:author="Lee, Daewon" w:date="2020-11-10T16:17:00Z">
              <w:r w:rsidRPr="001E23AD">
                <w:rPr>
                  <w:lang w:eastAsia="zh-CN"/>
                </w:rPr>
                <w:t>1.3/12.0</w:t>
              </w:r>
            </w:ins>
          </w:p>
        </w:tc>
      </w:tr>
      <w:tr w:rsidR="004C09BC" w14:paraId="4972FD19" w14:textId="77777777" w:rsidTr="00685913">
        <w:trPr>
          <w:trHeight w:val="225"/>
          <w:jc w:val="center"/>
          <w:ins w:id="6005"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6006"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6007"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6010" w:author="Lee, Daewon" w:date="2020-11-10T16:17:00Z"/>
                <w:lang w:eastAsia="zh-CN"/>
              </w:rPr>
            </w:pPr>
            <w:ins w:id="6011"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6012" w:author="Lee, Daewon" w:date="2020-11-10T16:17:00Z"/>
                <w:lang w:eastAsia="zh-CN"/>
              </w:rPr>
            </w:pPr>
            <w:ins w:id="6013"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6014" w:author="Lee, Daewon" w:date="2020-11-10T16:17:00Z"/>
                <w:lang w:eastAsia="zh-CN"/>
              </w:rPr>
            </w:pPr>
            <w:ins w:id="6015"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6016" w:author="Lee, Daewon" w:date="2020-11-10T16:17:00Z"/>
                <w:lang w:eastAsia="zh-CN"/>
              </w:rPr>
            </w:pPr>
            <w:ins w:id="6017"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6018" w:author="Lee, Daewon" w:date="2020-11-10T16:17:00Z"/>
                <w:lang w:eastAsia="zh-CN"/>
              </w:rPr>
            </w:pPr>
            <w:ins w:id="6019" w:author="Lee, Daewon" w:date="2020-11-10T16:17:00Z">
              <w:r w:rsidRPr="001E23AD">
                <w:rPr>
                  <w:lang w:eastAsia="zh-CN"/>
                </w:rPr>
                <w:t>-9.5/-3.4</w:t>
              </w:r>
            </w:ins>
          </w:p>
        </w:tc>
      </w:tr>
      <w:tr w:rsidR="004C09BC" w14:paraId="2729FE6D" w14:textId="77777777" w:rsidTr="00685913">
        <w:trPr>
          <w:trHeight w:val="225"/>
          <w:jc w:val="center"/>
          <w:ins w:id="6020"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6021"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6022"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6023" w:author="Lee, Daewon" w:date="2020-11-10T16:17:00Z"/>
                <w:lang w:eastAsia="zh-CN"/>
              </w:rPr>
            </w:pPr>
            <w:ins w:id="6024"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6025" w:author="Lee, Daewon" w:date="2020-11-10T16:17:00Z"/>
                <w:lang w:eastAsia="zh-CN"/>
              </w:rPr>
            </w:pPr>
            <w:ins w:id="6026"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6027" w:author="Lee, Daewon" w:date="2020-11-10T16:17:00Z"/>
                <w:lang w:eastAsia="zh-CN"/>
              </w:rPr>
            </w:pPr>
            <w:ins w:id="6028"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6029" w:author="Lee, Daewon" w:date="2020-11-10T16:17:00Z"/>
                <w:lang w:eastAsia="zh-CN"/>
              </w:rPr>
            </w:pPr>
            <w:ins w:id="6030"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6031" w:author="Lee, Daewon" w:date="2020-11-10T16:17:00Z"/>
                <w:lang w:eastAsia="zh-CN"/>
              </w:rPr>
            </w:pPr>
            <w:ins w:id="6032"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9.5/-3.6</w:t>
              </w:r>
            </w:ins>
          </w:p>
        </w:tc>
      </w:tr>
      <w:tr w:rsidR="004C09BC" w14:paraId="6A778EEF" w14:textId="77777777" w:rsidTr="00685913">
        <w:trPr>
          <w:trHeight w:val="225"/>
          <w:jc w:val="center"/>
          <w:ins w:id="6035"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6036"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6037"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7.6/14.3</w:t>
              </w:r>
            </w:ins>
          </w:p>
        </w:tc>
      </w:tr>
      <w:tr w:rsidR="004C09BC" w14:paraId="5C6DD329" w14:textId="77777777" w:rsidTr="00685913">
        <w:trPr>
          <w:trHeight w:val="225"/>
          <w:jc w:val="center"/>
          <w:ins w:id="6050"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6051"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6052"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6053" w:author="Lee, Daewon" w:date="2020-11-10T16:17:00Z"/>
                <w:lang w:eastAsia="zh-CN"/>
              </w:rPr>
            </w:pPr>
            <w:ins w:id="6054"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8.8/19.0</w:t>
              </w:r>
            </w:ins>
          </w:p>
        </w:tc>
      </w:tr>
      <w:tr w:rsidR="004C09BC" w14:paraId="39107A63" w14:textId="77777777" w:rsidTr="00685913">
        <w:trPr>
          <w:trHeight w:val="225"/>
          <w:jc w:val="center"/>
          <w:ins w:id="6065"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6066"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6067"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2.6/8.5</w:t>
              </w:r>
            </w:ins>
          </w:p>
        </w:tc>
      </w:tr>
      <w:tr w:rsidR="004C09BC" w14:paraId="31EA83D9" w14:textId="77777777" w:rsidTr="00685913">
        <w:trPr>
          <w:trHeight w:val="225"/>
          <w:jc w:val="center"/>
          <w:ins w:id="6080"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6081"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6082"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2.6/8.7</w:t>
              </w:r>
            </w:ins>
          </w:p>
        </w:tc>
      </w:tr>
      <w:tr w:rsidR="004C09BC" w14:paraId="48ECFCA2" w14:textId="77777777" w:rsidTr="00685913">
        <w:trPr>
          <w:trHeight w:val="225"/>
          <w:jc w:val="center"/>
          <w:ins w:id="6095"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6096"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6097" w:author="Lee, Daewon" w:date="2020-11-10T16:17:00Z"/>
                <w:lang w:eastAsia="zh-CN"/>
              </w:rPr>
            </w:pPr>
            <w:ins w:id="6098"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6099" w:author="Lee, Daewon" w:date="2020-11-10T16:17:00Z"/>
                <w:lang w:eastAsia="zh-CN"/>
              </w:rPr>
            </w:pPr>
            <w:ins w:id="6100"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6101" w:author="Lee, Daewon" w:date="2020-11-10T16:17:00Z"/>
                <w:lang w:eastAsia="zh-CN"/>
              </w:rPr>
            </w:pPr>
            <w:ins w:id="6102"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6103" w:author="Lee, Daewon" w:date="2020-11-10T16:17:00Z"/>
                <w:lang w:eastAsia="zh-CN"/>
              </w:rPr>
            </w:pPr>
            <w:ins w:id="6104"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6105" w:author="Lee, Daewon" w:date="2020-11-10T16:17:00Z"/>
                <w:lang w:eastAsia="zh-CN"/>
              </w:rPr>
            </w:pPr>
            <w:ins w:id="6106"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6107" w:author="Lee, Daewon" w:date="2020-11-10T16:17:00Z"/>
                <w:lang w:eastAsia="zh-CN"/>
              </w:rPr>
            </w:pPr>
            <w:ins w:id="6108"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11.6/13.0</w:t>
              </w:r>
            </w:ins>
          </w:p>
        </w:tc>
      </w:tr>
      <w:tr w:rsidR="004C09BC" w14:paraId="1603206B" w14:textId="77777777" w:rsidTr="00685913">
        <w:trPr>
          <w:trHeight w:val="225"/>
          <w:jc w:val="center"/>
          <w:ins w:id="6111"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6112"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6113"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6114" w:author="Lee, Daewon" w:date="2020-11-10T16:17:00Z"/>
                <w:lang w:eastAsia="zh-CN"/>
              </w:rPr>
            </w:pPr>
            <w:ins w:id="6115"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6116" w:author="Lee, Daewon" w:date="2020-11-10T16:17:00Z"/>
                <w:lang w:eastAsia="zh-CN"/>
              </w:rPr>
            </w:pPr>
            <w:ins w:id="6117"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6118" w:author="Lee, Daewon" w:date="2020-11-10T16:17:00Z"/>
                <w:lang w:eastAsia="zh-CN"/>
              </w:rPr>
            </w:pPr>
            <w:ins w:id="6119"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6120" w:author="Lee, Daewon" w:date="2020-11-10T16:17:00Z"/>
                <w:lang w:eastAsia="zh-CN"/>
              </w:rPr>
            </w:pPr>
            <w:ins w:id="6121"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6122" w:author="Lee, Daewon" w:date="2020-11-10T16:17:00Z"/>
                <w:lang w:eastAsia="zh-CN"/>
              </w:rPr>
            </w:pPr>
            <w:ins w:id="6123"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6124" w:author="Lee, Daewon" w:date="2020-11-10T16:17:00Z"/>
                <w:lang w:eastAsia="zh-CN"/>
              </w:rPr>
            </w:pPr>
            <w:ins w:id="6125" w:author="Lee, Daewon" w:date="2020-11-10T16:17:00Z">
              <w:r w:rsidRPr="001E23AD">
                <w:rPr>
                  <w:lang w:eastAsia="zh-CN"/>
                </w:rPr>
                <w:t>11.9/13.5</w:t>
              </w:r>
            </w:ins>
          </w:p>
        </w:tc>
      </w:tr>
      <w:tr w:rsidR="004C09BC" w14:paraId="6DF0EAA0" w14:textId="77777777" w:rsidTr="00685913">
        <w:trPr>
          <w:trHeight w:val="225"/>
          <w:jc w:val="center"/>
          <w:ins w:id="6126"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6127"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6128"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6129" w:author="Lee, Daewon" w:date="2020-11-10T16:17:00Z"/>
                <w:lang w:eastAsia="zh-CN"/>
              </w:rPr>
            </w:pPr>
            <w:ins w:id="6130"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6131" w:author="Lee, Daewon" w:date="2020-11-10T16:17:00Z"/>
                <w:lang w:eastAsia="zh-CN"/>
              </w:rPr>
            </w:pPr>
            <w:ins w:id="6132"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6133" w:author="Lee, Daewon" w:date="2020-11-10T16:17:00Z"/>
                <w:lang w:eastAsia="zh-CN"/>
              </w:rPr>
            </w:pPr>
            <w:ins w:id="6134"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6135" w:author="Lee, Daewon" w:date="2020-11-10T16:17:00Z"/>
                <w:lang w:eastAsia="zh-CN"/>
              </w:rPr>
            </w:pPr>
            <w:ins w:id="6136"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6137" w:author="Lee, Daewon" w:date="2020-11-10T16:17:00Z"/>
                <w:lang w:eastAsia="zh-CN"/>
              </w:rPr>
            </w:pPr>
            <w:ins w:id="6138"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6139" w:author="Lee, Daewon" w:date="2020-11-10T16:17:00Z"/>
                <w:lang w:eastAsia="zh-CN"/>
              </w:rPr>
            </w:pPr>
            <w:ins w:id="6140" w:author="Lee, Daewon" w:date="2020-11-10T16:17:00Z">
              <w:r w:rsidRPr="001E23AD">
                <w:rPr>
                  <w:lang w:eastAsia="zh-CN"/>
                </w:rPr>
                <w:t>13.1/14.5</w:t>
              </w:r>
            </w:ins>
          </w:p>
        </w:tc>
      </w:tr>
      <w:tr w:rsidR="004C09BC" w14:paraId="41904812" w14:textId="77777777" w:rsidTr="00685913">
        <w:trPr>
          <w:trHeight w:val="225"/>
          <w:jc w:val="center"/>
          <w:ins w:id="6141"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6142"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6143"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6144" w:author="Lee, Daewon" w:date="2020-11-10T16:17:00Z"/>
                <w:lang w:eastAsia="zh-CN"/>
              </w:rPr>
            </w:pPr>
            <w:ins w:id="6145"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6146" w:author="Lee, Daewon" w:date="2020-11-10T16:17:00Z"/>
                <w:lang w:eastAsia="zh-CN"/>
              </w:rPr>
            </w:pPr>
            <w:ins w:id="6147"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6148" w:author="Lee, Daewon" w:date="2020-11-10T16:17:00Z"/>
                <w:lang w:eastAsia="zh-CN"/>
              </w:rPr>
            </w:pPr>
            <w:ins w:id="6149"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6150" w:author="Lee, Daewon" w:date="2020-11-10T16:17:00Z"/>
                <w:lang w:eastAsia="zh-CN"/>
              </w:rPr>
            </w:pPr>
            <w:ins w:id="6151"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6152" w:author="Lee, Daewon" w:date="2020-11-10T16:17:00Z"/>
                <w:lang w:eastAsia="zh-CN"/>
              </w:rPr>
            </w:pPr>
            <w:ins w:id="6153"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6154" w:author="Lee, Daewon" w:date="2020-11-10T16:17:00Z"/>
                <w:lang w:eastAsia="zh-CN"/>
              </w:rPr>
            </w:pPr>
            <w:ins w:id="6155" w:author="Lee, Daewon" w:date="2020-11-10T16:17:00Z">
              <w:r w:rsidRPr="001E23AD">
                <w:rPr>
                  <w:lang w:eastAsia="zh-CN"/>
                </w:rPr>
                <w:t>6.4/14.1</w:t>
              </w:r>
            </w:ins>
          </w:p>
        </w:tc>
      </w:tr>
      <w:tr w:rsidR="004C09BC" w14:paraId="424B2A6A" w14:textId="77777777" w:rsidTr="00685913">
        <w:trPr>
          <w:trHeight w:val="225"/>
          <w:jc w:val="center"/>
          <w:ins w:id="6156"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6157"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6158"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6159" w:author="Lee, Daewon" w:date="2020-11-10T16:17:00Z"/>
                <w:lang w:eastAsia="zh-CN"/>
              </w:rPr>
            </w:pPr>
            <w:ins w:id="6160"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6161" w:author="Lee, Daewon" w:date="2020-11-10T16:17:00Z"/>
                <w:lang w:eastAsia="zh-CN"/>
              </w:rPr>
            </w:pPr>
            <w:ins w:id="6162"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6163" w:author="Lee, Daewon" w:date="2020-11-10T16:17:00Z"/>
                <w:lang w:eastAsia="zh-CN"/>
              </w:rPr>
            </w:pPr>
            <w:ins w:id="6164"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6165" w:author="Lee, Daewon" w:date="2020-11-10T16:17:00Z"/>
                <w:lang w:eastAsia="zh-CN"/>
              </w:rPr>
            </w:pPr>
            <w:ins w:id="6166"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6167" w:author="Lee, Daewon" w:date="2020-11-10T16:17:00Z"/>
                <w:lang w:eastAsia="zh-CN"/>
              </w:rPr>
            </w:pPr>
            <w:ins w:id="6168"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6169" w:author="Lee, Daewon" w:date="2020-11-10T16:17:00Z"/>
                <w:lang w:eastAsia="zh-CN"/>
              </w:rPr>
            </w:pPr>
            <w:ins w:id="6170" w:author="Lee, Daewon" w:date="2020-11-10T16:17:00Z">
              <w:r w:rsidRPr="001E23AD">
                <w:rPr>
                  <w:lang w:eastAsia="zh-CN"/>
                </w:rPr>
                <w:t>7.2/−</w:t>
              </w:r>
            </w:ins>
          </w:p>
        </w:tc>
      </w:tr>
      <w:tr w:rsidR="004C09BC" w14:paraId="4BF4C0B2" w14:textId="77777777" w:rsidTr="00685913">
        <w:trPr>
          <w:trHeight w:val="225"/>
          <w:jc w:val="center"/>
          <w:ins w:id="6171"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6172"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6173"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6174" w:author="Lee, Daewon" w:date="2020-11-10T16:17:00Z"/>
                <w:lang w:eastAsia="zh-CN"/>
              </w:rPr>
            </w:pPr>
            <w:ins w:id="6175"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6176" w:author="Lee, Daewon" w:date="2020-11-10T16:17:00Z"/>
                <w:lang w:eastAsia="zh-CN"/>
              </w:rPr>
            </w:pPr>
            <w:ins w:id="6177"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6182" w:author="Lee, Daewon" w:date="2020-11-10T16:17:00Z"/>
                <w:lang w:eastAsia="zh-CN"/>
              </w:rPr>
            </w:pPr>
            <w:ins w:id="6183"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6184" w:author="Lee, Daewon" w:date="2020-11-10T16:17:00Z"/>
                <w:lang w:eastAsia="zh-CN"/>
              </w:rPr>
            </w:pPr>
            <w:ins w:id="6185" w:author="Lee, Daewon" w:date="2020-11-10T16:17:00Z">
              <w:r w:rsidRPr="001E23AD">
                <w:rPr>
                  <w:lang w:eastAsia="zh-CN"/>
                </w:rPr>
                <w:t>-4.1/1.7</w:t>
              </w:r>
            </w:ins>
          </w:p>
        </w:tc>
      </w:tr>
      <w:tr w:rsidR="004C09BC" w14:paraId="317CC7AC" w14:textId="77777777" w:rsidTr="00685913">
        <w:trPr>
          <w:trHeight w:val="225"/>
          <w:jc w:val="center"/>
          <w:ins w:id="6186"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6187"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6188"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6189" w:author="Lee, Daewon" w:date="2020-11-10T16:17:00Z"/>
                <w:lang w:eastAsia="zh-CN"/>
              </w:rPr>
            </w:pPr>
            <w:ins w:id="6190"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6191" w:author="Lee, Daewon" w:date="2020-11-10T16:17:00Z"/>
                <w:lang w:eastAsia="zh-CN"/>
              </w:rPr>
            </w:pPr>
            <w:ins w:id="6192"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6197" w:author="Lee, Daewon" w:date="2020-11-10T16:17:00Z"/>
                <w:lang w:eastAsia="zh-CN"/>
              </w:rPr>
            </w:pPr>
            <w:ins w:id="6198"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4.2/1.7</w:t>
              </w:r>
            </w:ins>
          </w:p>
        </w:tc>
      </w:tr>
      <w:tr w:rsidR="004C09BC" w14:paraId="4324A3E3" w14:textId="77777777" w:rsidTr="00685913">
        <w:trPr>
          <w:trHeight w:val="225"/>
          <w:jc w:val="center"/>
          <w:ins w:id="6201"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202"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203"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204" w:author="Lee, Daewon" w:date="2020-11-10T16:17:00Z"/>
                <w:lang w:eastAsia="zh-CN"/>
              </w:rPr>
            </w:pPr>
            <w:ins w:id="6205"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206" w:author="Lee, Daewon" w:date="2020-11-10T16:17:00Z"/>
                <w:lang w:eastAsia="zh-CN"/>
              </w:rPr>
            </w:pPr>
            <w:ins w:id="6207"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13.0/20.2</w:t>
              </w:r>
            </w:ins>
          </w:p>
        </w:tc>
      </w:tr>
      <w:tr w:rsidR="004C09BC" w14:paraId="7E4359B2" w14:textId="77777777" w:rsidTr="00685913">
        <w:trPr>
          <w:trHeight w:val="225"/>
          <w:jc w:val="center"/>
          <w:ins w:id="6216"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217"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218"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15.0/−</w:t>
              </w:r>
            </w:ins>
          </w:p>
        </w:tc>
      </w:tr>
      <w:tr w:rsidR="004C09BC" w14:paraId="45463A47" w14:textId="77777777" w:rsidTr="00685913">
        <w:trPr>
          <w:trHeight w:val="225"/>
          <w:jc w:val="center"/>
          <w:ins w:id="6231"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232"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233"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8.2/14.4</w:t>
              </w:r>
            </w:ins>
          </w:p>
        </w:tc>
      </w:tr>
      <w:tr w:rsidR="004C09BC" w14:paraId="119D79FF" w14:textId="77777777" w:rsidTr="00685913">
        <w:trPr>
          <w:trHeight w:val="225"/>
          <w:jc w:val="center"/>
          <w:ins w:id="6246"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247"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248"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8.3/14.6</w:t>
              </w:r>
            </w:ins>
          </w:p>
        </w:tc>
      </w:tr>
      <w:tr w:rsidR="004C09BC" w14:paraId="3109D822" w14:textId="77777777" w:rsidTr="00685913">
        <w:trPr>
          <w:trHeight w:val="43"/>
          <w:jc w:val="center"/>
          <w:ins w:id="6261" w:author="Lee, Daewon" w:date="2020-11-10T16:17:00Z"/>
        </w:trPr>
        <w:tc>
          <w:tcPr>
            <w:tcW w:w="0" w:type="auto"/>
            <w:vMerge/>
            <w:vAlign w:val="center"/>
            <w:hideMark/>
          </w:tcPr>
          <w:p w14:paraId="615DD838" w14:textId="77777777" w:rsidR="004C09BC" w:rsidRDefault="004C09BC" w:rsidP="00685913">
            <w:pPr>
              <w:spacing w:after="0" w:line="280" w:lineRule="atLeast"/>
              <w:rPr>
                <w:ins w:id="6262"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263" w:author="Lee, Daewon" w:date="2020-11-10T16:17:00Z"/>
                <w:lang w:eastAsia="zh-CN"/>
              </w:rPr>
            </w:pPr>
            <w:ins w:id="6264"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265" w:author="Lee, Daewon" w:date="2020-11-10T16:17:00Z"/>
                <w:lang w:eastAsia="zh-CN"/>
              </w:rPr>
            </w:pPr>
            <w:ins w:id="6266"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267" w:author="Lee, Daewon" w:date="2020-11-10T16:17:00Z"/>
                <w:lang w:eastAsia="zh-CN"/>
              </w:rPr>
            </w:pPr>
            <w:ins w:id="6268"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269" w:author="Lee, Daewon" w:date="2020-11-10T16:17:00Z"/>
                <w:lang w:eastAsia="zh-CN"/>
              </w:rPr>
            </w:pPr>
            <w:ins w:id="6270"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271" w:author="Lee, Daewon" w:date="2020-11-10T16:17:00Z"/>
                <w:lang w:eastAsia="zh-CN"/>
              </w:rPr>
            </w:pPr>
            <w:ins w:id="6272"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6273" w:author="Lee, Daewon" w:date="2020-11-10T16:17:00Z"/>
                <w:lang w:eastAsia="zh-CN"/>
              </w:rPr>
            </w:pPr>
            <w:ins w:id="6274"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275" w:author="Lee, Daewon" w:date="2020-11-10T16:17:00Z"/>
                <w:lang w:eastAsia="zh-CN"/>
              </w:rPr>
            </w:pPr>
            <w:ins w:id="6276"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277"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278" w:author="Lee, Daewon" w:date="2020-11-10T16:17:00Z"/>
        </w:rPr>
      </w:pPr>
      <w:ins w:id="6279"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280"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291" w:author="Lee, Daewon" w:date="2020-11-10T16:17:00Z"/>
                <w:lang w:eastAsia="zh-CN"/>
              </w:rPr>
            </w:pPr>
            <w:ins w:id="6292"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293" w:author="Lee, Daewon" w:date="2020-11-10T16:17:00Z"/>
                <w:lang w:eastAsia="zh-CN"/>
              </w:rPr>
            </w:pPr>
            <w:ins w:id="6294"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295" w:author="Lee, Daewon" w:date="2020-11-10T16:17:00Z"/>
                <w:lang w:eastAsia="zh-CN"/>
              </w:rPr>
            </w:pPr>
            <w:ins w:id="6296"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297" w:author="Lee, Daewon" w:date="2020-11-10T16:17:00Z"/>
                <w:lang w:eastAsia="zh-CN"/>
              </w:rPr>
            </w:pPr>
            <w:ins w:id="6298"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299"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306" w:author="Lee, Daewon" w:date="2020-11-10T16:17:00Z"/>
                <w:lang w:eastAsia="zh-CN"/>
              </w:rPr>
            </w:pPr>
            <w:ins w:id="6307"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308" w:author="Lee, Daewon" w:date="2020-11-10T16:17:00Z"/>
                <w:lang w:eastAsia="zh-CN"/>
              </w:rPr>
            </w:pPr>
            <w:ins w:id="6309"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310" w:author="Lee, Daewon" w:date="2020-11-10T16:17:00Z"/>
                <w:lang w:eastAsia="zh-CN"/>
              </w:rPr>
            </w:pPr>
            <w:ins w:id="6311"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312" w:author="Lee, Daewon" w:date="2020-11-10T16:17:00Z"/>
                <w:lang w:eastAsia="zh-CN"/>
              </w:rPr>
            </w:pPr>
            <w:ins w:id="6313"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314" w:author="Lee, Daewon" w:date="2020-11-10T16:17:00Z"/>
                <w:lang w:eastAsia="zh-CN"/>
              </w:rPr>
            </w:pPr>
            <w:ins w:id="6315" w:author="Lee, Daewon" w:date="2020-11-10T16:17:00Z">
              <w:r w:rsidRPr="001E23AD">
                <w:rPr>
                  <w:lang w:eastAsia="zh-CN"/>
                </w:rPr>
                <w:t>-1.6/0.4</w:t>
              </w:r>
            </w:ins>
          </w:p>
        </w:tc>
      </w:tr>
      <w:tr w:rsidR="004C09BC" w14:paraId="1FE02BDC" w14:textId="77777777" w:rsidTr="00685913">
        <w:trPr>
          <w:trHeight w:val="225"/>
          <w:jc w:val="center"/>
          <w:ins w:id="6316"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317"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318"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321" w:author="Lee, Daewon" w:date="2020-11-10T16:17:00Z"/>
                <w:lang w:eastAsia="zh-CN"/>
              </w:rPr>
            </w:pPr>
            <w:ins w:id="6322"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323" w:author="Lee, Daewon" w:date="2020-11-10T16:17:00Z"/>
                <w:lang w:eastAsia="zh-CN"/>
              </w:rPr>
            </w:pPr>
            <w:ins w:id="6324"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325" w:author="Lee, Daewon" w:date="2020-11-10T16:17:00Z"/>
                <w:lang w:eastAsia="zh-CN"/>
              </w:rPr>
            </w:pPr>
            <w:ins w:id="6326"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327" w:author="Lee, Daewon" w:date="2020-11-10T16:17:00Z"/>
                <w:lang w:eastAsia="zh-CN"/>
              </w:rPr>
            </w:pPr>
            <w:ins w:id="6328"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329" w:author="Lee, Daewon" w:date="2020-11-10T16:17:00Z"/>
                <w:lang w:eastAsia="zh-CN"/>
              </w:rPr>
            </w:pPr>
            <w:ins w:id="6330" w:author="Lee, Daewon" w:date="2020-11-10T16:17:00Z">
              <w:r w:rsidRPr="001E23AD">
                <w:rPr>
                  <w:lang w:eastAsia="zh-CN"/>
                </w:rPr>
                <w:t>-1.4/0.5</w:t>
              </w:r>
            </w:ins>
          </w:p>
        </w:tc>
      </w:tr>
      <w:tr w:rsidR="004C09BC" w14:paraId="4132AE4F" w14:textId="77777777" w:rsidTr="00685913">
        <w:trPr>
          <w:trHeight w:val="225"/>
          <w:jc w:val="center"/>
          <w:ins w:id="6331"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332"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333"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336" w:author="Lee, Daewon" w:date="2020-11-10T16:17:00Z"/>
                <w:lang w:eastAsia="zh-CN"/>
              </w:rPr>
            </w:pPr>
            <w:ins w:id="6337"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338" w:author="Lee, Daewon" w:date="2020-11-10T16:17:00Z"/>
                <w:lang w:eastAsia="zh-CN"/>
              </w:rPr>
            </w:pPr>
            <w:ins w:id="6339"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340" w:author="Lee, Daewon" w:date="2020-11-10T16:17:00Z"/>
                <w:lang w:eastAsia="zh-CN"/>
              </w:rPr>
            </w:pPr>
            <w:ins w:id="6341"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342" w:author="Lee, Daewon" w:date="2020-11-10T16:17:00Z"/>
                <w:lang w:eastAsia="zh-CN"/>
              </w:rPr>
            </w:pPr>
            <w:ins w:id="6343"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344" w:author="Lee, Daewon" w:date="2020-11-10T16:17:00Z"/>
                <w:lang w:eastAsia="zh-CN"/>
              </w:rPr>
            </w:pPr>
            <w:ins w:id="6345" w:author="Lee, Daewon" w:date="2020-11-10T16:17:00Z">
              <w:r w:rsidRPr="001E23AD">
                <w:rPr>
                  <w:lang w:eastAsia="zh-CN"/>
                </w:rPr>
                <w:t>-1.2/0.7</w:t>
              </w:r>
            </w:ins>
          </w:p>
        </w:tc>
      </w:tr>
      <w:tr w:rsidR="004C09BC" w14:paraId="0C35CDC8" w14:textId="77777777" w:rsidTr="00685913">
        <w:trPr>
          <w:trHeight w:val="225"/>
          <w:jc w:val="center"/>
          <w:ins w:id="6346"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347"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348"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349" w:author="Lee, Daewon" w:date="2020-11-10T16:17:00Z"/>
                <w:lang w:eastAsia="zh-CN"/>
              </w:rPr>
            </w:pPr>
            <w:ins w:id="6350"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351" w:author="Lee, Daewon" w:date="2020-11-10T16:17:00Z"/>
                <w:lang w:eastAsia="zh-CN"/>
              </w:rPr>
            </w:pPr>
            <w:ins w:id="6352"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353" w:author="Lee, Daewon" w:date="2020-11-10T16:17:00Z"/>
                <w:lang w:eastAsia="zh-CN"/>
              </w:rPr>
            </w:pPr>
            <w:ins w:id="6354"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355" w:author="Lee, Daewon" w:date="2020-11-10T16:17:00Z"/>
                <w:lang w:eastAsia="zh-CN"/>
              </w:rPr>
            </w:pPr>
            <w:ins w:id="6356"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357" w:author="Lee, Daewon" w:date="2020-11-10T16:17:00Z"/>
                <w:lang w:eastAsia="zh-CN"/>
              </w:rPr>
            </w:pPr>
            <w:ins w:id="6358"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359" w:author="Lee, Daewon" w:date="2020-11-10T16:17:00Z"/>
                <w:lang w:eastAsia="zh-CN"/>
              </w:rPr>
            </w:pPr>
            <w:ins w:id="6360" w:author="Lee, Daewon" w:date="2020-11-10T16:17:00Z">
              <w:r w:rsidRPr="001E23AD">
                <w:rPr>
                  <w:lang w:eastAsia="zh-CN"/>
                </w:rPr>
                <w:t>-7.6/0.6</w:t>
              </w:r>
            </w:ins>
          </w:p>
        </w:tc>
      </w:tr>
      <w:tr w:rsidR="004C09BC" w14:paraId="33B08A74" w14:textId="77777777" w:rsidTr="00685913">
        <w:trPr>
          <w:trHeight w:val="225"/>
          <w:jc w:val="center"/>
          <w:ins w:id="6361"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362"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363"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366" w:author="Lee, Daewon" w:date="2020-11-10T16:17:00Z"/>
                <w:lang w:eastAsia="zh-CN"/>
              </w:rPr>
            </w:pPr>
            <w:ins w:id="6367"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368" w:author="Lee, Daewon" w:date="2020-11-10T16:17:00Z"/>
                <w:lang w:eastAsia="zh-CN"/>
              </w:rPr>
            </w:pPr>
            <w:ins w:id="6369"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370" w:author="Lee, Daewon" w:date="2020-11-10T16:17:00Z"/>
                <w:lang w:eastAsia="zh-CN"/>
              </w:rPr>
            </w:pPr>
            <w:ins w:id="6371"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372" w:author="Lee, Daewon" w:date="2020-11-10T16:17:00Z"/>
                <w:lang w:eastAsia="zh-CN"/>
              </w:rPr>
            </w:pPr>
            <w:ins w:id="6373"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7.1/1.7</w:t>
              </w:r>
            </w:ins>
          </w:p>
        </w:tc>
      </w:tr>
      <w:tr w:rsidR="004C09BC" w14:paraId="725B1C21" w14:textId="77777777" w:rsidTr="00685913">
        <w:trPr>
          <w:trHeight w:val="225"/>
          <w:jc w:val="center"/>
          <w:ins w:id="6376"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377"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378"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381" w:author="Lee, Daewon" w:date="2020-11-10T16:17:00Z"/>
                <w:lang w:eastAsia="zh-CN"/>
              </w:rPr>
            </w:pPr>
            <w:ins w:id="6382"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17.5/-11.3</w:t>
              </w:r>
            </w:ins>
          </w:p>
        </w:tc>
      </w:tr>
      <w:tr w:rsidR="004C09BC" w14:paraId="5BE3774E" w14:textId="77777777" w:rsidTr="00685913">
        <w:trPr>
          <w:trHeight w:val="225"/>
          <w:jc w:val="center"/>
          <w:ins w:id="6391"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392"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393"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394" w:author="Lee, Daewon" w:date="2020-11-10T16:17:00Z"/>
                <w:lang w:eastAsia="zh-CN"/>
              </w:rPr>
            </w:pPr>
            <w:ins w:id="6395"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396" w:author="Lee, Daewon" w:date="2020-11-10T16:17:00Z"/>
                <w:lang w:eastAsia="zh-CN"/>
              </w:rPr>
            </w:pPr>
            <w:ins w:id="6397"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398" w:author="Lee, Daewon" w:date="2020-11-10T16:17:00Z"/>
                <w:lang w:eastAsia="zh-CN"/>
              </w:rPr>
            </w:pPr>
            <w:ins w:id="6399"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17.5/-11.4</w:t>
              </w:r>
            </w:ins>
          </w:p>
        </w:tc>
      </w:tr>
      <w:tr w:rsidR="004C09BC" w14:paraId="5E7FFB36" w14:textId="77777777" w:rsidTr="00685913">
        <w:trPr>
          <w:trHeight w:val="225"/>
          <w:jc w:val="center"/>
          <w:ins w:id="6406"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407"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408"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409" w:author="Lee, Daewon" w:date="2020-11-10T16:17:00Z"/>
                <w:lang w:eastAsia="zh-CN"/>
              </w:rPr>
            </w:pPr>
            <w:ins w:id="6410"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411" w:author="Lee, Daewon" w:date="2020-11-10T16:17:00Z"/>
                <w:lang w:eastAsia="zh-CN"/>
              </w:rPr>
            </w:pPr>
            <w:ins w:id="6412"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413" w:author="Lee, Daewon" w:date="2020-11-10T16:17:00Z"/>
                <w:lang w:eastAsia="zh-CN"/>
              </w:rPr>
            </w:pPr>
            <w:ins w:id="6414"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0.7/5.9</w:t>
              </w:r>
            </w:ins>
          </w:p>
        </w:tc>
      </w:tr>
      <w:tr w:rsidR="004C09BC" w14:paraId="31D02B25" w14:textId="77777777" w:rsidTr="00685913">
        <w:trPr>
          <w:trHeight w:val="225"/>
          <w:jc w:val="center"/>
          <w:ins w:id="6421"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422"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423"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424" w:author="Lee, Daewon" w:date="2020-11-10T16:17:00Z"/>
                <w:lang w:eastAsia="zh-CN"/>
              </w:rPr>
            </w:pPr>
            <w:ins w:id="6425"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426" w:author="Lee, Daewon" w:date="2020-11-10T16:17:00Z"/>
                <w:lang w:eastAsia="zh-CN"/>
              </w:rPr>
            </w:pPr>
            <w:ins w:id="6427"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428" w:author="Lee, Daewon" w:date="2020-11-10T16:17:00Z"/>
                <w:lang w:eastAsia="zh-CN"/>
              </w:rPr>
            </w:pPr>
            <w:ins w:id="6429"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0.4/7.5</w:t>
              </w:r>
            </w:ins>
          </w:p>
        </w:tc>
      </w:tr>
      <w:tr w:rsidR="004C09BC" w14:paraId="423DA7CB" w14:textId="77777777" w:rsidTr="00685913">
        <w:trPr>
          <w:trHeight w:val="225"/>
          <w:jc w:val="center"/>
          <w:ins w:id="6436"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437"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438"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439" w:author="Lee, Daewon" w:date="2020-11-10T16:17:00Z"/>
                <w:lang w:eastAsia="zh-CN"/>
              </w:rPr>
            </w:pPr>
            <w:ins w:id="6440"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5.6/0.7</w:t>
              </w:r>
            </w:ins>
          </w:p>
        </w:tc>
      </w:tr>
      <w:tr w:rsidR="004C09BC" w14:paraId="1BBEF7DD" w14:textId="77777777" w:rsidTr="00685913">
        <w:trPr>
          <w:trHeight w:val="225"/>
          <w:jc w:val="center"/>
          <w:ins w:id="6451"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452"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453"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454" w:author="Lee, Daewon" w:date="2020-11-10T16:17:00Z"/>
                <w:lang w:eastAsia="zh-CN"/>
              </w:rPr>
            </w:pPr>
            <w:ins w:id="6455"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5.4/0.8</w:t>
              </w:r>
            </w:ins>
          </w:p>
        </w:tc>
      </w:tr>
      <w:tr w:rsidR="004C09BC" w14:paraId="0322592A" w14:textId="77777777" w:rsidTr="00685913">
        <w:trPr>
          <w:trHeight w:val="225"/>
          <w:jc w:val="center"/>
          <w:ins w:id="6466"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467"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468" w:author="Lee, Daewon" w:date="2020-11-10T16:17:00Z"/>
                <w:lang w:eastAsia="zh-CN"/>
              </w:rPr>
            </w:pPr>
            <w:ins w:id="6469"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470" w:author="Lee, Daewon" w:date="2020-11-10T16:17:00Z"/>
                <w:lang w:eastAsia="zh-CN"/>
              </w:rPr>
            </w:pPr>
            <w:ins w:id="6471"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472" w:author="Lee, Daewon" w:date="2020-11-10T16:17:00Z"/>
                <w:lang w:eastAsia="zh-CN"/>
              </w:rPr>
            </w:pPr>
            <w:ins w:id="6473"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474" w:author="Lee, Daewon" w:date="2020-11-10T16:17:00Z"/>
                <w:lang w:eastAsia="zh-CN"/>
              </w:rPr>
            </w:pPr>
            <w:ins w:id="6475"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476" w:author="Lee, Daewon" w:date="2020-11-10T16:17:00Z"/>
                <w:lang w:eastAsia="zh-CN"/>
              </w:rPr>
            </w:pPr>
            <w:ins w:id="6477"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478" w:author="Lee, Daewon" w:date="2020-11-10T16:17:00Z"/>
                <w:lang w:eastAsia="zh-CN"/>
              </w:rPr>
            </w:pPr>
            <w:ins w:id="6479"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480" w:author="Lee, Daewon" w:date="2020-11-10T16:17:00Z"/>
                <w:lang w:eastAsia="zh-CN"/>
              </w:rPr>
            </w:pPr>
            <w:ins w:id="6481" w:author="Lee, Daewon" w:date="2020-11-10T16:17:00Z">
              <w:r w:rsidRPr="001E23AD">
                <w:rPr>
                  <w:lang w:eastAsia="zh-CN"/>
                </w:rPr>
                <w:t>5.9/7.4</w:t>
              </w:r>
            </w:ins>
          </w:p>
        </w:tc>
      </w:tr>
      <w:tr w:rsidR="004C09BC" w14:paraId="5D2AC38C" w14:textId="77777777" w:rsidTr="00685913">
        <w:trPr>
          <w:trHeight w:val="225"/>
          <w:jc w:val="center"/>
          <w:ins w:id="6482"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483"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484"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485" w:author="Lee, Daewon" w:date="2020-11-10T16:17:00Z"/>
                <w:lang w:eastAsia="zh-CN"/>
              </w:rPr>
            </w:pPr>
            <w:ins w:id="6486"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487" w:author="Lee, Daewon" w:date="2020-11-10T16:17:00Z"/>
                <w:lang w:eastAsia="zh-CN"/>
              </w:rPr>
            </w:pPr>
            <w:ins w:id="6488"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489" w:author="Lee, Daewon" w:date="2020-11-10T16:17:00Z"/>
                <w:lang w:eastAsia="zh-CN"/>
              </w:rPr>
            </w:pPr>
            <w:ins w:id="6490"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491" w:author="Lee, Daewon" w:date="2020-11-10T16:17:00Z"/>
                <w:lang w:eastAsia="zh-CN"/>
              </w:rPr>
            </w:pPr>
            <w:ins w:id="6492"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493" w:author="Lee, Daewon" w:date="2020-11-10T16:17:00Z"/>
                <w:lang w:eastAsia="zh-CN"/>
              </w:rPr>
            </w:pPr>
            <w:ins w:id="6494"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495" w:author="Lee, Daewon" w:date="2020-11-10T16:17:00Z"/>
                <w:lang w:eastAsia="zh-CN"/>
              </w:rPr>
            </w:pPr>
            <w:ins w:id="6496" w:author="Lee, Daewon" w:date="2020-11-10T16:17:00Z">
              <w:r w:rsidRPr="001E23AD">
                <w:rPr>
                  <w:lang w:eastAsia="zh-CN"/>
                </w:rPr>
                <w:t>6.1/7.5</w:t>
              </w:r>
            </w:ins>
          </w:p>
        </w:tc>
      </w:tr>
      <w:tr w:rsidR="004C09BC" w14:paraId="18A24DDC" w14:textId="77777777" w:rsidTr="00685913">
        <w:trPr>
          <w:trHeight w:val="225"/>
          <w:jc w:val="center"/>
          <w:ins w:id="6497"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498"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499"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500" w:author="Lee, Daewon" w:date="2020-11-10T16:17:00Z"/>
                <w:lang w:eastAsia="zh-CN"/>
              </w:rPr>
            </w:pPr>
            <w:ins w:id="6501"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502" w:author="Lee, Daewon" w:date="2020-11-10T16:17:00Z"/>
                <w:lang w:eastAsia="zh-CN"/>
              </w:rPr>
            </w:pPr>
            <w:ins w:id="6503"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504" w:author="Lee, Daewon" w:date="2020-11-10T16:17:00Z"/>
                <w:lang w:eastAsia="zh-CN"/>
              </w:rPr>
            </w:pPr>
            <w:ins w:id="6505"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506" w:author="Lee, Daewon" w:date="2020-11-10T16:17:00Z"/>
                <w:lang w:eastAsia="zh-CN"/>
              </w:rPr>
            </w:pPr>
            <w:ins w:id="6507"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508" w:author="Lee, Daewon" w:date="2020-11-10T16:17:00Z"/>
                <w:lang w:eastAsia="zh-CN"/>
              </w:rPr>
            </w:pPr>
            <w:ins w:id="6509"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510" w:author="Lee, Daewon" w:date="2020-11-10T16:17:00Z"/>
                <w:lang w:eastAsia="zh-CN"/>
              </w:rPr>
            </w:pPr>
            <w:ins w:id="6511" w:author="Lee, Daewon" w:date="2020-11-10T16:17:00Z">
              <w:r w:rsidRPr="001E23AD">
                <w:rPr>
                  <w:lang w:eastAsia="zh-CN"/>
                </w:rPr>
                <w:t>6.4/7.7</w:t>
              </w:r>
            </w:ins>
          </w:p>
        </w:tc>
      </w:tr>
      <w:tr w:rsidR="004C09BC" w14:paraId="64294D13" w14:textId="77777777" w:rsidTr="00685913">
        <w:trPr>
          <w:trHeight w:val="225"/>
          <w:jc w:val="center"/>
          <w:ins w:id="6512"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513"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514"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515" w:author="Lee, Daewon" w:date="2020-11-10T16:17:00Z"/>
                <w:lang w:eastAsia="zh-CN"/>
              </w:rPr>
            </w:pPr>
            <w:ins w:id="6516"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517" w:author="Lee, Daewon" w:date="2020-11-10T16:17:00Z"/>
                <w:lang w:eastAsia="zh-CN"/>
              </w:rPr>
            </w:pPr>
            <w:ins w:id="6518"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519" w:author="Lee, Daewon" w:date="2020-11-10T16:17:00Z"/>
                <w:lang w:eastAsia="zh-CN"/>
              </w:rPr>
            </w:pPr>
            <w:ins w:id="6520"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521" w:author="Lee, Daewon" w:date="2020-11-10T16:17:00Z"/>
                <w:lang w:eastAsia="zh-CN"/>
              </w:rPr>
            </w:pPr>
            <w:ins w:id="6522"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523" w:author="Lee, Daewon" w:date="2020-11-10T16:17:00Z"/>
                <w:lang w:eastAsia="zh-CN"/>
              </w:rPr>
            </w:pPr>
            <w:ins w:id="6524"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525" w:author="Lee, Daewon" w:date="2020-11-10T16:17:00Z"/>
                <w:lang w:eastAsia="zh-CN"/>
              </w:rPr>
            </w:pPr>
            <w:ins w:id="6526" w:author="Lee, Daewon" w:date="2020-11-10T16:17:00Z">
              <w:r w:rsidRPr="001E23AD">
                <w:rPr>
                  <w:lang w:eastAsia="zh-CN"/>
                </w:rPr>
                <w:t>0.5/8.00</w:t>
              </w:r>
            </w:ins>
          </w:p>
        </w:tc>
      </w:tr>
      <w:tr w:rsidR="004C09BC" w14:paraId="3B580B94" w14:textId="77777777" w:rsidTr="00685913">
        <w:trPr>
          <w:trHeight w:val="225"/>
          <w:jc w:val="center"/>
          <w:ins w:id="6527"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528"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529"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530" w:author="Lee, Daewon" w:date="2020-11-10T16:17:00Z"/>
                <w:lang w:eastAsia="zh-CN"/>
              </w:rPr>
            </w:pPr>
            <w:ins w:id="6531"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532" w:author="Lee, Daewon" w:date="2020-11-10T16:17:00Z"/>
                <w:lang w:eastAsia="zh-CN"/>
              </w:rPr>
            </w:pPr>
            <w:ins w:id="6533"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534" w:author="Lee, Daewon" w:date="2020-11-10T16:17:00Z"/>
                <w:lang w:eastAsia="zh-CN"/>
              </w:rPr>
            </w:pPr>
            <w:ins w:id="6535"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536" w:author="Lee, Daewon" w:date="2020-11-10T16:17:00Z"/>
                <w:lang w:eastAsia="zh-CN"/>
              </w:rPr>
            </w:pPr>
            <w:ins w:id="6537"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538" w:author="Lee, Daewon" w:date="2020-11-10T16:17:00Z"/>
                <w:lang w:eastAsia="zh-CN"/>
              </w:rPr>
            </w:pPr>
            <w:ins w:id="6539"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540" w:author="Lee, Daewon" w:date="2020-11-10T16:17:00Z"/>
                <w:lang w:eastAsia="zh-CN"/>
              </w:rPr>
            </w:pPr>
            <w:ins w:id="6541" w:author="Lee, Daewon" w:date="2020-11-10T16:17:00Z">
              <w:r w:rsidRPr="001E23AD">
                <w:rPr>
                  <w:lang w:eastAsia="zh-CN"/>
                </w:rPr>
                <w:t>1.1/11.2</w:t>
              </w:r>
            </w:ins>
          </w:p>
        </w:tc>
      </w:tr>
      <w:tr w:rsidR="004C09BC" w14:paraId="47974797" w14:textId="77777777" w:rsidTr="00685913">
        <w:trPr>
          <w:trHeight w:val="225"/>
          <w:jc w:val="center"/>
          <w:ins w:id="6542"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543"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544"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547" w:author="Lee, Daewon" w:date="2020-11-10T16:17:00Z"/>
                <w:lang w:eastAsia="zh-CN"/>
              </w:rPr>
            </w:pPr>
            <w:ins w:id="6548"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549" w:author="Lee, Daewon" w:date="2020-11-10T16:17:00Z"/>
                <w:lang w:eastAsia="zh-CN"/>
              </w:rPr>
            </w:pPr>
            <w:ins w:id="6550"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551" w:author="Lee, Daewon" w:date="2020-11-10T16:17:00Z"/>
                <w:lang w:eastAsia="zh-CN"/>
              </w:rPr>
            </w:pPr>
            <w:ins w:id="6552"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553" w:author="Lee, Daewon" w:date="2020-11-10T16:17:00Z"/>
                <w:lang w:eastAsia="zh-CN"/>
              </w:rPr>
            </w:pPr>
            <w:ins w:id="6554"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555" w:author="Lee, Daewon" w:date="2020-11-10T16:17:00Z"/>
                <w:lang w:eastAsia="zh-CN"/>
              </w:rPr>
            </w:pPr>
            <w:ins w:id="6556" w:author="Lee, Daewon" w:date="2020-11-10T16:17:00Z">
              <w:r w:rsidRPr="001E23AD">
                <w:rPr>
                  <w:lang w:eastAsia="zh-CN"/>
                </w:rPr>
                <w:t>-9.6/-3.7</w:t>
              </w:r>
            </w:ins>
          </w:p>
        </w:tc>
      </w:tr>
      <w:tr w:rsidR="004C09BC" w14:paraId="51D6E06E" w14:textId="77777777" w:rsidTr="00685913">
        <w:trPr>
          <w:trHeight w:val="225"/>
          <w:jc w:val="center"/>
          <w:ins w:id="6557"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558"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559"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560" w:author="Lee, Daewon" w:date="2020-11-10T16:17:00Z"/>
                <w:lang w:eastAsia="zh-CN"/>
              </w:rPr>
            </w:pPr>
            <w:ins w:id="6561"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562" w:author="Lee, Daewon" w:date="2020-11-10T16:17:00Z"/>
                <w:lang w:eastAsia="zh-CN"/>
              </w:rPr>
            </w:pPr>
            <w:ins w:id="6563"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564" w:author="Lee, Daewon" w:date="2020-11-10T16:17:00Z"/>
                <w:lang w:eastAsia="zh-CN"/>
              </w:rPr>
            </w:pPr>
            <w:ins w:id="6565"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566" w:author="Lee, Daewon" w:date="2020-11-10T16:17:00Z"/>
                <w:lang w:eastAsia="zh-CN"/>
              </w:rPr>
            </w:pPr>
            <w:ins w:id="6567"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568" w:author="Lee, Daewon" w:date="2020-11-10T16:17:00Z"/>
                <w:lang w:eastAsia="zh-CN"/>
              </w:rPr>
            </w:pPr>
            <w:ins w:id="6569"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9.6/-3.7</w:t>
              </w:r>
            </w:ins>
          </w:p>
        </w:tc>
      </w:tr>
      <w:tr w:rsidR="004C09BC" w14:paraId="0E743899" w14:textId="77777777" w:rsidTr="00685913">
        <w:trPr>
          <w:trHeight w:val="225"/>
          <w:jc w:val="center"/>
          <w:ins w:id="6572"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573"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574"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7.1/13.7</w:t>
              </w:r>
            </w:ins>
          </w:p>
        </w:tc>
      </w:tr>
      <w:tr w:rsidR="004C09BC" w14:paraId="12D93269" w14:textId="77777777" w:rsidTr="00685913">
        <w:trPr>
          <w:trHeight w:val="225"/>
          <w:jc w:val="center"/>
          <w:ins w:id="6587"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588"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589"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590" w:author="Lee, Daewon" w:date="2020-11-10T16:17:00Z"/>
                <w:lang w:eastAsia="zh-CN"/>
              </w:rPr>
            </w:pPr>
            <w:ins w:id="6591"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8.3/18.1</w:t>
              </w:r>
            </w:ins>
          </w:p>
        </w:tc>
      </w:tr>
      <w:tr w:rsidR="004C09BC" w14:paraId="09B8C098" w14:textId="77777777" w:rsidTr="00685913">
        <w:trPr>
          <w:trHeight w:val="225"/>
          <w:jc w:val="center"/>
          <w:ins w:id="6602"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603"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604"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605" w:author="Lee, Daewon" w:date="2020-11-10T16:17:00Z"/>
                <w:lang w:eastAsia="zh-CN"/>
              </w:rPr>
            </w:pPr>
            <w:ins w:id="6606"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607" w:author="Lee, Daewon" w:date="2020-11-10T16:17:00Z"/>
                <w:lang w:eastAsia="zh-CN"/>
              </w:rPr>
            </w:pPr>
            <w:ins w:id="6608"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609" w:author="Lee, Daewon" w:date="2020-11-10T16:17:00Z"/>
                <w:lang w:eastAsia="zh-CN"/>
              </w:rPr>
            </w:pPr>
            <w:ins w:id="6610"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611" w:author="Lee, Daewon" w:date="2020-11-10T16:17:00Z"/>
                <w:lang w:eastAsia="zh-CN"/>
              </w:rPr>
            </w:pPr>
            <w:ins w:id="6612"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613" w:author="Lee, Daewon" w:date="2020-11-10T16:17:00Z"/>
                <w:lang w:eastAsia="zh-CN"/>
              </w:rPr>
            </w:pPr>
            <w:ins w:id="6614"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615" w:author="Lee, Daewon" w:date="2020-11-10T16:17:00Z"/>
                <w:lang w:eastAsia="zh-CN"/>
              </w:rPr>
            </w:pPr>
            <w:ins w:id="6616" w:author="Lee, Daewon" w:date="2020-11-10T16:17:00Z">
              <w:r w:rsidRPr="001E23AD">
                <w:rPr>
                  <w:lang w:eastAsia="zh-CN"/>
                </w:rPr>
                <w:t>2.5/8.2</w:t>
              </w:r>
            </w:ins>
          </w:p>
        </w:tc>
      </w:tr>
      <w:tr w:rsidR="004C09BC" w14:paraId="71010C37" w14:textId="77777777" w:rsidTr="00685913">
        <w:trPr>
          <w:trHeight w:val="225"/>
          <w:jc w:val="center"/>
          <w:ins w:id="6617"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618"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619"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620" w:author="Lee, Daewon" w:date="2020-11-10T16:17:00Z"/>
                <w:lang w:eastAsia="zh-CN"/>
              </w:rPr>
            </w:pPr>
            <w:ins w:id="6621"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622" w:author="Lee, Daewon" w:date="2020-11-10T16:17:00Z"/>
                <w:lang w:eastAsia="zh-CN"/>
              </w:rPr>
            </w:pPr>
            <w:ins w:id="6623"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624" w:author="Lee, Daewon" w:date="2020-11-10T16:17:00Z"/>
                <w:lang w:eastAsia="zh-CN"/>
              </w:rPr>
            </w:pPr>
            <w:ins w:id="6625"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626" w:author="Lee, Daewon" w:date="2020-11-10T16:17:00Z"/>
                <w:lang w:eastAsia="zh-CN"/>
              </w:rPr>
            </w:pPr>
            <w:ins w:id="6627"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628" w:author="Lee, Daewon" w:date="2020-11-10T16:17:00Z"/>
                <w:lang w:eastAsia="zh-CN"/>
              </w:rPr>
            </w:pPr>
            <w:ins w:id="6629"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630" w:author="Lee, Daewon" w:date="2020-11-10T16:17:00Z"/>
                <w:lang w:eastAsia="zh-CN"/>
              </w:rPr>
            </w:pPr>
            <w:ins w:id="6631" w:author="Lee, Daewon" w:date="2020-11-10T16:17:00Z">
              <w:r w:rsidRPr="001E23AD">
                <w:rPr>
                  <w:lang w:eastAsia="zh-CN"/>
                </w:rPr>
                <w:t>2.4/8.3</w:t>
              </w:r>
            </w:ins>
          </w:p>
        </w:tc>
      </w:tr>
      <w:tr w:rsidR="004C09BC" w14:paraId="652743C8" w14:textId="77777777" w:rsidTr="00685913">
        <w:trPr>
          <w:trHeight w:val="225"/>
          <w:jc w:val="center"/>
          <w:ins w:id="6632"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633"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634" w:author="Lee, Daewon" w:date="2020-11-10T16:17:00Z"/>
                <w:lang w:eastAsia="zh-CN"/>
              </w:rPr>
            </w:pPr>
            <w:ins w:id="6635"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636" w:author="Lee, Daewon" w:date="2020-11-10T16:17:00Z"/>
                <w:lang w:eastAsia="zh-CN"/>
              </w:rPr>
            </w:pPr>
            <w:ins w:id="6637"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638" w:author="Lee, Daewon" w:date="2020-11-10T16:17:00Z"/>
                <w:lang w:eastAsia="zh-CN"/>
              </w:rPr>
            </w:pPr>
            <w:ins w:id="6639"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640" w:author="Lee, Daewon" w:date="2020-11-10T16:17:00Z"/>
                <w:lang w:eastAsia="zh-CN"/>
              </w:rPr>
            </w:pPr>
            <w:ins w:id="6641"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642" w:author="Lee, Daewon" w:date="2020-11-10T16:17:00Z"/>
                <w:lang w:eastAsia="zh-CN"/>
              </w:rPr>
            </w:pPr>
            <w:ins w:id="6643"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644" w:author="Lee, Daewon" w:date="2020-11-10T16:17:00Z"/>
                <w:lang w:eastAsia="zh-CN"/>
              </w:rPr>
            </w:pPr>
            <w:ins w:id="6645"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11.4/12.9</w:t>
              </w:r>
            </w:ins>
          </w:p>
        </w:tc>
      </w:tr>
      <w:tr w:rsidR="004C09BC" w14:paraId="6771BBC2" w14:textId="77777777" w:rsidTr="00685913">
        <w:trPr>
          <w:trHeight w:val="225"/>
          <w:jc w:val="center"/>
          <w:ins w:id="6648"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649"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650"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651" w:author="Lee, Daewon" w:date="2020-11-10T16:17:00Z"/>
                <w:lang w:eastAsia="zh-CN"/>
              </w:rPr>
            </w:pPr>
            <w:ins w:id="6652"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653" w:author="Lee, Daewon" w:date="2020-11-10T16:17:00Z"/>
                <w:lang w:eastAsia="zh-CN"/>
              </w:rPr>
            </w:pPr>
            <w:ins w:id="6654"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655" w:author="Lee, Daewon" w:date="2020-11-10T16:17:00Z"/>
                <w:lang w:eastAsia="zh-CN"/>
              </w:rPr>
            </w:pPr>
            <w:ins w:id="6656"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657" w:author="Lee, Daewon" w:date="2020-11-10T16:17:00Z"/>
                <w:lang w:eastAsia="zh-CN"/>
              </w:rPr>
            </w:pPr>
            <w:ins w:id="6658"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659" w:author="Lee, Daewon" w:date="2020-11-10T16:17:00Z"/>
                <w:lang w:eastAsia="zh-CN"/>
              </w:rPr>
            </w:pPr>
            <w:ins w:id="6660"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661" w:author="Lee, Daewon" w:date="2020-11-10T16:17:00Z"/>
                <w:lang w:eastAsia="zh-CN"/>
              </w:rPr>
            </w:pPr>
            <w:ins w:id="6662" w:author="Lee, Daewon" w:date="2020-11-10T16:17:00Z">
              <w:r w:rsidRPr="001E23AD">
                <w:rPr>
                  <w:lang w:eastAsia="zh-CN"/>
                </w:rPr>
                <w:t>11.6/12.9</w:t>
              </w:r>
            </w:ins>
          </w:p>
        </w:tc>
      </w:tr>
      <w:tr w:rsidR="004C09BC" w14:paraId="5AC78FC1" w14:textId="77777777" w:rsidTr="00685913">
        <w:trPr>
          <w:trHeight w:val="225"/>
          <w:jc w:val="center"/>
          <w:ins w:id="6663"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664"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665"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666" w:author="Lee, Daewon" w:date="2020-11-10T16:17:00Z"/>
                <w:lang w:eastAsia="zh-CN"/>
              </w:rPr>
            </w:pPr>
            <w:ins w:id="6667"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668" w:author="Lee, Daewon" w:date="2020-11-10T16:17:00Z"/>
                <w:lang w:eastAsia="zh-CN"/>
              </w:rPr>
            </w:pPr>
            <w:ins w:id="6669"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670" w:author="Lee, Daewon" w:date="2020-11-10T16:17:00Z"/>
                <w:lang w:eastAsia="zh-CN"/>
              </w:rPr>
            </w:pPr>
            <w:ins w:id="6671"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672" w:author="Lee, Daewon" w:date="2020-11-10T16:17:00Z"/>
                <w:lang w:eastAsia="zh-CN"/>
              </w:rPr>
            </w:pPr>
            <w:ins w:id="6673"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674" w:author="Lee, Daewon" w:date="2020-11-10T16:17:00Z"/>
                <w:lang w:eastAsia="zh-CN"/>
              </w:rPr>
            </w:pPr>
            <w:ins w:id="6675"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12.4/13.9</w:t>
              </w:r>
            </w:ins>
          </w:p>
        </w:tc>
      </w:tr>
      <w:tr w:rsidR="004C09BC" w14:paraId="08A0C608" w14:textId="77777777" w:rsidTr="00685913">
        <w:trPr>
          <w:trHeight w:val="225"/>
          <w:jc w:val="center"/>
          <w:ins w:id="6678"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679"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680"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681" w:author="Lee, Daewon" w:date="2020-11-10T16:17:00Z"/>
                <w:lang w:eastAsia="zh-CN"/>
              </w:rPr>
            </w:pPr>
            <w:ins w:id="6682"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683" w:author="Lee, Daewon" w:date="2020-11-10T16:17:00Z"/>
                <w:lang w:eastAsia="zh-CN"/>
              </w:rPr>
            </w:pPr>
            <w:ins w:id="6684"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685" w:author="Lee, Daewon" w:date="2020-11-10T16:17:00Z"/>
                <w:lang w:eastAsia="zh-CN"/>
              </w:rPr>
            </w:pPr>
            <w:ins w:id="6686"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687" w:author="Lee, Daewon" w:date="2020-11-10T16:17:00Z"/>
                <w:lang w:eastAsia="zh-CN"/>
              </w:rPr>
            </w:pPr>
            <w:ins w:id="6688"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689" w:author="Lee, Daewon" w:date="2020-11-10T16:17:00Z"/>
                <w:lang w:eastAsia="zh-CN"/>
              </w:rPr>
            </w:pPr>
            <w:ins w:id="6690"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6.3/13.9</w:t>
              </w:r>
            </w:ins>
          </w:p>
        </w:tc>
      </w:tr>
      <w:tr w:rsidR="004C09BC" w14:paraId="3C9EEA29" w14:textId="77777777" w:rsidTr="00685913">
        <w:trPr>
          <w:trHeight w:val="225"/>
          <w:jc w:val="center"/>
          <w:ins w:id="6693"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694"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695"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696" w:author="Lee, Daewon" w:date="2020-11-10T16:17:00Z"/>
                <w:lang w:eastAsia="zh-CN"/>
              </w:rPr>
            </w:pPr>
            <w:ins w:id="6697"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698" w:author="Lee, Daewon" w:date="2020-11-10T16:17:00Z"/>
                <w:lang w:eastAsia="zh-CN"/>
              </w:rPr>
            </w:pPr>
            <w:ins w:id="6699"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700" w:author="Lee, Daewon" w:date="2020-11-10T16:17:00Z"/>
                <w:lang w:eastAsia="zh-CN"/>
              </w:rPr>
            </w:pPr>
            <w:ins w:id="6701"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702" w:author="Lee, Daewon" w:date="2020-11-10T16:17:00Z"/>
                <w:lang w:eastAsia="zh-CN"/>
              </w:rPr>
            </w:pPr>
            <w:ins w:id="6703"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704" w:author="Lee, Daewon" w:date="2020-11-10T16:17:00Z"/>
                <w:lang w:eastAsia="zh-CN"/>
              </w:rPr>
            </w:pPr>
            <w:ins w:id="6705"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706" w:author="Lee, Daewon" w:date="2020-11-10T16:17:00Z"/>
                <w:lang w:eastAsia="zh-CN"/>
              </w:rPr>
            </w:pPr>
            <w:ins w:id="6707" w:author="Lee, Daewon" w:date="2020-11-10T16:17:00Z">
              <w:r w:rsidRPr="001E23AD">
                <w:rPr>
                  <w:lang w:eastAsia="zh-CN"/>
                </w:rPr>
                <w:t>6.9/−</w:t>
              </w:r>
            </w:ins>
          </w:p>
        </w:tc>
      </w:tr>
      <w:tr w:rsidR="004C09BC" w14:paraId="7B9B13E5" w14:textId="77777777" w:rsidTr="00685913">
        <w:trPr>
          <w:trHeight w:val="225"/>
          <w:jc w:val="center"/>
          <w:ins w:id="6708"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709"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710"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717" w:author="Lee, Daewon" w:date="2020-11-10T16:17:00Z"/>
                <w:lang w:eastAsia="zh-CN"/>
              </w:rPr>
            </w:pPr>
            <w:ins w:id="6718"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719" w:author="Lee, Daewon" w:date="2020-11-10T16:17:00Z"/>
                <w:lang w:eastAsia="zh-CN"/>
              </w:rPr>
            </w:pPr>
            <w:ins w:id="6720"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721" w:author="Lee, Daewon" w:date="2020-11-10T16:17:00Z"/>
                <w:lang w:eastAsia="zh-CN"/>
              </w:rPr>
            </w:pPr>
            <w:ins w:id="6722" w:author="Lee, Daewon" w:date="2020-11-10T16:17:00Z">
              <w:r w:rsidRPr="001E23AD">
                <w:rPr>
                  <w:lang w:eastAsia="zh-CN"/>
                </w:rPr>
                <w:t>-4.1/1.7</w:t>
              </w:r>
            </w:ins>
          </w:p>
        </w:tc>
      </w:tr>
      <w:tr w:rsidR="004C09BC" w14:paraId="4621D712" w14:textId="77777777" w:rsidTr="00685913">
        <w:trPr>
          <w:trHeight w:val="225"/>
          <w:jc w:val="center"/>
          <w:ins w:id="6723"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724"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725"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4.1/1.7</w:t>
              </w:r>
            </w:ins>
          </w:p>
        </w:tc>
      </w:tr>
      <w:tr w:rsidR="004C09BC" w14:paraId="6DC8B600" w14:textId="77777777" w:rsidTr="00685913">
        <w:trPr>
          <w:trHeight w:val="225"/>
          <w:jc w:val="center"/>
          <w:ins w:id="6738"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739"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740"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741" w:author="Lee, Daewon" w:date="2020-11-10T16:17:00Z"/>
                <w:lang w:eastAsia="zh-CN"/>
              </w:rPr>
            </w:pPr>
            <w:ins w:id="6742"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12.8/19.6</w:t>
              </w:r>
            </w:ins>
          </w:p>
        </w:tc>
      </w:tr>
      <w:tr w:rsidR="004C09BC" w14:paraId="6D906F5A" w14:textId="77777777" w:rsidTr="00685913">
        <w:trPr>
          <w:trHeight w:val="225"/>
          <w:jc w:val="center"/>
          <w:ins w:id="6753"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754"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755"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756" w:author="Lee, Daewon" w:date="2020-11-10T16:17:00Z"/>
                <w:lang w:eastAsia="zh-CN"/>
              </w:rPr>
            </w:pPr>
            <w:ins w:id="6757"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758" w:author="Lee, Daewon" w:date="2020-11-10T16:17:00Z"/>
                <w:lang w:eastAsia="zh-CN"/>
              </w:rPr>
            </w:pPr>
            <w:ins w:id="6759"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764" w:author="Lee, Daewon" w:date="2020-11-10T16:17:00Z"/>
                <w:lang w:eastAsia="zh-CN"/>
              </w:rPr>
            </w:pPr>
            <w:ins w:id="6765"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14.7/−</w:t>
              </w:r>
            </w:ins>
          </w:p>
        </w:tc>
      </w:tr>
      <w:tr w:rsidR="004C09BC" w14:paraId="24B10174" w14:textId="77777777" w:rsidTr="00685913">
        <w:trPr>
          <w:trHeight w:val="225"/>
          <w:jc w:val="center"/>
          <w:ins w:id="6768"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769"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770"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771" w:author="Lee, Daewon" w:date="2020-11-10T16:17:00Z"/>
                <w:lang w:eastAsia="zh-CN"/>
              </w:rPr>
            </w:pPr>
            <w:ins w:id="6772"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773" w:author="Lee, Daewon" w:date="2020-11-10T16:17:00Z"/>
                <w:lang w:eastAsia="zh-CN"/>
              </w:rPr>
            </w:pPr>
            <w:ins w:id="6774"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8.3/14.5</w:t>
              </w:r>
            </w:ins>
          </w:p>
        </w:tc>
      </w:tr>
      <w:tr w:rsidR="004C09BC" w14:paraId="41FCBC51" w14:textId="77777777" w:rsidTr="00685913">
        <w:trPr>
          <w:trHeight w:val="225"/>
          <w:jc w:val="center"/>
          <w:ins w:id="6783"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784"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785"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8.3/15.0</w:t>
              </w:r>
            </w:ins>
          </w:p>
        </w:tc>
      </w:tr>
      <w:tr w:rsidR="004C09BC" w14:paraId="171CD318" w14:textId="77777777" w:rsidTr="00685913">
        <w:trPr>
          <w:trHeight w:val="43"/>
          <w:jc w:val="center"/>
          <w:ins w:id="6798" w:author="Lee, Daewon" w:date="2020-11-10T16:17:00Z"/>
        </w:trPr>
        <w:tc>
          <w:tcPr>
            <w:tcW w:w="0" w:type="auto"/>
            <w:vMerge/>
            <w:vAlign w:val="center"/>
            <w:hideMark/>
          </w:tcPr>
          <w:p w14:paraId="17D14CB7" w14:textId="77777777" w:rsidR="004C09BC" w:rsidRDefault="004C09BC" w:rsidP="00685913">
            <w:pPr>
              <w:spacing w:after="0" w:line="280" w:lineRule="atLeast"/>
              <w:rPr>
                <w:ins w:id="6799"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800" w:author="Lee, Daewon" w:date="2020-11-10T16:17:00Z"/>
                <w:lang w:eastAsia="zh-CN"/>
              </w:rPr>
            </w:pPr>
            <w:ins w:id="6801"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802" w:author="Lee, Daewon" w:date="2020-11-10T16:17:00Z"/>
                <w:lang w:eastAsia="zh-CN"/>
              </w:rPr>
            </w:pPr>
            <w:ins w:id="6803"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804" w:author="Lee, Daewon" w:date="2020-11-10T16:17:00Z"/>
                <w:lang w:eastAsia="zh-CN"/>
              </w:rPr>
            </w:pPr>
            <w:ins w:id="6805"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806" w:author="Lee, Daewon" w:date="2020-11-10T16:17:00Z"/>
                <w:lang w:eastAsia="zh-CN"/>
              </w:rPr>
            </w:pPr>
            <w:ins w:id="6807"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808" w:author="Lee, Daewon" w:date="2020-11-10T16:17:00Z"/>
                <w:lang w:eastAsia="zh-CN"/>
              </w:rPr>
            </w:pPr>
            <w:ins w:id="6809"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810" w:author="Lee, Daewon" w:date="2020-11-10T16:17:00Z"/>
                <w:lang w:eastAsia="zh-CN"/>
              </w:rPr>
            </w:pPr>
            <w:ins w:id="6811"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812" w:author="Lee, Daewon" w:date="2020-11-10T16:17:00Z"/>
                <w:lang w:eastAsia="zh-CN"/>
              </w:rPr>
            </w:pPr>
            <w:ins w:id="6813"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814"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815" w:author="Lee, Daewon" w:date="2020-11-10T16:17:00Z"/>
        </w:rPr>
      </w:pPr>
      <w:ins w:id="6816"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817"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820" w:author="Lee, Daewon" w:date="2020-11-10T16:17:00Z"/>
                <w:lang w:eastAsia="zh-CN"/>
              </w:rPr>
            </w:pPr>
            <w:ins w:id="6821"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822" w:author="Lee, Daewon" w:date="2020-11-10T16:17:00Z"/>
                <w:lang w:eastAsia="zh-CN"/>
              </w:rPr>
            </w:pPr>
            <w:ins w:id="6823"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824" w:author="Lee, Daewon" w:date="2020-11-10T16:17:00Z"/>
                <w:lang w:eastAsia="zh-CN"/>
              </w:rPr>
            </w:pPr>
            <w:ins w:id="6825"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826" w:author="Lee, Daewon" w:date="2020-11-10T16:17:00Z"/>
                <w:lang w:eastAsia="zh-CN"/>
              </w:rPr>
            </w:pPr>
            <w:ins w:id="6827"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828" w:author="Lee, Daewon" w:date="2020-11-10T16:17:00Z"/>
                <w:lang w:eastAsia="zh-CN"/>
              </w:rPr>
            </w:pPr>
            <w:ins w:id="6829"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830" w:author="Lee, Daewon" w:date="2020-11-10T16:17:00Z"/>
                <w:lang w:eastAsia="zh-CN"/>
              </w:rPr>
            </w:pPr>
            <w:ins w:id="6831"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832" w:author="Lee, Daewon" w:date="2020-11-10T16:17:00Z"/>
                <w:lang w:eastAsia="zh-CN"/>
              </w:rPr>
            </w:pPr>
            <w:ins w:id="6833"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834" w:author="Lee, Daewon" w:date="2020-11-10T16:17:00Z"/>
                <w:lang w:eastAsia="zh-CN"/>
              </w:rPr>
            </w:pPr>
            <w:ins w:id="6835"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836"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837" w:author="Lee, Daewon" w:date="2020-11-10T16:17:00Z"/>
                <w:lang w:eastAsia="zh-CN"/>
              </w:rPr>
            </w:pPr>
            <w:ins w:id="6838"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839" w:author="Lee, Daewon" w:date="2020-11-10T16:17:00Z"/>
                <w:lang w:eastAsia="zh-CN"/>
              </w:rPr>
            </w:pPr>
            <w:ins w:id="6840"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841" w:author="Lee, Daewon" w:date="2020-11-10T16:17:00Z"/>
                <w:lang w:eastAsia="zh-CN"/>
              </w:rPr>
            </w:pPr>
            <w:ins w:id="6842"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843" w:author="Lee, Daewon" w:date="2020-11-10T16:17:00Z"/>
                <w:lang w:eastAsia="zh-CN"/>
              </w:rPr>
            </w:pPr>
            <w:ins w:id="6844"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845" w:author="Lee, Daewon" w:date="2020-11-10T16:17:00Z"/>
                <w:lang w:eastAsia="zh-CN"/>
              </w:rPr>
            </w:pPr>
            <w:ins w:id="6846"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847" w:author="Lee, Daewon" w:date="2020-11-10T16:17:00Z"/>
                <w:lang w:eastAsia="zh-CN"/>
              </w:rPr>
            </w:pPr>
            <w:ins w:id="6848"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849" w:author="Lee, Daewon" w:date="2020-11-10T16:17:00Z"/>
                <w:lang w:eastAsia="zh-CN"/>
              </w:rPr>
            </w:pPr>
            <w:ins w:id="6850"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851" w:author="Lee, Daewon" w:date="2020-11-10T16:17:00Z"/>
                <w:lang w:eastAsia="zh-CN"/>
              </w:rPr>
            </w:pPr>
            <w:ins w:id="6852" w:author="Lee, Daewon" w:date="2020-11-10T16:17:00Z">
              <w:r w:rsidRPr="001E23AD">
                <w:rPr>
                  <w:lang w:eastAsia="zh-CN"/>
                </w:rPr>
                <w:t>2.9/5.6</w:t>
              </w:r>
            </w:ins>
          </w:p>
        </w:tc>
      </w:tr>
      <w:tr w:rsidR="004C09BC" w14:paraId="7CE03E4F" w14:textId="77777777" w:rsidTr="00685913">
        <w:trPr>
          <w:trHeight w:val="225"/>
          <w:jc w:val="center"/>
          <w:ins w:id="6853"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854"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855"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856" w:author="Lee, Daewon" w:date="2020-11-10T16:17:00Z"/>
                <w:lang w:eastAsia="zh-CN"/>
              </w:rPr>
            </w:pPr>
            <w:ins w:id="6857"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858" w:author="Lee, Daewon" w:date="2020-11-10T16:17:00Z"/>
                <w:lang w:eastAsia="zh-CN"/>
              </w:rPr>
            </w:pPr>
            <w:ins w:id="6859"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860" w:author="Lee, Daewon" w:date="2020-11-10T16:17:00Z"/>
                <w:lang w:eastAsia="zh-CN"/>
              </w:rPr>
            </w:pPr>
            <w:ins w:id="6861"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862" w:author="Lee, Daewon" w:date="2020-11-10T16:17:00Z"/>
                <w:lang w:eastAsia="zh-CN"/>
              </w:rPr>
            </w:pPr>
            <w:ins w:id="6863"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864" w:author="Lee, Daewon" w:date="2020-11-10T16:17:00Z"/>
                <w:lang w:eastAsia="zh-CN"/>
              </w:rPr>
            </w:pPr>
            <w:ins w:id="6865"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866" w:author="Lee, Daewon" w:date="2020-11-10T16:17:00Z"/>
                <w:lang w:eastAsia="zh-CN"/>
              </w:rPr>
            </w:pPr>
            <w:ins w:id="6867" w:author="Lee, Daewon" w:date="2020-11-10T16:17:00Z">
              <w:r w:rsidRPr="001E23AD">
                <w:rPr>
                  <w:lang w:eastAsia="zh-CN"/>
                </w:rPr>
                <w:t>3.4/5.8</w:t>
              </w:r>
            </w:ins>
          </w:p>
        </w:tc>
      </w:tr>
      <w:tr w:rsidR="004C09BC" w14:paraId="3A044564" w14:textId="77777777" w:rsidTr="00685913">
        <w:trPr>
          <w:trHeight w:val="225"/>
          <w:jc w:val="center"/>
          <w:ins w:id="6868"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869"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870"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871" w:author="Lee, Daewon" w:date="2020-11-10T16:17:00Z"/>
                <w:lang w:eastAsia="zh-CN"/>
              </w:rPr>
            </w:pPr>
            <w:ins w:id="6872"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873" w:author="Lee, Daewon" w:date="2020-11-10T16:17:00Z"/>
                <w:lang w:eastAsia="zh-CN"/>
              </w:rPr>
            </w:pPr>
            <w:ins w:id="6874"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875" w:author="Lee, Daewon" w:date="2020-11-10T16:17:00Z"/>
                <w:lang w:eastAsia="zh-CN"/>
              </w:rPr>
            </w:pPr>
            <w:ins w:id="6876"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877" w:author="Lee, Daewon" w:date="2020-11-10T16:17:00Z"/>
                <w:lang w:eastAsia="zh-CN"/>
              </w:rPr>
            </w:pPr>
            <w:ins w:id="6878"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879" w:author="Lee, Daewon" w:date="2020-11-10T16:17:00Z"/>
                <w:lang w:eastAsia="zh-CN"/>
              </w:rPr>
            </w:pPr>
            <w:ins w:id="6880"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881" w:author="Lee, Daewon" w:date="2020-11-10T16:17:00Z"/>
                <w:lang w:eastAsia="zh-CN"/>
              </w:rPr>
            </w:pPr>
            <w:ins w:id="6882" w:author="Lee, Daewon" w:date="2020-11-10T16:17:00Z">
              <w:r w:rsidRPr="001E23AD">
                <w:rPr>
                  <w:lang w:eastAsia="zh-CN"/>
                </w:rPr>
                <w:t>4.0/6.5</w:t>
              </w:r>
            </w:ins>
          </w:p>
        </w:tc>
      </w:tr>
      <w:tr w:rsidR="004C09BC" w14:paraId="390FCCCB" w14:textId="77777777" w:rsidTr="00685913">
        <w:trPr>
          <w:trHeight w:val="225"/>
          <w:jc w:val="center"/>
          <w:ins w:id="6883"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884"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885"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886" w:author="Lee, Daewon" w:date="2020-11-10T16:17:00Z"/>
                <w:lang w:eastAsia="zh-CN"/>
              </w:rPr>
            </w:pPr>
            <w:ins w:id="6887"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888" w:author="Lee, Daewon" w:date="2020-11-10T16:17:00Z"/>
                <w:lang w:eastAsia="zh-CN"/>
              </w:rPr>
            </w:pPr>
            <w:ins w:id="6889"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896" w:author="Lee, Daewon" w:date="2020-11-10T16:17:00Z"/>
                <w:lang w:eastAsia="zh-CN"/>
              </w:rPr>
            </w:pPr>
            <w:ins w:id="6897" w:author="Lee, Daewon" w:date="2020-11-10T16:17:00Z">
              <w:r w:rsidRPr="001E23AD">
                <w:rPr>
                  <w:lang w:eastAsia="zh-CN"/>
                </w:rPr>
                <w:t>-3.5/5.3</w:t>
              </w:r>
            </w:ins>
          </w:p>
        </w:tc>
      </w:tr>
      <w:tr w:rsidR="004C09BC" w14:paraId="003A3719" w14:textId="77777777" w:rsidTr="00685913">
        <w:trPr>
          <w:trHeight w:val="225"/>
          <w:jc w:val="center"/>
          <w:ins w:id="6898"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899"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900"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901" w:author="Lee, Daewon" w:date="2020-11-10T16:17:00Z"/>
                <w:lang w:eastAsia="zh-CN"/>
              </w:rPr>
            </w:pPr>
            <w:ins w:id="6902"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903" w:author="Lee, Daewon" w:date="2020-11-10T16:17:00Z"/>
                <w:lang w:eastAsia="zh-CN"/>
              </w:rPr>
            </w:pPr>
            <w:ins w:id="6904"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905" w:author="Lee, Daewon" w:date="2020-11-10T16:17:00Z"/>
                <w:lang w:eastAsia="zh-CN"/>
              </w:rPr>
            </w:pPr>
            <w:ins w:id="6906"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907" w:author="Lee, Daewon" w:date="2020-11-10T16:17:00Z"/>
                <w:lang w:eastAsia="zh-CN"/>
              </w:rPr>
            </w:pPr>
            <w:ins w:id="6908"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3.1/6.8</w:t>
              </w:r>
            </w:ins>
          </w:p>
        </w:tc>
      </w:tr>
      <w:tr w:rsidR="004C09BC" w14:paraId="14CB7592" w14:textId="77777777" w:rsidTr="00685913">
        <w:trPr>
          <w:trHeight w:val="225"/>
          <w:jc w:val="center"/>
          <w:ins w:id="6913"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914"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915"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916" w:author="Lee, Daewon" w:date="2020-11-10T16:17:00Z"/>
                <w:lang w:eastAsia="zh-CN"/>
              </w:rPr>
            </w:pPr>
            <w:ins w:id="6917"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918" w:author="Lee, Daewon" w:date="2020-11-10T16:17:00Z"/>
                <w:lang w:eastAsia="zh-CN"/>
              </w:rPr>
            </w:pPr>
            <w:ins w:id="6919"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920" w:author="Lee, Daewon" w:date="2020-11-10T16:17:00Z"/>
                <w:lang w:eastAsia="zh-CN"/>
              </w:rPr>
            </w:pPr>
            <w:ins w:id="6921"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922" w:author="Lee, Daewon" w:date="2020-11-10T16:17:00Z"/>
                <w:lang w:eastAsia="zh-CN"/>
              </w:rPr>
            </w:pPr>
            <w:ins w:id="6923"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924" w:author="Lee, Daewon" w:date="2020-11-10T16:17:00Z"/>
                <w:lang w:eastAsia="zh-CN"/>
              </w:rPr>
            </w:pPr>
            <w:ins w:id="6925"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926" w:author="Lee, Daewon" w:date="2020-11-10T16:17:00Z"/>
                <w:lang w:eastAsia="zh-CN"/>
              </w:rPr>
            </w:pPr>
            <w:ins w:id="6927" w:author="Lee, Daewon" w:date="2020-11-10T16:17:00Z">
              <w:r w:rsidRPr="001E23AD">
                <w:rPr>
                  <w:lang w:eastAsia="zh-CN"/>
                </w:rPr>
                <w:t>-15.4/-8.8</w:t>
              </w:r>
            </w:ins>
          </w:p>
        </w:tc>
      </w:tr>
      <w:tr w:rsidR="004C09BC" w14:paraId="12616F5E" w14:textId="77777777" w:rsidTr="00685913">
        <w:trPr>
          <w:trHeight w:val="225"/>
          <w:jc w:val="center"/>
          <w:ins w:id="6928"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929"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930"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931" w:author="Lee, Daewon" w:date="2020-11-10T16:17:00Z"/>
                <w:lang w:eastAsia="zh-CN"/>
              </w:rPr>
            </w:pPr>
            <w:ins w:id="6932"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935" w:author="Lee, Daewon" w:date="2020-11-10T16:17:00Z"/>
                <w:lang w:eastAsia="zh-CN"/>
              </w:rPr>
            </w:pPr>
            <w:ins w:id="6936"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937" w:author="Lee, Daewon" w:date="2020-11-10T16:17:00Z"/>
                <w:lang w:eastAsia="zh-CN"/>
              </w:rPr>
            </w:pPr>
            <w:ins w:id="6938"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939" w:author="Lee, Daewon" w:date="2020-11-10T16:17:00Z"/>
                <w:lang w:eastAsia="zh-CN"/>
              </w:rPr>
            </w:pPr>
            <w:ins w:id="6940"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941" w:author="Lee, Daewon" w:date="2020-11-10T16:17:00Z"/>
                <w:lang w:eastAsia="zh-CN"/>
              </w:rPr>
            </w:pPr>
            <w:ins w:id="6942" w:author="Lee, Daewon" w:date="2020-11-10T16:17:00Z">
              <w:r w:rsidRPr="001E23AD">
                <w:rPr>
                  <w:lang w:eastAsia="zh-CN"/>
                </w:rPr>
                <w:t>-15.4/-8.8</w:t>
              </w:r>
            </w:ins>
          </w:p>
        </w:tc>
      </w:tr>
      <w:tr w:rsidR="004C09BC" w14:paraId="1648E502" w14:textId="77777777" w:rsidTr="00685913">
        <w:trPr>
          <w:trHeight w:val="225"/>
          <w:jc w:val="center"/>
          <w:ins w:id="6943"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944"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945"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2.0/9.9</w:t>
              </w:r>
            </w:ins>
          </w:p>
        </w:tc>
      </w:tr>
      <w:tr w:rsidR="004C09BC" w14:paraId="16C0280F" w14:textId="77777777" w:rsidTr="00685913">
        <w:trPr>
          <w:trHeight w:val="225"/>
          <w:jc w:val="center"/>
          <w:ins w:id="6958"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959"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960"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961" w:author="Lee, Daewon" w:date="2020-11-10T16:17:00Z"/>
                <w:lang w:eastAsia="zh-CN"/>
              </w:rPr>
            </w:pPr>
            <w:ins w:id="6962"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2.6/11.7</w:t>
              </w:r>
            </w:ins>
          </w:p>
        </w:tc>
      </w:tr>
      <w:tr w:rsidR="004C09BC" w14:paraId="4CEC540F" w14:textId="77777777" w:rsidTr="00685913">
        <w:trPr>
          <w:trHeight w:val="225"/>
          <w:jc w:val="center"/>
          <w:ins w:id="6973"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974"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975"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984" w:author="Lee, Daewon" w:date="2020-11-10T16:17:00Z"/>
                <w:lang w:eastAsia="zh-CN"/>
              </w:rPr>
            </w:pPr>
            <w:ins w:id="6985"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986" w:author="Lee, Daewon" w:date="2020-11-10T16:17:00Z"/>
                <w:lang w:eastAsia="zh-CN"/>
              </w:rPr>
            </w:pPr>
            <w:ins w:id="6987" w:author="Lee, Daewon" w:date="2020-11-10T16:17:00Z">
              <w:r w:rsidRPr="001E23AD">
                <w:rPr>
                  <w:lang w:eastAsia="zh-CN"/>
                </w:rPr>
                <w:t>-3.5/3.6</w:t>
              </w:r>
            </w:ins>
          </w:p>
        </w:tc>
      </w:tr>
      <w:tr w:rsidR="004C09BC" w14:paraId="1D1B5302" w14:textId="77777777" w:rsidTr="00685913">
        <w:trPr>
          <w:trHeight w:val="225"/>
          <w:jc w:val="center"/>
          <w:ins w:id="6988"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989"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990"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991" w:author="Lee, Daewon" w:date="2020-11-10T16:17:00Z"/>
                <w:lang w:eastAsia="zh-CN"/>
              </w:rPr>
            </w:pPr>
            <w:ins w:id="6992"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999" w:author="Lee, Daewon" w:date="2020-11-10T16:17:00Z"/>
                <w:lang w:eastAsia="zh-CN"/>
              </w:rPr>
            </w:pPr>
            <w:ins w:id="7000"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7001" w:author="Lee, Daewon" w:date="2020-11-10T16:17:00Z"/>
                <w:lang w:eastAsia="zh-CN"/>
              </w:rPr>
            </w:pPr>
            <w:ins w:id="7002" w:author="Lee, Daewon" w:date="2020-11-10T16:17:00Z">
              <w:r w:rsidRPr="001E23AD">
                <w:rPr>
                  <w:lang w:eastAsia="zh-CN"/>
                </w:rPr>
                <w:t>-3.5/3.5</w:t>
              </w:r>
            </w:ins>
          </w:p>
        </w:tc>
      </w:tr>
      <w:tr w:rsidR="004C09BC" w14:paraId="10EDF1EF" w14:textId="77777777" w:rsidTr="00685913">
        <w:trPr>
          <w:trHeight w:val="225"/>
          <w:jc w:val="center"/>
          <w:ins w:id="7003"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7004"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7005" w:author="Lee, Daewon" w:date="2020-11-10T16:17:00Z"/>
                <w:lang w:eastAsia="zh-CN"/>
              </w:rPr>
            </w:pPr>
            <w:ins w:id="7006"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7007" w:author="Lee, Daewon" w:date="2020-11-10T16:17:00Z"/>
                <w:lang w:eastAsia="zh-CN"/>
              </w:rPr>
            </w:pPr>
            <w:ins w:id="7008"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7009" w:author="Lee, Daewon" w:date="2020-11-10T16:17:00Z"/>
                <w:lang w:eastAsia="zh-CN"/>
              </w:rPr>
            </w:pPr>
            <w:ins w:id="7010"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7011" w:author="Lee, Daewon" w:date="2020-11-10T16:17:00Z"/>
                <w:lang w:eastAsia="zh-CN"/>
              </w:rPr>
            </w:pPr>
            <w:ins w:id="7012"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7013" w:author="Lee, Daewon" w:date="2020-11-10T16:17:00Z"/>
                <w:lang w:eastAsia="zh-CN"/>
              </w:rPr>
            </w:pPr>
            <w:ins w:id="7014"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7015" w:author="Lee, Daewon" w:date="2020-11-10T16:17:00Z"/>
                <w:lang w:eastAsia="zh-CN"/>
              </w:rPr>
            </w:pPr>
            <w:ins w:id="7016"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7017" w:author="Lee, Daewon" w:date="2020-11-10T16:17:00Z"/>
                <w:lang w:eastAsia="zh-CN"/>
              </w:rPr>
            </w:pPr>
            <w:ins w:id="7018" w:author="Lee, Daewon" w:date="2020-11-10T16:17:00Z">
              <w:r w:rsidRPr="001E23AD">
                <w:rPr>
                  <w:lang w:eastAsia="zh-CN"/>
                </w:rPr>
                <w:t>9.0/11.2</w:t>
              </w:r>
            </w:ins>
          </w:p>
        </w:tc>
      </w:tr>
      <w:tr w:rsidR="004C09BC" w14:paraId="1BDF627E" w14:textId="77777777" w:rsidTr="00685913">
        <w:trPr>
          <w:trHeight w:val="225"/>
          <w:jc w:val="center"/>
          <w:ins w:id="7019"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7020"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7021"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7022" w:author="Lee, Daewon" w:date="2020-11-10T16:17:00Z"/>
                <w:lang w:eastAsia="zh-CN"/>
              </w:rPr>
            </w:pPr>
            <w:ins w:id="7023"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7024" w:author="Lee, Daewon" w:date="2020-11-10T16:17:00Z"/>
                <w:lang w:eastAsia="zh-CN"/>
              </w:rPr>
            </w:pPr>
            <w:ins w:id="7025"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7026" w:author="Lee, Daewon" w:date="2020-11-10T16:17:00Z"/>
                <w:lang w:eastAsia="zh-CN"/>
              </w:rPr>
            </w:pPr>
            <w:ins w:id="7027"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7028" w:author="Lee, Daewon" w:date="2020-11-10T16:17:00Z"/>
                <w:lang w:eastAsia="zh-CN"/>
              </w:rPr>
            </w:pPr>
            <w:ins w:id="7029"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7030" w:author="Lee, Daewon" w:date="2020-11-10T16:17:00Z"/>
                <w:lang w:eastAsia="zh-CN"/>
              </w:rPr>
            </w:pPr>
            <w:ins w:id="7031"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7032" w:author="Lee, Daewon" w:date="2020-11-10T16:17:00Z"/>
                <w:lang w:eastAsia="zh-CN"/>
              </w:rPr>
            </w:pPr>
            <w:ins w:id="7033" w:author="Lee, Daewon" w:date="2020-11-10T16:17:00Z">
              <w:r w:rsidRPr="001E23AD">
                <w:rPr>
                  <w:lang w:eastAsia="zh-CN"/>
                </w:rPr>
                <w:t>9.6/11.2</w:t>
              </w:r>
            </w:ins>
          </w:p>
        </w:tc>
      </w:tr>
      <w:tr w:rsidR="004C09BC" w14:paraId="2AF043B0" w14:textId="77777777" w:rsidTr="00685913">
        <w:trPr>
          <w:trHeight w:val="225"/>
          <w:jc w:val="center"/>
          <w:ins w:id="7034"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7035"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7036"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7037" w:author="Lee, Daewon" w:date="2020-11-10T16:17:00Z"/>
                <w:lang w:eastAsia="zh-CN"/>
              </w:rPr>
            </w:pPr>
            <w:ins w:id="7038"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7039" w:author="Lee, Daewon" w:date="2020-11-10T16:17:00Z"/>
                <w:lang w:eastAsia="zh-CN"/>
              </w:rPr>
            </w:pPr>
            <w:ins w:id="7040"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7041" w:author="Lee, Daewon" w:date="2020-11-10T16:17:00Z"/>
                <w:lang w:eastAsia="zh-CN"/>
              </w:rPr>
            </w:pPr>
            <w:ins w:id="7042"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7043" w:author="Lee, Daewon" w:date="2020-11-10T16:17:00Z"/>
                <w:lang w:eastAsia="zh-CN"/>
              </w:rPr>
            </w:pPr>
            <w:ins w:id="7044"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7045" w:author="Lee, Daewon" w:date="2020-11-10T16:17:00Z"/>
                <w:lang w:eastAsia="zh-CN"/>
              </w:rPr>
            </w:pPr>
            <w:ins w:id="7046"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10.5/12.0</w:t>
              </w:r>
            </w:ins>
          </w:p>
        </w:tc>
      </w:tr>
      <w:tr w:rsidR="004C09BC" w14:paraId="2787D5E5" w14:textId="77777777" w:rsidTr="00685913">
        <w:trPr>
          <w:trHeight w:val="225"/>
          <w:jc w:val="center"/>
          <w:ins w:id="7049"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7050"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7051"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7052" w:author="Lee, Daewon" w:date="2020-11-10T16:17:00Z"/>
                <w:lang w:eastAsia="zh-CN"/>
              </w:rPr>
            </w:pPr>
            <w:ins w:id="7053"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7054" w:author="Lee, Daewon" w:date="2020-11-10T16:17:00Z"/>
                <w:lang w:eastAsia="zh-CN"/>
              </w:rPr>
            </w:pPr>
            <w:ins w:id="7055"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7056" w:author="Lee, Daewon" w:date="2020-11-10T16:17:00Z"/>
                <w:lang w:eastAsia="zh-CN"/>
              </w:rPr>
            </w:pPr>
            <w:ins w:id="7057"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7058" w:author="Lee, Daewon" w:date="2020-11-10T16:17:00Z"/>
                <w:lang w:eastAsia="zh-CN"/>
              </w:rPr>
            </w:pPr>
            <w:ins w:id="7059"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7060" w:author="Lee, Daewon" w:date="2020-11-10T16:17:00Z"/>
                <w:lang w:eastAsia="zh-CN"/>
              </w:rPr>
            </w:pPr>
            <w:ins w:id="7061"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7062" w:author="Lee, Daewon" w:date="2020-11-10T16:17:00Z"/>
                <w:lang w:eastAsia="zh-CN"/>
              </w:rPr>
            </w:pPr>
            <w:ins w:id="7063" w:author="Lee, Daewon" w:date="2020-11-10T16:17:00Z">
              <w:r w:rsidRPr="001E23AD">
                <w:rPr>
                  <w:lang w:eastAsia="zh-CN"/>
                </w:rPr>
                <w:t>3.6/11.8</w:t>
              </w:r>
            </w:ins>
          </w:p>
        </w:tc>
      </w:tr>
      <w:tr w:rsidR="004C09BC" w14:paraId="5FA13693" w14:textId="77777777" w:rsidTr="00685913">
        <w:trPr>
          <w:trHeight w:val="225"/>
          <w:jc w:val="center"/>
          <w:ins w:id="7064"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7065"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7066"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7067" w:author="Lee, Daewon" w:date="2020-11-10T16:17:00Z"/>
                <w:lang w:eastAsia="zh-CN"/>
              </w:rPr>
            </w:pPr>
            <w:ins w:id="7068"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7069" w:author="Lee, Daewon" w:date="2020-11-10T16:17:00Z"/>
                <w:lang w:eastAsia="zh-CN"/>
              </w:rPr>
            </w:pPr>
            <w:ins w:id="7070"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7071" w:author="Lee, Daewon" w:date="2020-11-10T16:17:00Z"/>
                <w:lang w:eastAsia="zh-CN"/>
              </w:rPr>
            </w:pPr>
            <w:ins w:id="7072"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7073" w:author="Lee, Daewon" w:date="2020-11-10T16:17:00Z"/>
                <w:lang w:eastAsia="zh-CN"/>
              </w:rPr>
            </w:pPr>
            <w:ins w:id="7074"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7075" w:author="Lee, Daewon" w:date="2020-11-10T16:17:00Z"/>
                <w:lang w:eastAsia="zh-CN"/>
              </w:rPr>
            </w:pPr>
            <w:ins w:id="7076"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7077" w:author="Lee, Daewon" w:date="2020-11-10T16:17:00Z"/>
                <w:lang w:eastAsia="zh-CN"/>
              </w:rPr>
            </w:pPr>
            <w:ins w:id="7078" w:author="Lee, Daewon" w:date="2020-11-10T16:17:00Z">
              <w:r w:rsidRPr="001E23AD">
                <w:rPr>
                  <w:lang w:eastAsia="zh-CN"/>
                </w:rPr>
                <w:t>3.9/15.8</w:t>
              </w:r>
            </w:ins>
          </w:p>
        </w:tc>
      </w:tr>
      <w:tr w:rsidR="004C09BC" w14:paraId="1C3526E2" w14:textId="77777777" w:rsidTr="00685913">
        <w:trPr>
          <w:trHeight w:val="225"/>
          <w:jc w:val="center"/>
          <w:ins w:id="7079"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7080"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7081"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7086" w:author="Lee, Daewon" w:date="2020-11-10T16:17:00Z"/>
                <w:lang w:eastAsia="zh-CN"/>
              </w:rPr>
            </w:pPr>
            <w:ins w:id="7087"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7088" w:author="Lee, Daewon" w:date="2020-11-10T16:17:00Z"/>
                <w:lang w:eastAsia="zh-CN"/>
              </w:rPr>
            </w:pPr>
            <w:ins w:id="7089"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7090" w:author="Lee, Daewon" w:date="2020-11-10T16:17:00Z"/>
                <w:lang w:eastAsia="zh-CN"/>
              </w:rPr>
            </w:pPr>
            <w:ins w:id="7091"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8.9/-2.9</w:t>
              </w:r>
            </w:ins>
          </w:p>
        </w:tc>
      </w:tr>
      <w:tr w:rsidR="004C09BC" w14:paraId="2943EE71" w14:textId="77777777" w:rsidTr="00685913">
        <w:trPr>
          <w:trHeight w:val="225"/>
          <w:jc w:val="center"/>
          <w:ins w:id="7094"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7095"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7096"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7097" w:author="Lee, Daewon" w:date="2020-11-10T16:17:00Z"/>
                <w:lang w:eastAsia="zh-CN"/>
              </w:rPr>
            </w:pPr>
            <w:ins w:id="7098"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9.0/-3.0</w:t>
              </w:r>
            </w:ins>
          </w:p>
        </w:tc>
      </w:tr>
      <w:tr w:rsidR="004C09BC" w14:paraId="4678B611" w14:textId="77777777" w:rsidTr="00685913">
        <w:trPr>
          <w:trHeight w:val="225"/>
          <w:jc w:val="center"/>
          <w:ins w:id="7109"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7110"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7111"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7112" w:author="Lee, Daewon" w:date="2020-11-10T16:17:00Z"/>
                <w:lang w:eastAsia="zh-CN"/>
              </w:rPr>
            </w:pPr>
            <w:ins w:id="7113"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7114" w:author="Lee, Daewon" w:date="2020-11-10T16:17:00Z"/>
                <w:lang w:eastAsia="zh-CN"/>
              </w:rPr>
            </w:pPr>
            <w:ins w:id="7115"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7116" w:author="Lee, Daewon" w:date="2020-11-10T16:17:00Z"/>
                <w:lang w:eastAsia="zh-CN"/>
              </w:rPr>
            </w:pPr>
            <w:ins w:id="7117"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7118" w:author="Lee, Daewon" w:date="2020-11-10T16:17:00Z"/>
                <w:lang w:eastAsia="zh-CN"/>
              </w:rPr>
            </w:pPr>
            <w:ins w:id="7119"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7120" w:author="Lee, Daewon" w:date="2020-11-10T16:17:00Z"/>
                <w:lang w:eastAsia="zh-CN"/>
              </w:rPr>
            </w:pPr>
            <w:ins w:id="7121"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7122" w:author="Lee, Daewon" w:date="2020-11-10T16:17:00Z"/>
                <w:lang w:eastAsia="zh-CN"/>
              </w:rPr>
            </w:pPr>
            <w:ins w:id="7123" w:author="Lee, Daewon" w:date="2020-11-10T16:17:00Z">
              <w:r w:rsidRPr="001E23AD">
                <w:rPr>
                  <w:lang w:eastAsia="zh-CN"/>
                </w:rPr>
                <w:t>10.3/17.0</w:t>
              </w:r>
            </w:ins>
          </w:p>
        </w:tc>
      </w:tr>
      <w:tr w:rsidR="004C09BC" w14:paraId="3021F86C" w14:textId="77777777" w:rsidTr="00685913">
        <w:trPr>
          <w:trHeight w:val="225"/>
          <w:jc w:val="center"/>
          <w:ins w:id="7124"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7125"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7126"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7127" w:author="Lee, Daewon" w:date="2020-11-10T16:17:00Z"/>
                <w:lang w:eastAsia="zh-CN"/>
              </w:rPr>
            </w:pPr>
            <w:ins w:id="7128"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7129" w:author="Lee, Daewon" w:date="2020-11-10T16:17:00Z"/>
                <w:lang w:eastAsia="zh-CN"/>
              </w:rPr>
            </w:pPr>
            <w:ins w:id="7130"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7131" w:author="Lee, Daewon" w:date="2020-11-10T16:17:00Z"/>
                <w:lang w:eastAsia="zh-CN"/>
              </w:rPr>
            </w:pPr>
            <w:ins w:id="7132"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7133" w:author="Lee, Daewon" w:date="2020-11-10T16:17:00Z"/>
                <w:lang w:eastAsia="zh-CN"/>
              </w:rPr>
            </w:pPr>
            <w:ins w:id="7134"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7135" w:author="Lee, Daewon" w:date="2020-11-10T16:17:00Z"/>
                <w:lang w:eastAsia="zh-CN"/>
              </w:rPr>
            </w:pPr>
            <w:ins w:id="7136"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7137" w:author="Lee, Daewon" w:date="2020-11-10T16:17:00Z"/>
                <w:lang w:eastAsia="zh-CN"/>
              </w:rPr>
            </w:pPr>
            <w:ins w:id="7138" w:author="Lee, Daewon" w:date="2020-11-10T16:17:00Z">
              <w:r w:rsidRPr="001E23AD">
                <w:rPr>
                  <w:lang w:eastAsia="zh-CN"/>
                </w:rPr>
                <w:t>11.3/−</w:t>
              </w:r>
            </w:ins>
          </w:p>
        </w:tc>
      </w:tr>
      <w:tr w:rsidR="004C09BC" w14:paraId="21972DD0" w14:textId="77777777" w:rsidTr="00685913">
        <w:trPr>
          <w:trHeight w:val="225"/>
          <w:jc w:val="center"/>
          <w:ins w:id="7139"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7140"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7141"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3.2/9.1</w:t>
              </w:r>
            </w:ins>
          </w:p>
        </w:tc>
      </w:tr>
      <w:tr w:rsidR="004C09BC" w14:paraId="4A3ED4FB" w14:textId="77777777" w:rsidTr="00685913">
        <w:trPr>
          <w:trHeight w:val="225"/>
          <w:jc w:val="center"/>
          <w:ins w:id="7154"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7155"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7156"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7161" w:author="Lee, Daewon" w:date="2020-11-10T16:17:00Z"/>
                <w:lang w:eastAsia="zh-CN"/>
              </w:rPr>
            </w:pPr>
            <w:ins w:id="7162"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7163" w:author="Lee, Daewon" w:date="2020-11-10T16:17:00Z"/>
                <w:lang w:eastAsia="zh-CN"/>
              </w:rPr>
            </w:pPr>
            <w:ins w:id="7164"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3.2/9.6</w:t>
              </w:r>
            </w:ins>
          </w:p>
        </w:tc>
      </w:tr>
      <w:tr w:rsidR="004C09BC" w14:paraId="17DBC2BB" w14:textId="77777777" w:rsidTr="00685913">
        <w:trPr>
          <w:trHeight w:val="225"/>
          <w:jc w:val="center"/>
          <w:ins w:id="7169"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7170"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7171" w:author="Lee, Daewon" w:date="2020-11-10T16:17:00Z"/>
                <w:lang w:eastAsia="zh-CN"/>
              </w:rPr>
            </w:pPr>
            <w:ins w:id="7172"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7173" w:author="Lee, Daewon" w:date="2020-11-10T16:17:00Z"/>
                <w:lang w:eastAsia="zh-CN"/>
              </w:rPr>
            </w:pPr>
            <w:ins w:id="7174"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7177" w:author="Lee, Daewon" w:date="2020-11-10T16:17:00Z"/>
                <w:lang w:eastAsia="zh-CN"/>
              </w:rPr>
            </w:pPr>
            <w:ins w:id="7178"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7179" w:author="Lee, Daewon" w:date="2020-11-10T16:17:00Z"/>
                <w:lang w:eastAsia="zh-CN"/>
              </w:rPr>
            </w:pPr>
            <w:ins w:id="7180"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7181" w:author="Lee, Daewon" w:date="2020-11-10T16:17:00Z"/>
                <w:lang w:eastAsia="zh-CN"/>
              </w:rPr>
            </w:pPr>
            <w:ins w:id="7182"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14.6/16.5</w:t>
              </w:r>
            </w:ins>
          </w:p>
        </w:tc>
      </w:tr>
      <w:tr w:rsidR="004C09BC" w14:paraId="4D50D597" w14:textId="77777777" w:rsidTr="00685913">
        <w:trPr>
          <w:trHeight w:val="225"/>
          <w:jc w:val="center"/>
          <w:ins w:id="7185"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7186"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7187"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7188" w:author="Lee, Daewon" w:date="2020-11-10T16:17:00Z"/>
                <w:lang w:eastAsia="zh-CN"/>
              </w:rPr>
            </w:pPr>
            <w:ins w:id="7189"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7190" w:author="Lee, Daewon" w:date="2020-11-10T16:17:00Z"/>
                <w:lang w:eastAsia="zh-CN"/>
              </w:rPr>
            </w:pPr>
            <w:ins w:id="7191"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7192" w:author="Lee, Daewon" w:date="2020-11-10T16:17:00Z"/>
                <w:lang w:eastAsia="zh-CN"/>
              </w:rPr>
            </w:pPr>
            <w:ins w:id="7193"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7194" w:author="Lee, Daewon" w:date="2020-11-10T16:17:00Z"/>
                <w:lang w:eastAsia="zh-CN"/>
              </w:rPr>
            </w:pPr>
            <w:ins w:id="7195"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7196" w:author="Lee, Daewon" w:date="2020-11-10T16:17:00Z"/>
                <w:lang w:eastAsia="zh-CN"/>
              </w:rPr>
            </w:pPr>
            <w:ins w:id="7197"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7198" w:author="Lee, Daewon" w:date="2020-11-10T16:17:00Z"/>
                <w:lang w:eastAsia="zh-CN"/>
              </w:rPr>
            </w:pPr>
            <w:ins w:id="7199" w:author="Lee, Daewon" w:date="2020-11-10T16:17:00Z">
              <w:r w:rsidRPr="001E23AD">
                <w:rPr>
                  <w:lang w:eastAsia="zh-CN"/>
                </w:rPr>
                <w:t>14.9/16.9</w:t>
              </w:r>
            </w:ins>
          </w:p>
        </w:tc>
      </w:tr>
      <w:tr w:rsidR="004C09BC" w14:paraId="44E7A27A" w14:textId="77777777" w:rsidTr="00685913">
        <w:trPr>
          <w:trHeight w:val="225"/>
          <w:jc w:val="center"/>
          <w:ins w:id="7200"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201"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202"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203" w:author="Lee, Daewon" w:date="2020-11-10T16:17:00Z"/>
                <w:lang w:eastAsia="zh-CN"/>
              </w:rPr>
            </w:pPr>
            <w:ins w:id="7204"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205" w:author="Lee, Daewon" w:date="2020-11-10T16:17:00Z"/>
                <w:lang w:eastAsia="zh-CN"/>
              </w:rPr>
            </w:pPr>
            <w:ins w:id="7206"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207" w:author="Lee, Daewon" w:date="2020-11-10T16:17:00Z"/>
                <w:lang w:eastAsia="zh-CN"/>
              </w:rPr>
            </w:pPr>
            <w:ins w:id="7208"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209" w:author="Lee, Daewon" w:date="2020-11-10T16:17:00Z"/>
                <w:lang w:eastAsia="zh-CN"/>
              </w:rPr>
            </w:pPr>
            <w:ins w:id="7210"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211" w:author="Lee, Daewon" w:date="2020-11-10T16:17:00Z"/>
                <w:lang w:eastAsia="zh-CN"/>
              </w:rPr>
            </w:pPr>
            <w:ins w:id="7212"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213" w:author="Lee, Daewon" w:date="2020-11-10T16:17:00Z"/>
                <w:lang w:eastAsia="zh-CN"/>
              </w:rPr>
            </w:pPr>
            <w:ins w:id="7214" w:author="Lee, Daewon" w:date="2020-11-10T16:17:00Z">
              <w:r w:rsidRPr="001E23AD">
                <w:rPr>
                  <w:lang w:eastAsia="zh-CN"/>
                </w:rPr>
                <w:t>16.3/17.9</w:t>
              </w:r>
            </w:ins>
          </w:p>
        </w:tc>
      </w:tr>
      <w:tr w:rsidR="004C09BC" w14:paraId="51F5D374" w14:textId="77777777" w:rsidTr="00685913">
        <w:trPr>
          <w:trHeight w:val="225"/>
          <w:jc w:val="center"/>
          <w:ins w:id="7215"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216"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217"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218" w:author="Lee, Daewon" w:date="2020-11-10T16:17:00Z"/>
                <w:lang w:eastAsia="zh-CN"/>
              </w:rPr>
            </w:pPr>
            <w:ins w:id="7219"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220" w:author="Lee, Daewon" w:date="2020-11-10T16:17:00Z"/>
                <w:lang w:eastAsia="zh-CN"/>
              </w:rPr>
            </w:pPr>
            <w:ins w:id="7221"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222" w:author="Lee, Daewon" w:date="2020-11-10T16:17:00Z"/>
                <w:lang w:eastAsia="zh-CN"/>
              </w:rPr>
            </w:pPr>
            <w:ins w:id="7223"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224" w:author="Lee, Daewon" w:date="2020-11-10T16:17:00Z"/>
                <w:lang w:eastAsia="zh-CN"/>
              </w:rPr>
            </w:pPr>
            <w:ins w:id="7225"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226" w:author="Lee, Daewon" w:date="2020-11-10T16:17:00Z"/>
                <w:lang w:eastAsia="zh-CN"/>
              </w:rPr>
            </w:pPr>
            <w:ins w:id="7227"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228" w:author="Lee, Daewon" w:date="2020-11-10T16:17:00Z"/>
                <w:lang w:eastAsia="zh-CN"/>
              </w:rPr>
            </w:pPr>
            <w:ins w:id="7229" w:author="Lee, Daewon" w:date="2020-11-10T16:17:00Z">
              <w:r w:rsidRPr="001E23AD">
                <w:rPr>
                  <w:lang w:eastAsia="zh-CN"/>
                </w:rPr>
                <w:t>9.3/17.3</w:t>
              </w:r>
            </w:ins>
          </w:p>
        </w:tc>
      </w:tr>
      <w:tr w:rsidR="004C09BC" w14:paraId="4E0A39E4" w14:textId="77777777" w:rsidTr="00685913">
        <w:trPr>
          <w:trHeight w:val="225"/>
          <w:jc w:val="center"/>
          <w:ins w:id="7230"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231"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232"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233" w:author="Lee, Daewon" w:date="2020-11-10T16:17:00Z"/>
                <w:lang w:eastAsia="zh-CN"/>
              </w:rPr>
            </w:pPr>
            <w:ins w:id="7234"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235" w:author="Lee, Daewon" w:date="2020-11-10T16:17:00Z"/>
                <w:lang w:eastAsia="zh-CN"/>
              </w:rPr>
            </w:pPr>
            <w:ins w:id="7236"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9.6/−</w:t>
              </w:r>
            </w:ins>
          </w:p>
        </w:tc>
      </w:tr>
      <w:tr w:rsidR="004C09BC" w14:paraId="7D9015C6" w14:textId="77777777" w:rsidTr="00685913">
        <w:trPr>
          <w:trHeight w:val="225"/>
          <w:jc w:val="center"/>
          <w:ins w:id="7245"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246"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247"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248" w:author="Lee, Daewon" w:date="2020-11-10T16:17:00Z"/>
                <w:lang w:eastAsia="zh-CN"/>
              </w:rPr>
            </w:pPr>
            <w:ins w:id="7249"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250" w:author="Lee, Daewon" w:date="2020-11-10T16:17:00Z"/>
                <w:lang w:eastAsia="zh-CN"/>
              </w:rPr>
            </w:pPr>
            <w:ins w:id="7251"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3.7/2.4</w:t>
              </w:r>
            </w:ins>
          </w:p>
        </w:tc>
      </w:tr>
      <w:tr w:rsidR="004C09BC" w14:paraId="7073682B" w14:textId="77777777" w:rsidTr="00685913">
        <w:trPr>
          <w:trHeight w:val="225"/>
          <w:jc w:val="center"/>
          <w:ins w:id="7260"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261"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262"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263" w:author="Lee, Daewon" w:date="2020-11-10T16:17:00Z"/>
                <w:lang w:eastAsia="zh-CN"/>
              </w:rPr>
            </w:pPr>
            <w:ins w:id="7264"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265" w:author="Lee, Daewon" w:date="2020-11-10T16:17:00Z"/>
                <w:lang w:eastAsia="zh-CN"/>
              </w:rPr>
            </w:pPr>
            <w:ins w:id="7266"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267" w:author="Lee, Daewon" w:date="2020-11-10T16:17:00Z"/>
                <w:lang w:eastAsia="zh-CN"/>
              </w:rPr>
            </w:pPr>
            <w:ins w:id="7268"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269" w:author="Lee, Daewon" w:date="2020-11-10T16:17:00Z"/>
                <w:lang w:eastAsia="zh-CN"/>
              </w:rPr>
            </w:pPr>
            <w:ins w:id="7270"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271" w:author="Lee, Daewon" w:date="2020-11-10T16:17:00Z"/>
                <w:lang w:eastAsia="zh-CN"/>
              </w:rPr>
            </w:pPr>
            <w:ins w:id="7272"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273" w:author="Lee, Daewon" w:date="2020-11-10T16:17:00Z"/>
                <w:lang w:eastAsia="zh-CN"/>
              </w:rPr>
            </w:pPr>
            <w:ins w:id="7274" w:author="Lee, Daewon" w:date="2020-11-10T16:17:00Z">
              <w:r w:rsidRPr="001E23AD">
                <w:rPr>
                  <w:lang w:eastAsia="zh-CN"/>
                </w:rPr>
                <w:t>-3.6/2.3</w:t>
              </w:r>
            </w:ins>
          </w:p>
        </w:tc>
      </w:tr>
      <w:tr w:rsidR="004C09BC" w14:paraId="6C675EF0" w14:textId="77777777" w:rsidTr="00685913">
        <w:trPr>
          <w:trHeight w:val="225"/>
          <w:jc w:val="center"/>
          <w:ins w:id="7275"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276"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277"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278" w:author="Lee, Daewon" w:date="2020-11-10T16:17:00Z"/>
                <w:lang w:eastAsia="zh-CN"/>
              </w:rPr>
            </w:pPr>
            <w:ins w:id="7279"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280" w:author="Lee, Daewon" w:date="2020-11-10T16:17:00Z"/>
                <w:lang w:eastAsia="zh-CN"/>
              </w:rPr>
            </w:pPr>
            <w:ins w:id="7281"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15.9/22.1</w:t>
              </w:r>
            </w:ins>
          </w:p>
        </w:tc>
      </w:tr>
      <w:tr w:rsidR="004C09BC" w14:paraId="7F6C1257" w14:textId="77777777" w:rsidTr="00685913">
        <w:trPr>
          <w:trHeight w:val="225"/>
          <w:jc w:val="center"/>
          <w:ins w:id="7290"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291"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292"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18.1/−</w:t>
              </w:r>
            </w:ins>
          </w:p>
        </w:tc>
      </w:tr>
      <w:tr w:rsidR="004C09BC" w14:paraId="13D32904" w14:textId="77777777" w:rsidTr="00685913">
        <w:trPr>
          <w:trHeight w:val="225"/>
          <w:jc w:val="center"/>
          <w:ins w:id="7305"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306"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307"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308" w:author="Lee, Daewon" w:date="2020-11-10T16:17:00Z"/>
                <w:lang w:eastAsia="zh-CN"/>
              </w:rPr>
            </w:pPr>
            <w:ins w:id="7309"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310" w:author="Lee, Daewon" w:date="2020-11-10T16:17:00Z"/>
                <w:lang w:eastAsia="zh-CN"/>
              </w:rPr>
            </w:pPr>
            <w:ins w:id="7311"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8.9/15.2</w:t>
              </w:r>
            </w:ins>
          </w:p>
        </w:tc>
      </w:tr>
      <w:tr w:rsidR="004C09BC" w14:paraId="7F3493FB" w14:textId="77777777" w:rsidTr="00685913">
        <w:trPr>
          <w:trHeight w:val="225"/>
          <w:jc w:val="center"/>
          <w:ins w:id="7320"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321"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322"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323" w:author="Lee, Daewon" w:date="2020-11-10T16:17:00Z"/>
                <w:lang w:eastAsia="zh-CN"/>
              </w:rPr>
            </w:pPr>
            <w:ins w:id="7324"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325" w:author="Lee, Daewon" w:date="2020-11-10T16:17:00Z"/>
                <w:lang w:eastAsia="zh-CN"/>
              </w:rPr>
            </w:pPr>
            <w:ins w:id="7326"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8.9/15.8</w:t>
              </w:r>
            </w:ins>
          </w:p>
        </w:tc>
      </w:tr>
      <w:tr w:rsidR="004C09BC" w14:paraId="10B88819" w14:textId="77777777" w:rsidTr="00685913">
        <w:trPr>
          <w:trHeight w:val="43"/>
          <w:jc w:val="center"/>
          <w:ins w:id="7335" w:author="Lee, Daewon" w:date="2020-11-10T16:17:00Z"/>
        </w:trPr>
        <w:tc>
          <w:tcPr>
            <w:tcW w:w="0" w:type="auto"/>
            <w:vMerge/>
            <w:vAlign w:val="center"/>
            <w:hideMark/>
          </w:tcPr>
          <w:p w14:paraId="1F1E11F3" w14:textId="77777777" w:rsidR="004C09BC" w:rsidRDefault="004C09BC" w:rsidP="00685913">
            <w:pPr>
              <w:spacing w:after="0" w:line="280" w:lineRule="atLeast"/>
              <w:rPr>
                <w:ins w:id="7336"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337" w:author="Lee, Daewon" w:date="2020-11-10T16:17:00Z"/>
                <w:lang w:eastAsia="zh-CN"/>
              </w:rPr>
            </w:pPr>
            <w:ins w:id="7338"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339" w:author="Lee, Daewon" w:date="2020-11-10T16:17:00Z"/>
                <w:lang w:eastAsia="zh-CN"/>
              </w:rPr>
            </w:pPr>
            <w:ins w:id="7340"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341" w:author="Lee, Daewon" w:date="2020-11-10T16:17:00Z"/>
                <w:lang w:eastAsia="zh-CN"/>
              </w:rPr>
            </w:pPr>
            <w:ins w:id="7342"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343" w:author="Lee, Daewon" w:date="2020-11-10T16:17:00Z"/>
                <w:lang w:eastAsia="zh-CN"/>
              </w:rPr>
            </w:pPr>
            <w:ins w:id="7344"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345" w:author="Lee, Daewon" w:date="2020-11-10T16:17:00Z"/>
                <w:lang w:eastAsia="zh-CN"/>
              </w:rPr>
            </w:pPr>
            <w:ins w:id="7346"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347" w:author="Lee, Daewon" w:date="2020-11-10T16:17:00Z"/>
                <w:lang w:eastAsia="zh-CN"/>
              </w:rPr>
            </w:pPr>
            <w:ins w:id="7348"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349" w:author="Lee, Daewon" w:date="2020-11-10T16:17:00Z"/>
                <w:lang w:eastAsia="zh-CN"/>
              </w:rPr>
            </w:pPr>
            <w:ins w:id="7350"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351"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352" w:author="Lee, Daewon" w:date="2020-11-10T16:17:00Z"/>
        </w:rPr>
      </w:pPr>
      <w:ins w:id="7353"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354"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355" w:author="Lee, Daewon" w:date="2020-11-10T16:17:00Z"/>
                <w:lang w:eastAsia="zh-CN"/>
              </w:rPr>
            </w:pPr>
            <w:ins w:id="7356"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357" w:author="Lee, Daewon" w:date="2020-11-10T16:17:00Z"/>
                <w:lang w:eastAsia="zh-CN"/>
              </w:rPr>
            </w:pPr>
            <w:ins w:id="7358"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359" w:author="Lee, Daewon" w:date="2020-11-10T16:17:00Z"/>
                <w:lang w:eastAsia="zh-CN"/>
              </w:rPr>
            </w:pPr>
            <w:ins w:id="7360"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361" w:author="Lee, Daewon" w:date="2020-11-10T16:17:00Z"/>
                <w:lang w:eastAsia="zh-CN"/>
              </w:rPr>
            </w:pPr>
            <w:ins w:id="7362"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367" w:author="Lee, Daewon" w:date="2020-11-10T16:17:00Z"/>
                <w:lang w:eastAsia="zh-CN"/>
              </w:rPr>
            </w:pPr>
            <w:ins w:id="7368"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369" w:author="Lee, Daewon" w:date="2020-11-10T16:17:00Z"/>
                <w:lang w:eastAsia="zh-CN"/>
              </w:rPr>
            </w:pPr>
            <w:ins w:id="7370"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371" w:author="Lee, Daewon" w:date="2020-11-10T16:17:00Z"/>
                <w:lang w:eastAsia="zh-CN"/>
              </w:rPr>
            </w:pPr>
            <w:ins w:id="7372"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373"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374" w:author="Lee, Daewon" w:date="2020-11-10T16:17:00Z"/>
                <w:lang w:eastAsia="zh-CN"/>
              </w:rPr>
            </w:pPr>
            <w:ins w:id="7375"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376" w:author="Lee, Daewon" w:date="2020-11-10T16:17:00Z"/>
                <w:lang w:eastAsia="zh-CN"/>
              </w:rPr>
            </w:pPr>
            <w:ins w:id="7377"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378" w:author="Lee, Daewon" w:date="2020-11-10T16:17:00Z"/>
                <w:lang w:eastAsia="zh-CN"/>
              </w:rPr>
            </w:pPr>
            <w:ins w:id="7379"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380" w:author="Lee, Daewon" w:date="2020-11-10T16:17:00Z"/>
                <w:lang w:eastAsia="zh-CN"/>
              </w:rPr>
            </w:pPr>
            <w:ins w:id="7381"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382" w:author="Lee, Daewon" w:date="2020-11-10T16:17:00Z"/>
                <w:lang w:eastAsia="zh-CN"/>
              </w:rPr>
            </w:pPr>
            <w:ins w:id="7383"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384" w:author="Lee, Daewon" w:date="2020-11-10T16:17:00Z"/>
                <w:lang w:eastAsia="zh-CN"/>
              </w:rPr>
            </w:pPr>
            <w:ins w:id="7385"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386" w:author="Lee, Daewon" w:date="2020-11-10T16:17:00Z"/>
                <w:lang w:eastAsia="zh-CN"/>
              </w:rPr>
            </w:pPr>
            <w:ins w:id="7387"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388" w:author="Lee, Daewon" w:date="2020-11-10T16:17:00Z"/>
                <w:lang w:eastAsia="zh-CN"/>
              </w:rPr>
            </w:pPr>
            <w:ins w:id="7389" w:author="Lee, Daewon" w:date="2020-11-10T16:17:00Z">
              <w:r w:rsidRPr="001E23AD">
                <w:rPr>
                  <w:lang w:eastAsia="zh-CN"/>
                </w:rPr>
                <w:t>2.4/5.2</w:t>
              </w:r>
            </w:ins>
          </w:p>
        </w:tc>
      </w:tr>
      <w:tr w:rsidR="004C09BC" w14:paraId="26437FE8" w14:textId="77777777" w:rsidTr="00685913">
        <w:trPr>
          <w:trHeight w:val="225"/>
          <w:jc w:val="center"/>
          <w:ins w:id="7390"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391"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392"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393" w:author="Lee, Daewon" w:date="2020-11-10T16:17:00Z"/>
                <w:lang w:eastAsia="zh-CN"/>
              </w:rPr>
            </w:pPr>
            <w:ins w:id="7394"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395" w:author="Lee, Daewon" w:date="2020-11-10T16:17:00Z"/>
                <w:lang w:eastAsia="zh-CN"/>
              </w:rPr>
            </w:pPr>
            <w:ins w:id="7396"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397" w:author="Lee, Daewon" w:date="2020-11-10T16:17:00Z"/>
                <w:lang w:eastAsia="zh-CN"/>
              </w:rPr>
            </w:pPr>
            <w:ins w:id="7398"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399" w:author="Lee, Daewon" w:date="2020-11-10T16:17:00Z"/>
                <w:lang w:eastAsia="zh-CN"/>
              </w:rPr>
            </w:pPr>
            <w:ins w:id="7400"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401" w:author="Lee, Daewon" w:date="2020-11-10T16:17:00Z"/>
                <w:lang w:eastAsia="zh-CN"/>
              </w:rPr>
            </w:pPr>
            <w:ins w:id="7402"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403" w:author="Lee, Daewon" w:date="2020-11-10T16:17:00Z"/>
                <w:lang w:eastAsia="zh-CN"/>
              </w:rPr>
            </w:pPr>
            <w:ins w:id="7404" w:author="Lee, Daewon" w:date="2020-11-10T16:17:00Z">
              <w:r w:rsidRPr="001E23AD">
                <w:rPr>
                  <w:lang w:eastAsia="zh-CN"/>
                </w:rPr>
                <w:t>2.8/5.4</w:t>
              </w:r>
            </w:ins>
          </w:p>
        </w:tc>
      </w:tr>
      <w:tr w:rsidR="004C09BC" w14:paraId="0C5538C8" w14:textId="77777777" w:rsidTr="00685913">
        <w:trPr>
          <w:trHeight w:val="225"/>
          <w:jc w:val="center"/>
          <w:ins w:id="7405"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406"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407"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408" w:author="Lee, Daewon" w:date="2020-11-10T16:17:00Z"/>
                <w:lang w:eastAsia="zh-CN"/>
              </w:rPr>
            </w:pPr>
            <w:ins w:id="7409"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410" w:author="Lee, Daewon" w:date="2020-11-10T16:17:00Z"/>
                <w:lang w:eastAsia="zh-CN"/>
              </w:rPr>
            </w:pPr>
            <w:ins w:id="7411"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412" w:author="Lee, Daewon" w:date="2020-11-10T16:17:00Z"/>
                <w:lang w:eastAsia="zh-CN"/>
              </w:rPr>
            </w:pPr>
            <w:ins w:id="7413"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414" w:author="Lee, Daewon" w:date="2020-11-10T16:17:00Z"/>
                <w:lang w:eastAsia="zh-CN"/>
              </w:rPr>
            </w:pPr>
            <w:ins w:id="7415"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416" w:author="Lee, Daewon" w:date="2020-11-10T16:17:00Z"/>
                <w:lang w:eastAsia="zh-CN"/>
              </w:rPr>
            </w:pPr>
            <w:ins w:id="7417"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418" w:author="Lee, Daewon" w:date="2020-11-10T16:17:00Z"/>
                <w:lang w:eastAsia="zh-CN"/>
              </w:rPr>
            </w:pPr>
            <w:ins w:id="7419" w:author="Lee, Daewon" w:date="2020-11-10T16:17:00Z">
              <w:r w:rsidRPr="001E23AD">
                <w:rPr>
                  <w:lang w:eastAsia="zh-CN"/>
                </w:rPr>
                <w:t>3.1/5.7</w:t>
              </w:r>
            </w:ins>
          </w:p>
        </w:tc>
      </w:tr>
      <w:tr w:rsidR="004C09BC" w14:paraId="7BA481F1" w14:textId="77777777" w:rsidTr="00685913">
        <w:trPr>
          <w:trHeight w:val="225"/>
          <w:jc w:val="center"/>
          <w:ins w:id="7420"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421"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422"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423" w:author="Lee, Daewon" w:date="2020-11-10T16:17:00Z"/>
                <w:lang w:eastAsia="zh-CN"/>
              </w:rPr>
            </w:pPr>
            <w:ins w:id="7424"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425" w:author="Lee, Daewon" w:date="2020-11-10T16:17:00Z"/>
                <w:lang w:eastAsia="zh-CN"/>
              </w:rPr>
            </w:pPr>
            <w:ins w:id="7426"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427" w:author="Lee, Daewon" w:date="2020-11-10T16:17:00Z"/>
                <w:lang w:eastAsia="zh-CN"/>
              </w:rPr>
            </w:pPr>
            <w:ins w:id="7428"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429" w:author="Lee, Daewon" w:date="2020-11-10T16:17:00Z"/>
                <w:lang w:eastAsia="zh-CN"/>
              </w:rPr>
            </w:pPr>
            <w:ins w:id="7430"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431" w:author="Lee, Daewon" w:date="2020-11-10T16:17:00Z"/>
                <w:lang w:eastAsia="zh-CN"/>
              </w:rPr>
            </w:pPr>
            <w:ins w:id="7432"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433" w:author="Lee, Daewon" w:date="2020-11-10T16:17:00Z"/>
                <w:lang w:eastAsia="zh-CN"/>
              </w:rPr>
            </w:pPr>
            <w:ins w:id="7434" w:author="Lee, Daewon" w:date="2020-11-10T16:17:00Z">
              <w:r w:rsidRPr="001E23AD">
                <w:rPr>
                  <w:lang w:eastAsia="zh-CN"/>
                </w:rPr>
                <w:t>-4.0/4.6</w:t>
              </w:r>
            </w:ins>
          </w:p>
        </w:tc>
      </w:tr>
      <w:tr w:rsidR="004C09BC" w14:paraId="507E0D15" w14:textId="77777777" w:rsidTr="00685913">
        <w:trPr>
          <w:trHeight w:val="225"/>
          <w:jc w:val="center"/>
          <w:ins w:id="7435"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436"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437"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444" w:author="Lee, Daewon" w:date="2020-11-10T16:17:00Z"/>
                <w:lang w:eastAsia="zh-CN"/>
              </w:rPr>
            </w:pPr>
            <w:ins w:id="7445"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446" w:author="Lee, Daewon" w:date="2020-11-10T16:17:00Z"/>
                <w:lang w:eastAsia="zh-CN"/>
              </w:rPr>
            </w:pPr>
            <w:ins w:id="7447"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448" w:author="Lee, Daewon" w:date="2020-11-10T16:17:00Z"/>
                <w:lang w:eastAsia="zh-CN"/>
              </w:rPr>
            </w:pPr>
            <w:ins w:id="7449" w:author="Lee, Daewon" w:date="2020-11-10T16:17:00Z">
              <w:r w:rsidRPr="001E23AD">
                <w:rPr>
                  <w:lang w:eastAsia="zh-CN"/>
                </w:rPr>
                <w:t>-3.9/6.1</w:t>
              </w:r>
            </w:ins>
          </w:p>
        </w:tc>
      </w:tr>
      <w:tr w:rsidR="004C09BC" w14:paraId="360A2CD3" w14:textId="77777777" w:rsidTr="00685913">
        <w:trPr>
          <w:trHeight w:val="225"/>
          <w:jc w:val="center"/>
          <w:ins w:id="7450"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451"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452"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453" w:author="Lee, Daewon" w:date="2020-11-10T16:17:00Z"/>
                <w:lang w:eastAsia="zh-CN"/>
              </w:rPr>
            </w:pPr>
            <w:ins w:id="7454"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455" w:author="Lee, Daewon" w:date="2020-11-10T16:17:00Z"/>
                <w:lang w:eastAsia="zh-CN"/>
              </w:rPr>
            </w:pPr>
            <w:ins w:id="7456"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457" w:author="Lee, Daewon" w:date="2020-11-10T16:17:00Z"/>
                <w:lang w:eastAsia="zh-CN"/>
              </w:rPr>
            </w:pPr>
            <w:ins w:id="7458"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459" w:author="Lee, Daewon" w:date="2020-11-10T16:17:00Z"/>
                <w:lang w:eastAsia="zh-CN"/>
              </w:rPr>
            </w:pPr>
            <w:ins w:id="7460"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461" w:author="Lee, Daewon" w:date="2020-11-10T16:17:00Z"/>
                <w:lang w:eastAsia="zh-CN"/>
              </w:rPr>
            </w:pPr>
            <w:ins w:id="7462"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15.6/-9.1</w:t>
              </w:r>
            </w:ins>
          </w:p>
        </w:tc>
      </w:tr>
      <w:tr w:rsidR="004C09BC" w14:paraId="77A1E95A" w14:textId="77777777" w:rsidTr="00685913">
        <w:trPr>
          <w:trHeight w:val="225"/>
          <w:jc w:val="center"/>
          <w:ins w:id="7465"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466"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467"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468" w:author="Lee, Daewon" w:date="2020-11-10T16:17:00Z"/>
                <w:lang w:eastAsia="zh-CN"/>
              </w:rPr>
            </w:pPr>
            <w:ins w:id="7469"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470" w:author="Lee, Daewon" w:date="2020-11-10T16:17:00Z"/>
                <w:lang w:eastAsia="zh-CN"/>
              </w:rPr>
            </w:pPr>
            <w:ins w:id="7471"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472" w:author="Lee, Daewon" w:date="2020-11-10T16:17:00Z"/>
                <w:lang w:eastAsia="zh-CN"/>
              </w:rPr>
            </w:pPr>
            <w:ins w:id="7473"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474" w:author="Lee, Daewon" w:date="2020-11-10T16:17:00Z"/>
                <w:lang w:eastAsia="zh-CN"/>
              </w:rPr>
            </w:pPr>
            <w:ins w:id="7475"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476" w:author="Lee, Daewon" w:date="2020-11-10T16:17:00Z"/>
                <w:lang w:eastAsia="zh-CN"/>
              </w:rPr>
            </w:pPr>
            <w:ins w:id="7477"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15.5/-9.0</w:t>
              </w:r>
            </w:ins>
          </w:p>
        </w:tc>
      </w:tr>
      <w:tr w:rsidR="004C09BC" w14:paraId="77E3B794" w14:textId="77777777" w:rsidTr="00685913">
        <w:trPr>
          <w:trHeight w:val="225"/>
          <w:jc w:val="center"/>
          <w:ins w:id="7480"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481"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482"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483" w:author="Lee, Daewon" w:date="2020-11-10T16:17:00Z"/>
                <w:lang w:eastAsia="zh-CN"/>
              </w:rPr>
            </w:pPr>
            <w:ins w:id="7484"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485" w:author="Lee, Daewon" w:date="2020-11-10T16:17:00Z"/>
                <w:lang w:eastAsia="zh-CN"/>
              </w:rPr>
            </w:pPr>
            <w:ins w:id="7486"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487" w:author="Lee, Daewon" w:date="2020-11-10T16:17:00Z"/>
                <w:lang w:eastAsia="zh-CN"/>
              </w:rPr>
            </w:pPr>
            <w:ins w:id="7488"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489" w:author="Lee, Daewon" w:date="2020-11-10T16:17:00Z"/>
                <w:lang w:eastAsia="zh-CN"/>
              </w:rPr>
            </w:pPr>
            <w:ins w:id="7490"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491" w:author="Lee, Daewon" w:date="2020-11-10T16:17:00Z"/>
                <w:lang w:eastAsia="zh-CN"/>
              </w:rPr>
            </w:pPr>
            <w:ins w:id="7492"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2.3/9.9</w:t>
              </w:r>
            </w:ins>
          </w:p>
        </w:tc>
      </w:tr>
      <w:tr w:rsidR="004C09BC" w14:paraId="72EA6F18" w14:textId="77777777" w:rsidTr="00685913">
        <w:trPr>
          <w:trHeight w:val="225"/>
          <w:jc w:val="center"/>
          <w:ins w:id="7495"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496"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497"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498" w:author="Lee, Daewon" w:date="2020-11-10T16:17:00Z"/>
                <w:lang w:eastAsia="zh-CN"/>
              </w:rPr>
            </w:pPr>
            <w:ins w:id="7499"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508" w:author="Lee, Daewon" w:date="2020-11-10T16:17:00Z"/>
                <w:lang w:eastAsia="zh-CN"/>
              </w:rPr>
            </w:pPr>
            <w:ins w:id="7509" w:author="Lee, Daewon" w:date="2020-11-10T16:17:00Z">
              <w:r w:rsidRPr="001E23AD">
                <w:rPr>
                  <w:lang w:eastAsia="zh-CN"/>
                </w:rPr>
                <w:t>2.8/11.6</w:t>
              </w:r>
            </w:ins>
          </w:p>
        </w:tc>
      </w:tr>
      <w:tr w:rsidR="004C09BC" w14:paraId="3F8C907D" w14:textId="77777777" w:rsidTr="00685913">
        <w:trPr>
          <w:trHeight w:val="225"/>
          <w:jc w:val="center"/>
          <w:ins w:id="7510"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511"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512"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521" w:author="Lee, Daewon" w:date="2020-11-10T16:17:00Z"/>
                <w:lang w:eastAsia="zh-CN"/>
              </w:rPr>
            </w:pPr>
            <w:ins w:id="7522"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523" w:author="Lee, Daewon" w:date="2020-11-10T16:17:00Z"/>
                <w:lang w:eastAsia="zh-CN"/>
              </w:rPr>
            </w:pPr>
            <w:ins w:id="7524" w:author="Lee, Daewon" w:date="2020-11-10T16:17:00Z">
              <w:r w:rsidRPr="001E23AD">
                <w:rPr>
                  <w:lang w:eastAsia="zh-CN"/>
                </w:rPr>
                <w:t>-3.6/3.2</w:t>
              </w:r>
            </w:ins>
          </w:p>
        </w:tc>
      </w:tr>
      <w:tr w:rsidR="004C09BC" w14:paraId="60A968A4" w14:textId="77777777" w:rsidTr="00685913">
        <w:trPr>
          <w:trHeight w:val="225"/>
          <w:jc w:val="center"/>
          <w:ins w:id="7525"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526"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527"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528" w:author="Lee, Daewon" w:date="2020-11-10T16:17:00Z"/>
                <w:lang w:eastAsia="zh-CN"/>
              </w:rPr>
            </w:pPr>
            <w:ins w:id="7529"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536" w:author="Lee, Daewon" w:date="2020-11-10T16:17:00Z"/>
                <w:lang w:eastAsia="zh-CN"/>
              </w:rPr>
            </w:pPr>
            <w:ins w:id="7537"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538" w:author="Lee, Daewon" w:date="2020-11-10T16:17:00Z"/>
                <w:lang w:eastAsia="zh-CN"/>
              </w:rPr>
            </w:pPr>
            <w:ins w:id="7539" w:author="Lee, Daewon" w:date="2020-11-10T16:17:00Z">
              <w:r w:rsidRPr="001E23AD">
                <w:rPr>
                  <w:lang w:eastAsia="zh-CN"/>
                </w:rPr>
                <w:t>-3.7/3.3</w:t>
              </w:r>
            </w:ins>
          </w:p>
        </w:tc>
      </w:tr>
      <w:tr w:rsidR="004C09BC" w14:paraId="58191C02" w14:textId="77777777" w:rsidTr="00685913">
        <w:trPr>
          <w:trHeight w:val="225"/>
          <w:jc w:val="center"/>
          <w:ins w:id="7540"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541"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542" w:author="Lee, Daewon" w:date="2020-11-10T16:17:00Z"/>
                <w:lang w:eastAsia="zh-CN"/>
              </w:rPr>
            </w:pPr>
            <w:ins w:id="7543"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544" w:author="Lee, Daewon" w:date="2020-11-10T16:17:00Z"/>
                <w:lang w:eastAsia="zh-CN"/>
              </w:rPr>
            </w:pPr>
            <w:ins w:id="7545"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546" w:author="Lee, Daewon" w:date="2020-11-10T16:17:00Z"/>
                <w:lang w:eastAsia="zh-CN"/>
              </w:rPr>
            </w:pPr>
            <w:ins w:id="7547"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548" w:author="Lee, Daewon" w:date="2020-11-10T16:17:00Z"/>
                <w:lang w:eastAsia="zh-CN"/>
              </w:rPr>
            </w:pPr>
            <w:ins w:id="7549"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550" w:author="Lee, Daewon" w:date="2020-11-10T16:17:00Z"/>
                <w:lang w:eastAsia="zh-CN"/>
              </w:rPr>
            </w:pPr>
            <w:ins w:id="7551"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552" w:author="Lee, Daewon" w:date="2020-11-10T16:17:00Z"/>
                <w:lang w:eastAsia="zh-CN"/>
              </w:rPr>
            </w:pPr>
            <w:ins w:id="7553"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8.7/10.8</w:t>
              </w:r>
            </w:ins>
          </w:p>
        </w:tc>
      </w:tr>
      <w:tr w:rsidR="004C09BC" w14:paraId="52F9D34D" w14:textId="77777777" w:rsidTr="00685913">
        <w:trPr>
          <w:trHeight w:val="225"/>
          <w:jc w:val="center"/>
          <w:ins w:id="7556"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557"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558"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559" w:author="Lee, Daewon" w:date="2020-11-10T16:17:00Z"/>
                <w:lang w:eastAsia="zh-CN"/>
              </w:rPr>
            </w:pPr>
            <w:ins w:id="7560"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561" w:author="Lee, Daewon" w:date="2020-11-10T16:17:00Z"/>
                <w:lang w:eastAsia="zh-CN"/>
              </w:rPr>
            </w:pPr>
            <w:ins w:id="7562"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563" w:author="Lee, Daewon" w:date="2020-11-10T16:17:00Z"/>
                <w:lang w:eastAsia="zh-CN"/>
              </w:rPr>
            </w:pPr>
            <w:ins w:id="7564"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565" w:author="Lee, Daewon" w:date="2020-11-10T16:17:00Z"/>
                <w:lang w:eastAsia="zh-CN"/>
              </w:rPr>
            </w:pPr>
            <w:ins w:id="7566"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567" w:author="Lee, Daewon" w:date="2020-11-10T16:17:00Z"/>
                <w:lang w:eastAsia="zh-CN"/>
              </w:rPr>
            </w:pPr>
            <w:ins w:id="7568"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569" w:author="Lee, Daewon" w:date="2020-11-10T16:17:00Z"/>
                <w:lang w:eastAsia="zh-CN"/>
              </w:rPr>
            </w:pPr>
            <w:ins w:id="7570" w:author="Lee, Daewon" w:date="2020-11-10T16:17:00Z">
              <w:r w:rsidRPr="001E23AD">
                <w:rPr>
                  <w:lang w:eastAsia="zh-CN"/>
                </w:rPr>
                <w:t>9.0/10.9</w:t>
              </w:r>
            </w:ins>
          </w:p>
        </w:tc>
      </w:tr>
      <w:tr w:rsidR="004C09BC" w14:paraId="2F80C512" w14:textId="77777777" w:rsidTr="00685913">
        <w:trPr>
          <w:trHeight w:val="225"/>
          <w:jc w:val="center"/>
          <w:ins w:id="7571"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572"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573"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574" w:author="Lee, Daewon" w:date="2020-11-10T16:17:00Z"/>
                <w:lang w:eastAsia="zh-CN"/>
              </w:rPr>
            </w:pPr>
            <w:ins w:id="7575"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576" w:author="Lee, Daewon" w:date="2020-11-10T16:17:00Z"/>
                <w:lang w:eastAsia="zh-CN"/>
              </w:rPr>
            </w:pPr>
            <w:ins w:id="7577"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578" w:author="Lee, Daewon" w:date="2020-11-10T16:17:00Z"/>
                <w:lang w:eastAsia="zh-CN"/>
              </w:rPr>
            </w:pPr>
            <w:ins w:id="7579"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580" w:author="Lee, Daewon" w:date="2020-11-10T16:17:00Z"/>
                <w:lang w:eastAsia="zh-CN"/>
              </w:rPr>
            </w:pPr>
            <w:ins w:id="7581"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582" w:author="Lee, Daewon" w:date="2020-11-10T16:17:00Z"/>
                <w:lang w:eastAsia="zh-CN"/>
              </w:rPr>
            </w:pPr>
            <w:ins w:id="7583"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584" w:author="Lee, Daewon" w:date="2020-11-10T16:17:00Z"/>
                <w:lang w:eastAsia="zh-CN"/>
              </w:rPr>
            </w:pPr>
            <w:ins w:id="7585" w:author="Lee, Daewon" w:date="2020-11-10T16:17:00Z">
              <w:r w:rsidRPr="001E23AD">
                <w:rPr>
                  <w:lang w:eastAsia="zh-CN"/>
                </w:rPr>
                <w:t>9.6/10.9</w:t>
              </w:r>
            </w:ins>
          </w:p>
        </w:tc>
      </w:tr>
      <w:tr w:rsidR="004C09BC" w14:paraId="5AC523AD" w14:textId="77777777" w:rsidTr="00685913">
        <w:trPr>
          <w:trHeight w:val="225"/>
          <w:jc w:val="center"/>
          <w:ins w:id="7586"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587"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588"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589" w:author="Lee, Daewon" w:date="2020-11-10T16:17:00Z"/>
                <w:lang w:eastAsia="zh-CN"/>
              </w:rPr>
            </w:pPr>
            <w:ins w:id="7590"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591" w:author="Lee, Daewon" w:date="2020-11-10T16:17:00Z"/>
                <w:lang w:eastAsia="zh-CN"/>
              </w:rPr>
            </w:pPr>
            <w:ins w:id="7592"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593" w:author="Lee, Daewon" w:date="2020-11-10T16:17:00Z"/>
                <w:lang w:eastAsia="zh-CN"/>
              </w:rPr>
            </w:pPr>
            <w:ins w:id="7594"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595" w:author="Lee, Daewon" w:date="2020-11-10T16:17:00Z"/>
                <w:lang w:eastAsia="zh-CN"/>
              </w:rPr>
            </w:pPr>
            <w:ins w:id="7596"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597" w:author="Lee, Daewon" w:date="2020-11-10T16:17:00Z"/>
                <w:lang w:eastAsia="zh-CN"/>
              </w:rPr>
            </w:pPr>
            <w:ins w:id="7598"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599" w:author="Lee, Daewon" w:date="2020-11-10T16:17:00Z"/>
                <w:lang w:eastAsia="zh-CN"/>
              </w:rPr>
            </w:pPr>
            <w:ins w:id="7600" w:author="Lee, Daewon" w:date="2020-11-10T16:17:00Z">
              <w:r w:rsidRPr="001E23AD">
                <w:rPr>
                  <w:lang w:eastAsia="zh-CN"/>
                </w:rPr>
                <w:t>3.1/11.2</w:t>
              </w:r>
            </w:ins>
          </w:p>
        </w:tc>
      </w:tr>
      <w:tr w:rsidR="004C09BC" w14:paraId="41B986A2" w14:textId="77777777" w:rsidTr="00685913">
        <w:trPr>
          <w:trHeight w:val="225"/>
          <w:jc w:val="center"/>
          <w:ins w:id="7601"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602"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603"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604" w:author="Lee, Daewon" w:date="2020-11-10T16:17:00Z"/>
                <w:lang w:eastAsia="zh-CN"/>
              </w:rPr>
            </w:pPr>
            <w:ins w:id="7605"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606" w:author="Lee, Daewon" w:date="2020-11-10T16:17:00Z"/>
                <w:lang w:eastAsia="zh-CN"/>
              </w:rPr>
            </w:pPr>
            <w:ins w:id="7607"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608" w:author="Lee, Daewon" w:date="2020-11-10T16:17:00Z"/>
                <w:lang w:eastAsia="zh-CN"/>
              </w:rPr>
            </w:pPr>
            <w:ins w:id="7609"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610" w:author="Lee, Daewon" w:date="2020-11-10T16:17:00Z"/>
                <w:lang w:eastAsia="zh-CN"/>
              </w:rPr>
            </w:pPr>
            <w:ins w:id="7611"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612" w:author="Lee, Daewon" w:date="2020-11-10T16:17:00Z"/>
                <w:lang w:eastAsia="zh-CN"/>
              </w:rPr>
            </w:pPr>
            <w:ins w:id="7613"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614" w:author="Lee, Daewon" w:date="2020-11-10T16:17:00Z"/>
                <w:lang w:eastAsia="zh-CN"/>
              </w:rPr>
            </w:pPr>
            <w:ins w:id="7615" w:author="Lee, Daewon" w:date="2020-11-10T16:17:00Z">
              <w:r w:rsidRPr="001E23AD">
                <w:rPr>
                  <w:lang w:eastAsia="zh-CN"/>
                </w:rPr>
                <w:t>3.3/14.7</w:t>
              </w:r>
            </w:ins>
          </w:p>
        </w:tc>
      </w:tr>
      <w:tr w:rsidR="004C09BC" w14:paraId="0423E59A" w14:textId="77777777" w:rsidTr="00685913">
        <w:trPr>
          <w:trHeight w:val="225"/>
          <w:jc w:val="center"/>
          <w:ins w:id="7616"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617"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618"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619" w:author="Lee, Daewon" w:date="2020-11-10T16:17:00Z"/>
                <w:lang w:eastAsia="zh-CN"/>
              </w:rPr>
            </w:pPr>
            <w:ins w:id="7620"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621" w:author="Lee, Daewon" w:date="2020-11-10T16:17:00Z"/>
                <w:lang w:eastAsia="zh-CN"/>
              </w:rPr>
            </w:pPr>
            <w:ins w:id="7622"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623" w:author="Lee, Daewon" w:date="2020-11-10T16:17:00Z"/>
                <w:lang w:eastAsia="zh-CN"/>
              </w:rPr>
            </w:pPr>
            <w:ins w:id="7624"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625" w:author="Lee, Daewon" w:date="2020-11-10T16:17:00Z"/>
                <w:lang w:eastAsia="zh-CN"/>
              </w:rPr>
            </w:pPr>
            <w:ins w:id="7626"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627" w:author="Lee, Daewon" w:date="2020-11-10T16:17:00Z"/>
                <w:lang w:eastAsia="zh-CN"/>
              </w:rPr>
            </w:pPr>
            <w:ins w:id="7628"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9.2/-3.1</w:t>
              </w:r>
            </w:ins>
          </w:p>
        </w:tc>
      </w:tr>
      <w:tr w:rsidR="004C09BC" w14:paraId="0AC83459" w14:textId="77777777" w:rsidTr="00685913">
        <w:trPr>
          <w:trHeight w:val="225"/>
          <w:jc w:val="center"/>
          <w:ins w:id="7631"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632"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633"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9.2/-3.2</w:t>
              </w:r>
            </w:ins>
          </w:p>
        </w:tc>
      </w:tr>
      <w:tr w:rsidR="004C09BC" w14:paraId="4D0F2668" w14:textId="77777777" w:rsidTr="00685913">
        <w:trPr>
          <w:trHeight w:val="225"/>
          <w:jc w:val="center"/>
          <w:ins w:id="7646"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647"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648"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9.7/16.4</w:t>
              </w:r>
            </w:ins>
          </w:p>
        </w:tc>
      </w:tr>
      <w:tr w:rsidR="004C09BC" w14:paraId="752287D2" w14:textId="77777777" w:rsidTr="00685913">
        <w:trPr>
          <w:trHeight w:val="225"/>
          <w:jc w:val="center"/>
          <w:ins w:id="7661"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662"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663"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664" w:author="Lee, Daewon" w:date="2020-11-10T16:17:00Z"/>
                <w:lang w:eastAsia="zh-CN"/>
              </w:rPr>
            </w:pPr>
            <w:ins w:id="7665"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666" w:author="Lee, Daewon" w:date="2020-11-10T16:17:00Z"/>
                <w:lang w:eastAsia="zh-CN"/>
              </w:rPr>
            </w:pPr>
            <w:ins w:id="7667"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668" w:author="Lee, Daewon" w:date="2020-11-10T16:17:00Z"/>
                <w:lang w:eastAsia="zh-CN"/>
              </w:rPr>
            </w:pPr>
            <w:ins w:id="7669"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670" w:author="Lee, Daewon" w:date="2020-11-10T16:17:00Z"/>
                <w:lang w:eastAsia="zh-CN"/>
              </w:rPr>
            </w:pPr>
            <w:ins w:id="7671"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672" w:author="Lee, Daewon" w:date="2020-11-10T16:17:00Z"/>
                <w:lang w:eastAsia="zh-CN"/>
              </w:rPr>
            </w:pPr>
            <w:ins w:id="7673"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674" w:author="Lee, Daewon" w:date="2020-11-10T16:17:00Z"/>
                <w:lang w:eastAsia="zh-CN"/>
              </w:rPr>
            </w:pPr>
            <w:ins w:id="7675" w:author="Lee, Daewon" w:date="2020-11-10T16:17:00Z">
              <w:r w:rsidRPr="001E23AD">
                <w:rPr>
                  <w:lang w:eastAsia="zh-CN"/>
                </w:rPr>
                <w:t>10.6/23.9</w:t>
              </w:r>
            </w:ins>
          </w:p>
        </w:tc>
      </w:tr>
      <w:tr w:rsidR="004C09BC" w14:paraId="3CD55923" w14:textId="77777777" w:rsidTr="00685913">
        <w:trPr>
          <w:trHeight w:val="225"/>
          <w:jc w:val="center"/>
          <w:ins w:id="7676"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677"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678"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3.1/9.0</w:t>
              </w:r>
            </w:ins>
          </w:p>
        </w:tc>
      </w:tr>
      <w:tr w:rsidR="004C09BC" w14:paraId="09D80E57" w14:textId="77777777" w:rsidTr="00685913">
        <w:trPr>
          <w:trHeight w:val="225"/>
          <w:jc w:val="center"/>
          <w:ins w:id="7691"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692"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693"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694" w:author="Lee, Daewon" w:date="2020-11-10T16:17:00Z"/>
                <w:lang w:eastAsia="zh-CN"/>
              </w:rPr>
            </w:pPr>
            <w:ins w:id="7695"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696" w:author="Lee, Daewon" w:date="2020-11-10T16:17:00Z"/>
                <w:lang w:eastAsia="zh-CN"/>
              </w:rPr>
            </w:pPr>
            <w:ins w:id="7697"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698" w:author="Lee, Daewon" w:date="2020-11-10T16:17:00Z"/>
                <w:lang w:eastAsia="zh-CN"/>
              </w:rPr>
            </w:pPr>
            <w:ins w:id="7699"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3.1/9.1</w:t>
              </w:r>
            </w:ins>
          </w:p>
        </w:tc>
      </w:tr>
      <w:tr w:rsidR="004C09BC" w14:paraId="674C467F" w14:textId="77777777" w:rsidTr="00685913">
        <w:trPr>
          <w:trHeight w:val="225"/>
          <w:jc w:val="center"/>
          <w:ins w:id="7706"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707"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710" w:author="Lee, Daewon" w:date="2020-11-10T16:17:00Z"/>
                <w:lang w:eastAsia="zh-CN"/>
              </w:rPr>
            </w:pPr>
            <w:ins w:id="7711"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716" w:author="Lee, Daewon" w:date="2020-11-10T16:17:00Z"/>
                <w:lang w:eastAsia="zh-CN"/>
              </w:rPr>
            </w:pPr>
            <w:ins w:id="7717"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718" w:author="Lee, Daewon" w:date="2020-11-10T16:17:00Z"/>
                <w:lang w:eastAsia="zh-CN"/>
              </w:rPr>
            </w:pPr>
            <w:ins w:id="7719"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14.2/16.4</w:t>
              </w:r>
            </w:ins>
          </w:p>
        </w:tc>
      </w:tr>
      <w:tr w:rsidR="004C09BC" w14:paraId="4CD410FC" w14:textId="77777777" w:rsidTr="00685913">
        <w:trPr>
          <w:trHeight w:val="225"/>
          <w:jc w:val="center"/>
          <w:ins w:id="7722"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723"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724"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725" w:author="Lee, Daewon" w:date="2020-11-10T16:17:00Z"/>
                <w:lang w:eastAsia="zh-CN"/>
              </w:rPr>
            </w:pPr>
            <w:ins w:id="7726"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727" w:author="Lee, Daewon" w:date="2020-11-10T16:17:00Z"/>
                <w:lang w:eastAsia="zh-CN"/>
              </w:rPr>
            </w:pPr>
            <w:ins w:id="7728"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14.6/16.5</w:t>
              </w:r>
            </w:ins>
          </w:p>
        </w:tc>
      </w:tr>
      <w:tr w:rsidR="004C09BC" w14:paraId="53CEAE6E" w14:textId="77777777" w:rsidTr="00685913">
        <w:trPr>
          <w:trHeight w:val="225"/>
          <w:jc w:val="center"/>
          <w:ins w:id="7737"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738"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739"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740" w:author="Lee, Daewon" w:date="2020-11-10T16:17:00Z"/>
                <w:lang w:eastAsia="zh-CN"/>
              </w:rPr>
            </w:pPr>
            <w:ins w:id="7741"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742" w:author="Lee, Daewon" w:date="2020-11-10T16:17:00Z"/>
                <w:lang w:eastAsia="zh-CN"/>
              </w:rPr>
            </w:pPr>
            <w:ins w:id="7743"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744" w:author="Lee, Daewon" w:date="2020-11-10T16:17:00Z"/>
                <w:lang w:eastAsia="zh-CN"/>
              </w:rPr>
            </w:pPr>
            <w:ins w:id="7745"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746" w:author="Lee, Daewon" w:date="2020-11-10T16:17:00Z"/>
                <w:lang w:eastAsia="zh-CN"/>
              </w:rPr>
            </w:pPr>
            <w:ins w:id="7747"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748" w:author="Lee, Daewon" w:date="2020-11-10T16:17:00Z"/>
                <w:lang w:eastAsia="zh-CN"/>
              </w:rPr>
            </w:pPr>
            <w:ins w:id="7749"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15.6/17.2</w:t>
              </w:r>
            </w:ins>
          </w:p>
        </w:tc>
      </w:tr>
      <w:tr w:rsidR="004C09BC" w14:paraId="45F8CA73" w14:textId="77777777" w:rsidTr="00685913">
        <w:trPr>
          <w:trHeight w:val="225"/>
          <w:jc w:val="center"/>
          <w:ins w:id="7752"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753"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754"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755" w:author="Lee, Daewon" w:date="2020-11-10T16:17:00Z"/>
                <w:lang w:eastAsia="zh-CN"/>
              </w:rPr>
            </w:pPr>
            <w:ins w:id="7756"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757" w:author="Lee, Daewon" w:date="2020-11-10T16:17:00Z"/>
                <w:lang w:eastAsia="zh-CN"/>
              </w:rPr>
            </w:pPr>
            <w:ins w:id="7758"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759" w:author="Lee, Daewon" w:date="2020-11-10T16:17:00Z"/>
                <w:lang w:eastAsia="zh-CN"/>
              </w:rPr>
            </w:pPr>
            <w:ins w:id="7760"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761" w:author="Lee, Daewon" w:date="2020-11-10T16:17:00Z"/>
                <w:lang w:eastAsia="zh-CN"/>
              </w:rPr>
            </w:pPr>
            <w:ins w:id="7762"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763" w:author="Lee, Daewon" w:date="2020-11-10T16:17:00Z"/>
                <w:lang w:eastAsia="zh-CN"/>
              </w:rPr>
            </w:pPr>
            <w:ins w:id="7764"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765" w:author="Lee, Daewon" w:date="2020-11-10T16:17:00Z"/>
                <w:lang w:eastAsia="zh-CN"/>
              </w:rPr>
            </w:pPr>
            <w:ins w:id="7766" w:author="Lee, Daewon" w:date="2020-11-10T16:17:00Z">
              <w:r w:rsidRPr="001E23AD">
                <w:rPr>
                  <w:lang w:eastAsia="zh-CN"/>
                </w:rPr>
                <w:t>9.1/16.8</w:t>
              </w:r>
            </w:ins>
          </w:p>
        </w:tc>
      </w:tr>
      <w:tr w:rsidR="004C09BC" w14:paraId="5DE42CD6" w14:textId="77777777" w:rsidTr="00685913">
        <w:trPr>
          <w:trHeight w:val="225"/>
          <w:jc w:val="center"/>
          <w:ins w:id="7767"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768"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769"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770" w:author="Lee, Daewon" w:date="2020-11-10T16:17:00Z"/>
                <w:lang w:eastAsia="zh-CN"/>
              </w:rPr>
            </w:pPr>
            <w:ins w:id="7771"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772" w:author="Lee, Daewon" w:date="2020-11-10T16:17:00Z"/>
                <w:lang w:eastAsia="zh-CN"/>
              </w:rPr>
            </w:pPr>
            <w:ins w:id="7773"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774" w:author="Lee, Daewon" w:date="2020-11-10T16:17:00Z"/>
                <w:lang w:eastAsia="zh-CN"/>
              </w:rPr>
            </w:pPr>
            <w:ins w:id="7775"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778" w:author="Lee, Daewon" w:date="2020-11-10T16:17:00Z"/>
                <w:lang w:eastAsia="zh-CN"/>
              </w:rPr>
            </w:pPr>
            <w:ins w:id="7779"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780" w:author="Lee, Daewon" w:date="2020-11-10T16:17:00Z"/>
                <w:lang w:eastAsia="zh-CN"/>
              </w:rPr>
            </w:pPr>
            <w:ins w:id="7781" w:author="Lee, Daewon" w:date="2020-11-10T16:17:00Z">
              <w:r w:rsidRPr="001E23AD">
                <w:rPr>
                  <w:lang w:eastAsia="zh-CN"/>
                </w:rPr>
                <w:t>9.5/−</w:t>
              </w:r>
            </w:ins>
          </w:p>
        </w:tc>
      </w:tr>
      <w:tr w:rsidR="004C09BC" w14:paraId="3F77A644" w14:textId="77777777" w:rsidTr="00685913">
        <w:trPr>
          <w:trHeight w:val="225"/>
          <w:jc w:val="center"/>
          <w:ins w:id="7782"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783"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784"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785" w:author="Lee, Daewon" w:date="2020-11-10T16:17:00Z"/>
                <w:lang w:eastAsia="zh-CN"/>
              </w:rPr>
            </w:pPr>
            <w:ins w:id="7786"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787" w:author="Lee, Daewon" w:date="2020-11-10T16:17:00Z"/>
                <w:lang w:eastAsia="zh-CN"/>
              </w:rPr>
            </w:pPr>
            <w:ins w:id="7788"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789" w:author="Lee, Daewon" w:date="2020-11-10T16:17:00Z"/>
                <w:lang w:eastAsia="zh-CN"/>
              </w:rPr>
            </w:pPr>
            <w:ins w:id="7790"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791" w:author="Lee, Daewon" w:date="2020-11-10T16:17:00Z"/>
                <w:lang w:eastAsia="zh-CN"/>
              </w:rPr>
            </w:pPr>
            <w:ins w:id="7792"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3.6/2.4</w:t>
              </w:r>
            </w:ins>
          </w:p>
        </w:tc>
      </w:tr>
      <w:tr w:rsidR="004C09BC" w14:paraId="467FF58E" w14:textId="77777777" w:rsidTr="00685913">
        <w:trPr>
          <w:trHeight w:val="225"/>
          <w:jc w:val="center"/>
          <w:ins w:id="7797"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798"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799"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800" w:author="Lee, Daewon" w:date="2020-11-10T16:17:00Z"/>
                <w:lang w:eastAsia="zh-CN"/>
              </w:rPr>
            </w:pPr>
            <w:ins w:id="7801"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802" w:author="Lee, Daewon" w:date="2020-11-10T16:17:00Z"/>
                <w:lang w:eastAsia="zh-CN"/>
              </w:rPr>
            </w:pPr>
            <w:ins w:id="7803"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804" w:author="Lee, Daewon" w:date="2020-11-10T16:17:00Z"/>
                <w:lang w:eastAsia="zh-CN"/>
              </w:rPr>
            </w:pPr>
            <w:ins w:id="7805"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806" w:author="Lee, Daewon" w:date="2020-11-10T16:17:00Z"/>
                <w:lang w:eastAsia="zh-CN"/>
              </w:rPr>
            </w:pPr>
            <w:ins w:id="7807"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808" w:author="Lee, Daewon" w:date="2020-11-10T16:17:00Z"/>
                <w:lang w:eastAsia="zh-CN"/>
              </w:rPr>
            </w:pPr>
            <w:ins w:id="7809"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810" w:author="Lee, Daewon" w:date="2020-11-10T16:17:00Z"/>
                <w:lang w:eastAsia="zh-CN"/>
              </w:rPr>
            </w:pPr>
            <w:ins w:id="7811" w:author="Lee, Daewon" w:date="2020-11-10T16:17:00Z">
              <w:r w:rsidRPr="001E23AD">
                <w:rPr>
                  <w:lang w:eastAsia="zh-CN"/>
                </w:rPr>
                <w:t>-3.6/2.4</w:t>
              </w:r>
            </w:ins>
          </w:p>
        </w:tc>
      </w:tr>
      <w:tr w:rsidR="004C09BC" w14:paraId="256E8A6A" w14:textId="77777777" w:rsidTr="00685913">
        <w:trPr>
          <w:trHeight w:val="225"/>
          <w:jc w:val="center"/>
          <w:ins w:id="7812"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813"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814"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15.7/22.5</w:t>
              </w:r>
            </w:ins>
          </w:p>
        </w:tc>
      </w:tr>
      <w:tr w:rsidR="004C09BC" w14:paraId="4477365A" w14:textId="77777777" w:rsidTr="00685913">
        <w:trPr>
          <w:trHeight w:val="225"/>
          <w:jc w:val="center"/>
          <w:ins w:id="7827"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828"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829"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17.5/−</w:t>
              </w:r>
            </w:ins>
          </w:p>
        </w:tc>
      </w:tr>
      <w:tr w:rsidR="004C09BC" w14:paraId="4FD23945" w14:textId="77777777" w:rsidTr="00685913">
        <w:trPr>
          <w:trHeight w:val="225"/>
          <w:jc w:val="center"/>
          <w:ins w:id="7842"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843"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844"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845" w:author="Lee, Daewon" w:date="2020-11-10T16:17:00Z"/>
                <w:lang w:eastAsia="zh-CN"/>
              </w:rPr>
            </w:pPr>
            <w:ins w:id="7846"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847" w:author="Lee, Daewon" w:date="2020-11-10T16:17:00Z"/>
                <w:lang w:eastAsia="zh-CN"/>
              </w:rPr>
            </w:pPr>
            <w:ins w:id="7848"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9.0/15.0</w:t>
              </w:r>
            </w:ins>
          </w:p>
        </w:tc>
      </w:tr>
      <w:tr w:rsidR="004C09BC" w14:paraId="3C74EBAE" w14:textId="77777777" w:rsidTr="00685913">
        <w:trPr>
          <w:trHeight w:val="225"/>
          <w:jc w:val="center"/>
          <w:ins w:id="7857"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858"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859"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866" w:author="Lee, Daewon" w:date="2020-11-10T16:17:00Z"/>
                <w:lang w:eastAsia="zh-CN"/>
              </w:rPr>
            </w:pPr>
            <w:ins w:id="7867"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868" w:author="Lee, Daewon" w:date="2020-11-10T16:17:00Z"/>
                <w:lang w:eastAsia="zh-CN"/>
              </w:rPr>
            </w:pPr>
            <w:ins w:id="7869"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870" w:author="Lee, Daewon" w:date="2020-11-10T16:17:00Z"/>
                <w:lang w:eastAsia="zh-CN"/>
              </w:rPr>
            </w:pPr>
            <w:ins w:id="7871" w:author="Lee, Daewon" w:date="2020-11-10T16:17:00Z">
              <w:r w:rsidRPr="001E23AD">
                <w:rPr>
                  <w:lang w:eastAsia="zh-CN"/>
                </w:rPr>
                <w:t>9.0/15.6</w:t>
              </w:r>
            </w:ins>
          </w:p>
        </w:tc>
      </w:tr>
      <w:tr w:rsidR="004C09BC" w14:paraId="7C960E30" w14:textId="77777777" w:rsidTr="00685913">
        <w:trPr>
          <w:trHeight w:val="43"/>
          <w:jc w:val="center"/>
          <w:ins w:id="7872" w:author="Lee, Daewon" w:date="2020-11-10T16:17:00Z"/>
        </w:trPr>
        <w:tc>
          <w:tcPr>
            <w:tcW w:w="0" w:type="auto"/>
            <w:vMerge/>
            <w:vAlign w:val="center"/>
            <w:hideMark/>
          </w:tcPr>
          <w:p w14:paraId="6C824AC6" w14:textId="77777777" w:rsidR="004C09BC" w:rsidRDefault="004C09BC" w:rsidP="00685913">
            <w:pPr>
              <w:spacing w:after="0" w:line="280" w:lineRule="atLeast"/>
              <w:rPr>
                <w:ins w:id="7873"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874" w:author="Lee, Daewon" w:date="2020-11-10T16:17:00Z"/>
                <w:lang w:eastAsia="zh-CN"/>
              </w:rPr>
            </w:pPr>
            <w:ins w:id="7875"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876" w:author="Lee, Daewon" w:date="2020-11-10T16:17:00Z"/>
                <w:lang w:eastAsia="zh-CN"/>
              </w:rPr>
            </w:pPr>
            <w:ins w:id="7877"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878" w:author="Lee, Daewon" w:date="2020-11-10T16:17:00Z"/>
                <w:lang w:eastAsia="zh-CN"/>
              </w:rPr>
            </w:pPr>
            <w:ins w:id="7879"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880" w:author="Lee, Daewon" w:date="2020-11-10T16:17:00Z"/>
                <w:lang w:eastAsia="zh-CN"/>
              </w:rPr>
            </w:pPr>
            <w:ins w:id="7881"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882" w:author="Lee, Daewon" w:date="2020-11-10T16:17:00Z"/>
                <w:lang w:eastAsia="zh-CN"/>
              </w:rPr>
            </w:pPr>
            <w:ins w:id="7883"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884" w:author="Lee, Daewon" w:date="2020-11-10T16:17:00Z"/>
                <w:lang w:eastAsia="zh-CN"/>
              </w:rPr>
            </w:pPr>
            <w:ins w:id="7885"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886" w:author="Lee, Daewon" w:date="2020-11-10T16:17:00Z"/>
                <w:lang w:eastAsia="zh-CN"/>
              </w:rPr>
            </w:pPr>
            <w:ins w:id="7887"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888"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889" w:author="Lee, Daewon" w:date="2020-11-10T16:17:00Z"/>
        </w:rPr>
      </w:pPr>
      <w:bookmarkStart w:id="7890" w:name="_Toc56024737"/>
      <w:bookmarkStart w:id="7891" w:name="_Toc56025985"/>
      <w:bookmarkStart w:id="7892" w:name="_Toc56114065"/>
      <w:ins w:id="7893" w:author="Lee, Daewon" w:date="2020-11-10T16:17:00Z">
        <w:r>
          <w:t>B.1.1.4</w:t>
        </w:r>
        <w:r>
          <w:tab/>
          <w:t>Source 4 [60]</w:t>
        </w:r>
        <w:bookmarkEnd w:id="7890"/>
        <w:bookmarkEnd w:id="7891"/>
        <w:bookmarkEnd w:id="7892"/>
      </w:ins>
    </w:p>
    <w:p w14:paraId="3D68DE0E" w14:textId="77777777" w:rsidR="004C09BC" w:rsidRDefault="004C09BC" w:rsidP="004C09BC">
      <w:pPr>
        <w:pStyle w:val="TH"/>
        <w:rPr>
          <w:ins w:id="7894" w:author="Lee, Daewon" w:date="2020-11-10T16:17:00Z"/>
        </w:rPr>
      </w:pPr>
      <w:ins w:id="7895"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896" w:author="Lee, Daewon" w:date="2020-11-10T16:17:00Z"/>
        </w:trPr>
        <w:tc>
          <w:tcPr>
            <w:tcW w:w="0" w:type="auto"/>
            <w:hideMark/>
          </w:tcPr>
          <w:p w14:paraId="7B1B8657"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907" w:author="Lee, Daewon" w:date="2020-11-10T16:17:00Z"/>
                <w:lang w:eastAsia="zh-CN"/>
              </w:rPr>
            </w:pPr>
            <w:ins w:id="7908"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909" w:author="Lee, Daewon" w:date="2020-11-10T16:17:00Z"/>
                <w:lang w:eastAsia="zh-CN"/>
              </w:rPr>
            </w:pPr>
            <w:ins w:id="7910"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911" w:author="Lee, Daewon" w:date="2020-11-10T16:17:00Z"/>
                <w:lang w:eastAsia="zh-CN"/>
              </w:rPr>
            </w:pPr>
            <w:ins w:id="7912"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913" w:author="Lee, Daewon" w:date="2020-11-10T16:17:00Z"/>
                <w:lang w:eastAsia="zh-CN"/>
              </w:rPr>
            </w:pPr>
            <w:ins w:id="7914"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915"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922" w:author="Lee, Daewon" w:date="2020-11-10T16:17:00Z"/>
                <w:lang w:eastAsia="zh-CN"/>
              </w:rPr>
            </w:pPr>
            <w:ins w:id="7923"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924" w:author="Lee, Daewon" w:date="2020-11-10T16:17:00Z"/>
                <w:lang w:eastAsia="zh-CN"/>
              </w:rPr>
            </w:pPr>
            <w:ins w:id="7925"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940" w:author="Lee, Daewon" w:date="2020-11-10T16:17:00Z"/>
                <w:lang w:eastAsia="zh-CN"/>
              </w:rPr>
            </w:pPr>
            <w:ins w:id="7941" w:author="Lee, Daewon" w:date="2020-11-10T16:17:00Z">
              <w:r w:rsidRPr="001E23AD">
                <w:rPr>
                  <w:lang w:eastAsia="zh-CN"/>
                </w:rPr>
                <w:t>2.8</w:t>
              </w:r>
            </w:ins>
          </w:p>
        </w:tc>
      </w:tr>
      <w:tr w:rsidR="004C09BC" w14:paraId="555F39BD" w14:textId="77777777" w:rsidTr="00685913">
        <w:trPr>
          <w:trHeight w:val="272"/>
          <w:jc w:val="center"/>
          <w:ins w:id="7942"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943"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944"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945" w:author="Lee, Daewon" w:date="2020-11-10T16:17:00Z"/>
                <w:lang w:eastAsia="zh-CN"/>
              </w:rPr>
            </w:pPr>
            <w:ins w:id="7946"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961" w:author="Lee, Daewon" w:date="2020-11-10T16:17:00Z"/>
                <w:lang w:eastAsia="zh-CN"/>
              </w:rPr>
            </w:pPr>
            <w:ins w:id="7962"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963" w:author="Lee, Daewon" w:date="2020-11-10T16:17:00Z"/>
                <w:lang w:eastAsia="zh-CN"/>
              </w:rPr>
            </w:pPr>
            <w:ins w:id="7964"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965" w:author="Lee, Daewon" w:date="2020-11-10T16:17:00Z"/>
                <w:lang w:eastAsia="zh-CN"/>
              </w:rPr>
            </w:pPr>
            <w:ins w:id="7966" w:author="Lee, Daewon" w:date="2020-11-10T16:17:00Z">
              <w:r w:rsidRPr="001E23AD">
                <w:rPr>
                  <w:lang w:eastAsia="zh-CN"/>
                </w:rPr>
                <w:t>3.6</w:t>
              </w:r>
            </w:ins>
          </w:p>
        </w:tc>
      </w:tr>
      <w:tr w:rsidR="004C09BC" w14:paraId="11C03EA8" w14:textId="77777777" w:rsidTr="00685913">
        <w:trPr>
          <w:trHeight w:val="272"/>
          <w:jc w:val="center"/>
          <w:ins w:id="7967"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968"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969"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974" w:author="Lee, Daewon" w:date="2020-11-10T16:17:00Z"/>
                <w:lang w:eastAsia="zh-CN"/>
              </w:rPr>
            </w:pPr>
            <w:ins w:id="7975"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988" w:author="Lee, Daewon" w:date="2020-11-10T16:17:00Z"/>
                <w:lang w:eastAsia="zh-CN"/>
              </w:rPr>
            </w:pPr>
            <w:ins w:id="7989"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4.4</w:t>
              </w:r>
            </w:ins>
          </w:p>
        </w:tc>
      </w:tr>
      <w:tr w:rsidR="004C09BC" w14:paraId="17D4E5C9" w14:textId="77777777" w:rsidTr="00685913">
        <w:trPr>
          <w:trHeight w:val="272"/>
          <w:jc w:val="center"/>
          <w:ins w:id="7992"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993"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994"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8001" w:author="Lee, Daewon" w:date="2020-11-10T16:17:00Z"/>
                <w:lang w:eastAsia="zh-CN"/>
              </w:rPr>
            </w:pPr>
            <w:ins w:id="8002"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8003" w:author="Lee, Daewon" w:date="2020-11-10T16:17:00Z"/>
                <w:lang w:eastAsia="zh-CN"/>
              </w:rPr>
            </w:pPr>
            <w:ins w:id="8004"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8005" w:author="Lee, Daewon" w:date="2020-11-10T16:17:00Z"/>
                <w:lang w:eastAsia="zh-CN"/>
              </w:rPr>
            </w:pPr>
            <w:ins w:id="8006"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8007" w:author="Lee, Daewon" w:date="2020-11-10T16:17:00Z"/>
                <w:lang w:eastAsia="zh-CN"/>
              </w:rPr>
            </w:pPr>
            <w:ins w:id="8008"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8009" w:author="Lee, Daewon" w:date="2020-11-10T16:17:00Z"/>
                <w:lang w:eastAsia="zh-CN"/>
              </w:rPr>
            </w:pPr>
            <w:ins w:id="8010"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8011" w:author="Lee, Daewon" w:date="2020-11-10T16:17:00Z"/>
                <w:lang w:eastAsia="zh-CN"/>
              </w:rPr>
            </w:pPr>
            <w:ins w:id="8012"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8013" w:author="Lee, Daewon" w:date="2020-11-10T16:17:00Z"/>
                <w:lang w:eastAsia="zh-CN"/>
              </w:rPr>
            </w:pPr>
            <w:ins w:id="8014"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8015" w:author="Lee, Daewon" w:date="2020-11-10T16:17:00Z"/>
                <w:lang w:eastAsia="zh-CN"/>
              </w:rPr>
            </w:pPr>
            <w:ins w:id="8016" w:author="Lee, Daewon" w:date="2020-11-10T16:17:00Z">
              <w:r w:rsidRPr="001E23AD">
                <w:rPr>
                  <w:lang w:eastAsia="zh-CN"/>
                </w:rPr>
                <w:t>7.4</w:t>
              </w:r>
            </w:ins>
          </w:p>
        </w:tc>
      </w:tr>
      <w:tr w:rsidR="004C09BC" w14:paraId="6D8A09CC" w14:textId="77777777" w:rsidTr="00685913">
        <w:trPr>
          <w:trHeight w:val="45"/>
          <w:jc w:val="center"/>
          <w:ins w:id="8017"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8018"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8019" w:author="Lee, Daewon" w:date="2020-11-10T16:17:00Z"/>
                <w:lang w:eastAsia="zh-CN"/>
              </w:rPr>
            </w:pPr>
            <w:ins w:id="8020"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8021" w:author="Lee, Daewon" w:date="2020-11-10T16:17:00Z"/>
                <w:lang w:eastAsia="zh-CN"/>
              </w:rPr>
            </w:pPr>
            <w:ins w:id="8022"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8027" w:author="Lee, Daewon" w:date="2020-11-10T16:17:00Z"/>
                <w:lang w:eastAsia="zh-CN"/>
              </w:rPr>
            </w:pPr>
            <w:ins w:id="8028"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8029" w:author="Lee, Daewon" w:date="2020-11-10T16:17:00Z"/>
                <w:lang w:eastAsia="zh-CN"/>
              </w:rPr>
            </w:pPr>
            <w:ins w:id="8030"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8031" w:author="Lee, Daewon" w:date="2020-11-10T16:17:00Z"/>
                <w:lang w:eastAsia="zh-CN"/>
              </w:rPr>
            </w:pPr>
            <w:ins w:id="8032"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8033" w:author="Lee, Daewon" w:date="2020-11-10T16:17:00Z"/>
                <w:lang w:eastAsia="zh-CN"/>
              </w:rPr>
            </w:pPr>
            <w:ins w:id="8034"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8037" w:author="Lee, Daewon" w:date="2020-11-10T16:17:00Z"/>
                <w:lang w:eastAsia="zh-CN"/>
              </w:rPr>
            </w:pPr>
            <w:ins w:id="8038"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8039" w:author="Lee, Daewon" w:date="2020-11-10T16:17:00Z"/>
                <w:lang w:eastAsia="zh-CN"/>
              </w:rPr>
            </w:pPr>
            <w:ins w:id="8040"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10.4</w:t>
              </w:r>
            </w:ins>
          </w:p>
        </w:tc>
      </w:tr>
      <w:tr w:rsidR="004C09BC" w14:paraId="6DCB96E5" w14:textId="77777777" w:rsidTr="00685913">
        <w:trPr>
          <w:trHeight w:val="45"/>
          <w:jc w:val="center"/>
          <w:ins w:id="8043"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8044"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8045"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8046" w:author="Lee, Daewon" w:date="2020-11-10T16:17:00Z"/>
                <w:lang w:eastAsia="zh-CN"/>
              </w:rPr>
            </w:pPr>
            <w:ins w:id="8047"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8048" w:author="Lee, Daewon" w:date="2020-11-10T16:17:00Z"/>
                <w:lang w:eastAsia="zh-CN"/>
              </w:rPr>
            </w:pPr>
            <w:ins w:id="8049"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8050" w:author="Lee, Daewon" w:date="2020-11-10T16:17:00Z"/>
                <w:lang w:eastAsia="zh-CN"/>
              </w:rPr>
            </w:pPr>
            <w:ins w:id="8051"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8052" w:author="Lee, Daewon" w:date="2020-11-10T16:17:00Z"/>
                <w:lang w:eastAsia="zh-CN"/>
              </w:rPr>
            </w:pPr>
            <w:ins w:id="8053"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8054" w:author="Lee, Daewon" w:date="2020-11-10T16:17:00Z"/>
                <w:lang w:eastAsia="zh-CN"/>
              </w:rPr>
            </w:pPr>
            <w:ins w:id="8055"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8056" w:author="Lee, Daewon" w:date="2020-11-10T16:17:00Z"/>
                <w:lang w:eastAsia="zh-CN"/>
              </w:rPr>
            </w:pPr>
            <w:ins w:id="8057"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8058" w:author="Lee, Daewon" w:date="2020-11-10T16:17:00Z"/>
                <w:lang w:eastAsia="zh-CN"/>
              </w:rPr>
            </w:pPr>
            <w:ins w:id="8059"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8060" w:author="Lee, Daewon" w:date="2020-11-10T16:17:00Z"/>
                <w:lang w:eastAsia="zh-CN"/>
              </w:rPr>
            </w:pPr>
            <w:ins w:id="8061"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8062" w:author="Lee, Daewon" w:date="2020-11-10T16:17:00Z"/>
                <w:lang w:eastAsia="zh-CN"/>
              </w:rPr>
            </w:pPr>
            <w:ins w:id="8063"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8064" w:author="Lee, Daewon" w:date="2020-11-10T16:17:00Z"/>
                <w:lang w:eastAsia="zh-CN"/>
              </w:rPr>
            </w:pPr>
            <w:ins w:id="8065"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11.2</w:t>
              </w:r>
            </w:ins>
          </w:p>
        </w:tc>
      </w:tr>
      <w:tr w:rsidR="004C09BC" w14:paraId="2DB9E358" w14:textId="77777777" w:rsidTr="00685913">
        <w:trPr>
          <w:trHeight w:val="45"/>
          <w:jc w:val="center"/>
          <w:ins w:id="8068"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8069"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8070"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8071" w:author="Lee, Daewon" w:date="2020-11-10T16:17:00Z"/>
                <w:lang w:eastAsia="zh-CN"/>
              </w:rPr>
            </w:pPr>
            <w:ins w:id="8072"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8073" w:author="Lee, Daewon" w:date="2020-11-10T16:17:00Z"/>
                <w:lang w:eastAsia="zh-CN"/>
              </w:rPr>
            </w:pPr>
            <w:ins w:id="8074"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8075" w:author="Lee, Daewon" w:date="2020-11-10T16:17:00Z"/>
                <w:lang w:eastAsia="zh-CN"/>
              </w:rPr>
            </w:pPr>
            <w:ins w:id="8076"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8077" w:author="Lee, Daewon" w:date="2020-11-10T16:17:00Z"/>
                <w:lang w:eastAsia="zh-CN"/>
              </w:rPr>
            </w:pPr>
            <w:ins w:id="8078"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8079" w:author="Lee, Daewon" w:date="2020-11-10T16:17:00Z"/>
                <w:lang w:eastAsia="zh-CN"/>
              </w:rPr>
            </w:pPr>
            <w:ins w:id="8080"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8081" w:author="Lee, Daewon" w:date="2020-11-10T16:17:00Z"/>
                <w:lang w:eastAsia="zh-CN"/>
              </w:rPr>
            </w:pPr>
            <w:ins w:id="8082"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11.8</w:t>
              </w:r>
            </w:ins>
          </w:p>
        </w:tc>
      </w:tr>
      <w:tr w:rsidR="004C09BC" w14:paraId="231AB445" w14:textId="77777777" w:rsidTr="00685913">
        <w:trPr>
          <w:trHeight w:val="45"/>
          <w:jc w:val="center"/>
          <w:ins w:id="8093"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8094"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8095"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8106" w:author="Lee, Daewon" w:date="2020-11-10T16:17:00Z"/>
                <w:lang w:eastAsia="zh-CN"/>
              </w:rPr>
            </w:pPr>
            <w:ins w:id="8107"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8108" w:author="Lee, Daewon" w:date="2020-11-10T16:17:00Z"/>
                <w:lang w:eastAsia="zh-CN"/>
              </w:rPr>
            </w:pPr>
            <w:ins w:id="8109"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8110" w:author="Lee, Daewon" w:date="2020-11-10T16:17:00Z"/>
                <w:lang w:eastAsia="zh-CN"/>
              </w:rPr>
            </w:pPr>
            <w:ins w:id="8111"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8112" w:author="Lee, Daewon" w:date="2020-11-10T16:17:00Z"/>
                <w:lang w:eastAsia="zh-CN"/>
              </w:rPr>
            </w:pPr>
            <w:ins w:id="8113"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14.9</w:t>
              </w:r>
            </w:ins>
          </w:p>
        </w:tc>
      </w:tr>
      <w:tr w:rsidR="004C09BC" w14:paraId="11DCD6D1" w14:textId="77777777" w:rsidTr="00685913">
        <w:trPr>
          <w:trHeight w:val="45"/>
          <w:jc w:val="center"/>
          <w:ins w:id="8118"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8119"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8124"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8125" w:author="Lee, Daewon" w:date="2020-11-10T16:17:00Z"/>
                <w:lang w:eastAsia="zh-CN"/>
              </w:rPr>
            </w:pPr>
            <w:ins w:id="8126"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8127"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8130" w:author="Lee, Daewon" w:date="2020-11-10T16:17:00Z"/>
                <w:lang w:eastAsia="zh-CN"/>
              </w:rPr>
            </w:pPr>
            <w:ins w:id="8131"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8132" w:author="Lee, Daewon" w:date="2020-11-10T16:17:00Z"/>
                <w:lang w:eastAsia="zh-CN"/>
              </w:rPr>
            </w:pPr>
            <w:ins w:id="8133"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8136" w:author="Lee, Daewon" w:date="2020-11-10T16:17:00Z"/>
                <w:lang w:eastAsia="zh-CN"/>
              </w:rPr>
            </w:pPr>
            <w:ins w:id="8137"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8138" w:author="Lee, Daewon" w:date="2020-11-10T16:17:00Z"/>
                <w:lang w:eastAsia="zh-CN"/>
              </w:rPr>
            </w:pPr>
            <w:ins w:id="8139" w:author="Lee, Daewon" w:date="2020-11-10T16:17:00Z">
              <w:r w:rsidRPr="001E23AD">
                <w:rPr>
                  <w:lang w:eastAsia="zh-CN"/>
                </w:rPr>
                <w:t>17.3</w:t>
              </w:r>
            </w:ins>
          </w:p>
        </w:tc>
      </w:tr>
      <w:tr w:rsidR="004C09BC" w14:paraId="7A63828C" w14:textId="77777777" w:rsidTr="00685913">
        <w:trPr>
          <w:trHeight w:val="45"/>
          <w:jc w:val="center"/>
          <w:ins w:id="8140"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8141"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8142"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8145"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8148"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8149" w:author="Lee, Daewon" w:date="2020-11-10T16:17:00Z"/>
                <w:lang w:eastAsia="zh-CN"/>
              </w:rPr>
            </w:pPr>
            <w:ins w:id="8150"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8151" w:author="Lee, Daewon" w:date="2020-11-10T16:17:00Z"/>
                <w:lang w:eastAsia="zh-CN"/>
              </w:rPr>
            </w:pPr>
            <w:ins w:id="8152"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8153" w:author="Lee, Daewon" w:date="2020-11-10T16:17:00Z"/>
                <w:lang w:eastAsia="zh-CN"/>
              </w:rPr>
            </w:pPr>
            <w:ins w:id="8154"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8155" w:author="Lee, Daewon" w:date="2020-11-10T16:17:00Z"/>
                <w:lang w:eastAsia="zh-CN"/>
              </w:rPr>
            </w:pPr>
            <w:ins w:id="8156"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8157" w:author="Lee, Daewon" w:date="2020-11-10T16:17:00Z"/>
                <w:lang w:eastAsia="zh-CN"/>
              </w:rPr>
            </w:pPr>
            <w:ins w:id="8158"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8159" w:author="Lee, Daewon" w:date="2020-11-10T16:17:00Z"/>
                <w:lang w:eastAsia="zh-CN"/>
              </w:rPr>
            </w:pPr>
            <w:ins w:id="8160" w:author="Lee, Daewon" w:date="2020-11-10T16:17:00Z">
              <w:r w:rsidRPr="001E23AD">
                <w:rPr>
                  <w:lang w:eastAsia="zh-CN"/>
                </w:rPr>
                <w:t>18.2</w:t>
              </w:r>
            </w:ins>
          </w:p>
        </w:tc>
      </w:tr>
      <w:tr w:rsidR="004C09BC" w14:paraId="4BEA7CE4" w14:textId="77777777" w:rsidTr="00685913">
        <w:trPr>
          <w:trHeight w:val="45"/>
          <w:jc w:val="center"/>
          <w:ins w:id="8161"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8162"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8163"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8166" w:author="Lee, Daewon" w:date="2020-11-10T16:17:00Z"/>
                <w:lang w:eastAsia="zh-CN"/>
              </w:rPr>
            </w:pPr>
          </w:p>
          <w:p w14:paraId="71A38171" w14:textId="77777777" w:rsidR="004C09BC" w:rsidRPr="001E23AD" w:rsidRDefault="004C09BC" w:rsidP="00685913">
            <w:pPr>
              <w:pStyle w:val="TAC"/>
              <w:keepNext w:val="0"/>
              <w:keepLines w:val="0"/>
              <w:rPr>
                <w:ins w:id="8167"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8170"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8171" w:author="Lee, Daewon" w:date="2020-11-10T16:17:00Z"/>
                <w:lang w:eastAsia="zh-CN"/>
              </w:rPr>
            </w:pPr>
            <w:ins w:id="8172"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20</w:t>
              </w:r>
            </w:ins>
          </w:p>
        </w:tc>
      </w:tr>
      <w:tr w:rsidR="004C09BC" w14:paraId="0B20F14D" w14:textId="77777777" w:rsidTr="00685913">
        <w:trPr>
          <w:trHeight w:val="45"/>
          <w:jc w:val="center"/>
          <w:ins w:id="8183"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8184"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8185"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8186" w:author="Lee, Daewon" w:date="2020-11-10T16:17:00Z"/>
                <w:lang w:eastAsia="zh-CN"/>
              </w:rPr>
            </w:pPr>
            <w:ins w:id="8187"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8188"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8191"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8192" w:author="Lee, Daewon" w:date="2020-11-10T16:17:00Z"/>
                <w:lang w:eastAsia="zh-CN"/>
              </w:rPr>
            </w:pPr>
            <w:ins w:id="8193"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8194" w:author="Lee, Daewon" w:date="2020-11-10T16:17:00Z"/>
                <w:lang w:eastAsia="zh-CN"/>
              </w:rPr>
            </w:pPr>
            <w:ins w:id="8195"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8196"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8197" w:author="Lee, Daewon" w:date="2020-11-10T16:17:00Z"/>
                <w:lang w:eastAsia="zh-CN"/>
              </w:rPr>
            </w:pPr>
          </w:p>
        </w:tc>
      </w:tr>
      <w:tr w:rsidR="004C09BC" w14:paraId="2C92113D" w14:textId="77777777" w:rsidTr="00685913">
        <w:trPr>
          <w:trHeight w:val="45"/>
          <w:jc w:val="center"/>
          <w:ins w:id="8198" w:author="Lee, Daewon" w:date="2020-11-10T16:17:00Z"/>
        </w:trPr>
        <w:tc>
          <w:tcPr>
            <w:tcW w:w="0" w:type="auto"/>
            <w:vMerge/>
            <w:vAlign w:val="center"/>
            <w:hideMark/>
          </w:tcPr>
          <w:p w14:paraId="09D5DC0F" w14:textId="77777777" w:rsidR="004C09BC" w:rsidRDefault="004C09BC" w:rsidP="00685913">
            <w:pPr>
              <w:spacing w:after="0" w:line="280" w:lineRule="atLeast"/>
              <w:rPr>
                <w:ins w:id="819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8200" w:author="Lee, Daewon" w:date="2020-11-10T16:17:00Z"/>
                <w:lang w:eastAsia="zh-CN"/>
              </w:rPr>
            </w:pPr>
            <w:ins w:id="8201"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202" w:author="Lee, Daewon" w:date="2020-11-10T16:17:00Z"/>
                <w:lang w:eastAsia="zh-CN"/>
              </w:rPr>
            </w:pPr>
            <w:ins w:id="8203"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204" w:author="Lee, Daewon" w:date="2020-11-10T16:17:00Z"/>
                <w:lang w:eastAsia="zh-CN"/>
              </w:rPr>
            </w:pPr>
            <w:ins w:id="8205"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206" w:author="Lee, Daewon" w:date="2020-11-10T16:17:00Z"/>
                <w:lang w:eastAsia="zh-CN"/>
              </w:rPr>
            </w:pPr>
            <w:ins w:id="8207"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208" w:author="Lee, Daewon" w:date="2020-11-10T16:17:00Z"/>
                <w:lang w:eastAsia="zh-CN"/>
              </w:rPr>
            </w:pPr>
            <w:ins w:id="8209"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210" w:author="Lee, Daewon" w:date="2020-11-10T16:17:00Z"/>
                <w:lang w:eastAsia="zh-CN"/>
              </w:rPr>
            </w:pPr>
            <w:ins w:id="8211"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212" w:author="Lee, Daewon" w:date="2020-11-10T16:17:00Z"/>
                <w:lang w:eastAsia="zh-CN"/>
              </w:rPr>
            </w:pPr>
            <w:ins w:id="8213" w:author="Lee, Daewon" w:date="2020-11-10T16:17:00Z">
              <w:r w:rsidRPr="008B0FEE">
                <w:rPr>
                  <w:lang w:eastAsia="zh-CN"/>
                </w:rPr>
                <w:t>No TRS, No CSI-RS</w:t>
              </w:r>
            </w:ins>
          </w:p>
        </w:tc>
      </w:tr>
    </w:tbl>
    <w:p w14:paraId="7AAC2A8C" w14:textId="77777777" w:rsidR="004C09BC" w:rsidRDefault="004C09BC" w:rsidP="004C09BC">
      <w:pPr>
        <w:pStyle w:val="TH"/>
        <w:rPr>
          <w:ins w:id="8214" w:author="Lee, Daewon" w:date="2020-11-10T16:17:00Z"/>
          <w:rFonts w:eastAsiaTheme="minorEastAsia" w:cstheme="minorBidi"/>
          <w:sz w:val="22"/>
          <w:szCs w:val="22"/>
          <w:lang w:eastAsia="ko-KR"/>
        </w:rPr>
      </w:pPr>
    </w:p>
    <w:p w14:paraId="39E93173" w14:textId="77777777" w:rsidR="004C09BC" w:rsidRDefault="004C09BC" w:rsidP="004C09BC">
      <w:pPr>
        <w:pStyle w:val="TH"/>
        <w:rPr>
          <w:ins w:id="8215" w:author="Lee, Daewon" w:date="2020-11-10T16:17:00Z"/>
        </w:rPr>
      </w:pPr>
      <w:ins w:id="8216"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217" w:author="Lee, Daewon" w:date="2020-11-10T16:17:00Z"/>
        </w:trPr>
        <w:tc>
          <w:tcPr>
            <w:tcW w:w="0" w:type="auto"/>
            <w:hideMark/>
          </w:tcPr>
          <w:p w14:paraId="421AD488" w14:textId="77777777" w:rsidR="004C09BC" w:rsidRPr="001E23AD" w:rsidRDefault="004C09BC" w:rsidP="00685913">
            <w:pPr>
              <w:pStyle w:val="TAC"/>
              <w:keepNext w:val="0"/>
              <w:keepLines w:val="0"/>
              <w:rPr>
                <w:ins w:id="8218" w:author="Lee, Daewon" w:date="2020-11-10T16:17:00Z"/>
                <w:lang w:eastAsia="zh-CN"/>
              </w:rPr>
            </w:pPr>
            <w:ins w:id="8219"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220" w:author="Lee, Daewon" w:date="2020-11-10T16:17:00Z"/>
                <w:lang w:eastAsia="zh-CN"/>
              </w:rPr>
            </w:pPr>
            <w:ins w:id="8221"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222" w:author="Lee, Daewon" w:date="2020-11-10T16:17:00Z"/>
                <w:lang w:eastAsia="zh-CN"/>
              </w:rPr>
            </w:pPr>
            <w:ins w:id="8223"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224" w:author="Lee, Daewon" w:date="2020-11-10T16:17:00Z"/>
                <w:lang w:eastAsia="zh-CN"/>
              </w:rPr>
            </w:pPr>
            <w:ins w:id="8225"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226" w:author="Lee, Daewon" w:date="2020-11-10T16:17:00Z"/>
                <w:lang w:eastAsia="zh-CN"/>
              </w:rPr>
            </w:pPr>
            <w:ins w:id="8227"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228" w:author="Lee, Daewon" w:date="2020-11-10T16:17:00Z"/>
                <w:lang w:eastAsia="zh-CN"/>
              </w:rPr>
            </w:pPr>
            <w:ins w:id="8229"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230" w:author="Lee, Daewon" w:date="2020-11-10T16:17:00Z"/>
                <w:lang w:eastAsia="zh-CN"/>
              </w:rPr>
            </w:pPr>
            <w:ins w:id="8231"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232" w:author="Lee, Daewon" w:date="2020-11-10T16:17:00Z"/>
                <w:lang w:eastAsia="zh-CN"/>
              </w:rPr>
            </w:pPr>
            <w:ins w:id="8233"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234" w:author="Lee, Daewon" w:date="2020-11-10T16:17:00Z"/>
                <w:lang w:eastAsia="zh-CN"/>
              </w:rPr>
            </w:pPr>
            <w:ins w:id="8235"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236"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237" w:author="Lee, Daewon" w:date="2020-11-10T16:17:00Z"/>
                <w:lang w:eastAsia="zh-CN"/>
              </w:rPr>
            </w:pPr>
            <w:ins w:id="8238"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245" w:author="Lee, Daewon" w:date="2020-11-10T16:17:00Z"/>
                <w:lang w:eastAsia="zh-CN"/>
              </w:rPr>
            </w:pPr>
            <w:ins w:id="8246"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247" w:author="Lee, Daewon" w:date="2020-11-10T16:17:00Z"/>
                <w:lang w:eastAsia="zh-CN"/>
              </w:rPr>
            </w:pPr>
            <w:ins w:id="8248"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249" w:author="Lee, Daewon" w:date="2020-11-10T16:17:00Z"/>
                <w:lang w:eastAsia="zh-CN"/>
              </w:rPr>
            </w:pPr>
            <w:ins w:id="8250"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251" w:author="Lee, Daewon" w:date="2020-11-10T16:17:00Z"/>
                <w:lang w:eastAsia="zh-CN"/>
              </w:rPr>
            </w:pPr>
            <w:ins w:id="8252"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253" w:author="Lee, Daewon" w:date="2020-11-10T16:17:00Z"/>
                <w:lang w:eastAsia="zh-CN"/>
              </w:rPr>
            </w:pPr>
            <w:ins w:id="8254"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255" w:author="Lee, Daewon" w:date="2020-11-10T16:17:00Z"/>
                <w:lang w:eastAsia="zh-CN"/>
              </w:rPr>
            </w:pPr>
            <w:ins w:id="8256"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2.6</w:t>
              </w:r>
            </w:ins>
          </w:p>
        </w:tc>
      </w:tr>
      <w:tr w:rsidR="004C09BC" w14:paraId="1D262997" w14:textId="77777777" w:rsidTr="00685913">
        <w:trPr>
          <w:trHeight w:val="272"/>
          <w:jc w:val="center"/>
          <w:ins w:id="8263"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264"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265"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266" w:author="Lee, Daewon" w:date="2020-11-10T16:17:00Z"/>
                <w:lang w:eastAsia="zh-CN"/>
              </w:rPr>
            </w:pPr>
            <w:ins w:id="8267"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268" w:author="Lee, Daewon" w:date="2020-11-10T16:17:00Z"/>
                <w:lang w:eastAsia="zh-CN"/>
              </w:rPr>
            </w:pPr>
            <w:ins w:id="8269"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270" w:author="Lee, Daewon" w:date="2020-11-10T16:17:00Z"/>
                <w:lang w:eastAsia="zh-CN"/>
              </w:rPr>
            </w:pPr>
            <w:ins w:id="8271"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272" w:author="Lee, Daewon" w:date="2020-11-10T16:17:00Z"/>
                <w:lang w:eastAsia="zh-CN"/>
              </w:rPr>
            </w:pPr>
            <w:ins w:id="8273"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274" w:author="Lee, Daewon" w:date="2020-11-10T16:17:00Z"/>
                <w:lang w:eastAsia="zh-CN"/>
              </w:rPr>
            </w:pPr>
            <w:ins w:id="8275"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280" w:author="Lee, Daewon" w:date="2020-11-10T16:17:00Z"/>
                <w:lang w:eastAsia="zh-CN"/>
              </w:rPr>
            </w:pPr>
            <w:ins w:id="8281"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282" w:author="Lee, Daewon" w:date="2020-11-10T16:17:00Z"/>
                <w:lang w:eastAsia="zh-CN"/>
              </w:rPr>
            </w:pPr>
            <w:ins w:id="8283"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286" w:author="Lee, Daewon" w:date="2020-11-10T16:17:00Z"/>
                <w:lang w:eastAsia="zh-CN"/>
              </w:rPr>
            </w:pPr>
            <w:ins w:id="8287" w:author="Lee, Daewon" w:date="2020-11-10T16:17:00Z">
              <w:r w:rsidRPr="001E23AD">
                <w:rPr>
                  <w:lang w:eastAsia="zh-CN"/>
                </w:rPr>
                <w:t>3.5</w:t>
              </w:r>
            </w:ins>
          </w:p>
        </w:tc>
      </w:tr>
      <w:tr w:rsidR="004C09BC" w14:paraId="669DC283" w14:textId="77777777" w:rsidTr="00685913">
        <w:trPr>
          <w:trHeight w:val="272"/>
          <w:jc w:val="center"/>
          <w:ins w:id="8288"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289"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290"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309" w:author="Lee, Daewon" w:date="2020-11-10T16:17:00Z"/>
                <w:lang w:eastAsia="zh-CN"/>
              </w:rPr>
            </w:pPr>
            <w:ins w:id="8310"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311" w:author="Lee, Daewon" w:date="2020-11-10T16:17:00Z"/>
                <w:lang w:eastAsia="zh-CN"/>
              </w:rPr>
            </w:pPr>
            <w:ins w:id="8312" w:author="Lee, Daewon" w:date="2020-11-10T16:17:00Z">
              <w:r w:rsidRPr="001E23AD">
                <w:rPr>
                  <w:lang w:eastAsia="zh-CN"/>
                </w:rPr>
                <w:t>4.6</w:t>
              </w:r>
            </w:ins>
          </w:p>
        </w:tc>
      </w:tr>
      <w:tr w:rsidR="004C09BC" w14:paraId="6CE68064" w14:textId="77777777" w:rsidTr="00685913">
        <w:trPr>
          <w:trHeight w:val="272"/>
          <w:jc w:val="center"/>
          <w:ins w:id="8313"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314"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315"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318" w:author="Lee, Daewon" w:date="2020-11-10T16:17:00Z"/>
                <w:lang w:eastAsia="zh-CN"/>
              </w:rPr>
            </w:pPr>
            <w:ins w:id="8319"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320" w:author="Lee, Daewon" w:date="2020-11-10T16:17:00Z"/>
                <w:lang w:eastAsia="zh-CN"/>
              </w:rPr>
            </w:pPr>
            <w:ins w:id="8321"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322" w:author="Lee, Daewon" w:date="2020-11-10T16:17:00Z"/>
                <w:lang w:eastAsia="zh-CN"/>
              </w:rPr>
            </w:pPr>
            <w:ins w:id="8323"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324" w:author="Lee, Daewon" w:date="2020-11-10T16:17:00Z"/>
                <w:lang w:eastAsia="zh-CN"/>
              </w:rPr>
            </w:pPr>
            <w:ins w:id="8325"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334" w:author="Lee, Daewon" w:date="2020-11-10T16:17:00Z"/>
                <w:lang w:eastAsia="zh-CN"/>
              </w:rPr>
            </w:pPr>
            <w:ins w:id="8335"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336" w:author="Lee, Daewon" w:date="2020-11-10T16:17:00Z"/>
                <w:lang w:eastAsia="zh-CN"/>
              </w:rPr>
            </w:pPr>
            <w:ins w:id="8337" w:author="Lee, Daewon" w:date="2020-11-10T16:17:00Z">
              <w:r w:rsidRPr="001E23AD">
                <w:rPr>
                  <w:lang w:eastAsia="zh-CN"/>
                </w:rPr>
                <w:t>7</w:t>
              </w:r>
            </w:ins>
          </w:p>
        </w:tc>
      </w:tr>
      <w:tr w:rsidR="004C09BC" w14:paraId="5B724EE3" w14:textId="77777777" w:rsidTr="00685913">
        <w:trPr>
          <w:trHeight w:val="45"/>
          <w:jc w:val="center"/>
          <w:ins w:id="8338"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339"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340" w:author="Lee, Daewon" w:date="2020-11-10T16:17:00Z"/>
                <w:lang w:eastAsia="zh-CN"/>
              </w:rPr>
            </w:pPr>
            <w:ins w:id="8341"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342" w:author="Lee, Daewon" w:date="2020-11-10T16:17:00Z"/>
                <w:lang w:eastAsia="zh-CN"/>
              </w:rPr>
            </w:pPr>
            <w:ins w:id="8343"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344" w:author="Lee, Daewon" w:date="2020-11-10T16:17:00Z"/>
                <w:lang w:eastAsia="zh-CN"/>
              </w:rPr>
            </w:pPr>
            <w:ins w:id="8345"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346" w:author="Lee, Daewon" w:date="2020-11-10T16:17:00Z"/>
                <w:lang w:eastAsia="zh-CN"/>
              </w:rPr>
            </w:pPr>
            <w:ins w:id="8347"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348" w:author="Lee, Daewon" w:date="2020-11-10T16:17:00Z"/>
                <w:lang w:eastAsia="zh-CN"/>
              </w:rPr>
            </w:pPr>
            <w:ins w:id="8349"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350" w:author="Lee, Daewon" w:date="2020-11-10T16:17:00Z"/>
                <w:lang w:eastAsia="zh-CN"/>
              </w:rPr>
            </w:pPr>
            <w:ins w:id="8351"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352" w:author="Lee, Daewon" w:date="2020-11-10T16:17:00Z"/>
                <w:lang w:eastAsia="zh-CN"/>
              </w:rPr>
            </w:pPr>
            <w:ins w:id="8353"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354" w:author="Lee, Daewon" w:date="2020-11-10T16:17:00Z"/>
                <w:lang w:eastAsia="zh-CN"/>
              </w:rPr>
            </w:pPr>
            <w:ins w:id="8355"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356" w:author="Lee, Daewon" w:date="2020-11-10T16:17:00Z"/>
                <w:lang w:eastAsia="zh-CN"/>
              </w:rPr>
            </w:pPr>
            <w:ins w:id="8357"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360" w:author="Lee, Daewon" w:date="2020-11-10T16:17:00Z"/>
                <w:lang w:eastAsia="zh-CN"/>
              </w:rPr>
            </w:pPr>
            <w:ins w:id="8361"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10.3</w:t>
              </w:r>
            </w:ins>
          </w:p>
        </w:tc>
      </w:tr>
      <w:tr w:rsidR="004C09BC" w14:paraId="7864682D" w14:textId="77777777" w:rsidTr="00685913">
        <w:trPr>
          <w:trHeight w:val="45"/>
          <w:jc w:val="center"/>
          <w:ins w:id="8364"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365"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366"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367" w:author="Lee, Daewon" w:date="2020-11-10T16:17:00Z"/>
                <w:lang w:eastAsia="zh-CN"/>
              </w:rPr>
            </w:pPr>
            <w:ins w:id="8368"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369" w:author="Lee, Daewon" w:date="2020-11-10T16:17:00Z"/>
                <w:lang w:eastAsia="zh-CN"/>
              </w:rPr>
            </w:pPr>
            <w:ins w:id="8370"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373" w:author="Lee, Daewon" w:date="2020-11-10T16:17:00Z"/>
                <w:lang w:eastAsia="zh-CN"/>
              </w:rPr>
            </w:pPr>
            <w:ins w:id="8374"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385" w:author="Lee, Daewon" w:date="2020-11-10T16:17:00Z"/>
                <w:lang w:eastAsia="zh-CN"/>
              </w:rPr>
            </w:pPr>
            <w:ins w:id="8386"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387" w:author="Lee, Daewon" w:date="2020-11-10T16:17:00Z"/>
                <w:lang w:eastAsia="zh-CN"/>
              </w:rPr>
            </w:pPr>
            <w:ins w:id="8388" w:author="Lee, Daewon" w:date="2020-11-10T16:17:00Z">
              <w:r w:rsidRPr="001E23AD">
                <w:rPr>
                  <w:lang w:eastAsia="zh-CN"/>
                </w:rPr>
                <w:t>12.2</w:t>
              </w:r>
            </w:ins>
          </w:p>
        </w:tc>
      </w:tr>
      <w:tr w:rsidR="004C09BC" w14:paraId="141E5C3C" w14:textId="77777777" w:rsidTr="00685913">
        <w:trPr>
          <w:trHeight w:val="45"/>
          <w:jc w:val="center"/>
          <w:ins w:id="8389"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390"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391"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394" w:author="Lee, Daewon" w:date="2020-11-10T16:17:00Z"/>
                <w:lang w:eastAsia="zh-CN"/>
              </w:rPr>
            </w:pPr>
            <w:ins w:id="8395"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402" w:author="Lee, Daewon" w:date="2020-11-10T16:17:00Z"/>
                <w:lang w:eastAsia="zh-CN"/>
              </w:rPr>
            </w:pPr>
            <w:ins w:id="8403"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404" w:author="Lee, Daewon" w:date="2020-11-10T16:17:00Z"/>
                <w:lang w:eastAsia="zh-CN"/>
              </w:rPr>
            </w:pPr>
            <w:ins w:id="8405"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406" w:author="Lee, Daewon" w:date="2020-11-10T16:17:00Z"/>
                <w:lang w:eastAsia="zh-CN"/>
              </w:rPr>
            </w:pPr>
            <w:ins w:id="8407"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408" w:author="Lee, Daewon" w:date="2020-11-10T16:17:00Z"/>
                <w:lang w:eastAsia="zh-CN"/>
              </w:rPr>
            </w:pPr>
            <w:ins w:id="8409"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410" w:author="Lee, Daewon" w:date="2020-11-10T16:17:00Z"/>
                <w:lang w:eastAsia="zh-CN"/>
              </w:rPr>
            </w:pPr>
            <w:ins w:id="8411"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412" w:author="Lee, Daewon" w:date="2020-11-10T16:17:00Z"/>
                <w:lang w:eastAsia="zh-CN"/>
              </w:rPr>
            </w:pPr>
            <w:ins w:id="8413" w:author="Lee, Daewon" w:date="2020-11-10T16:17:00Z">
              <w:r w:rsidRPr="001E23AD">
                <w:rPr>
                  <w:lang w:eastAsia="zh-CN"/>
                </w:rPr>
                <w:t>11.8</w:t>
              </w:r>
            </w:ins>
          </w:p>
        </w:tc>
      </w:tr>
      <w:tr w:rsidR="004C09BC" w14:paraId="3402E830" w14:textId="77777777" w:rsidTr="00685913">
        <w:trPr>
          <w:trHeight w:val="45"/>
          <w:jc w:val="center"/>
          <w:ins w:id="8414"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415"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416"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14.5</w:t>
              </w:r>
            </w:ins>
          </w:p>
        </w:tc>
      </w:tr>
      <w:tr w:rsidR="004C09BC" w14:paraId="46587949" w14:textId="77777777" w:rsidTr="00685913">
        <w:trPr>
          <w:trHeight w:val="45"/>
          <w:jc w:val="center"/>
          <w:ins w:id="8439"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440"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441" w:author="Lee, Daewon" w:date="2020-11-10T16:17:00Z"/>
                <w:lang w:eastAsia="zh-CN"/>
              </w:rPr>
            </w:pPr>
            <w:ins w:id="8442"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443" w:author="Lee, Daewon" w:date="2020-11-10T16:17:00Z"/>
                <w:lang w:eastAsia="zh-CN"/>
              </w:rPr>
            </w:pPr>
            <w:ins w:id="8444"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447" w:author="Lee, Daewon" w:date="2020-11-10T16:17:00Z"/>
                <w:lang w:eastAsia="zh-CN"/>
              </w:rPr>
            </w:pPr>
            <w:ins w:id="8448"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449" w:author="Lee, Daewon" w:date="2020-11-10T16:17:00Z"/>
                <w:lang w:eastAsia="zh-CN"/>
              </w:rPr>
            </w:pPr>
            <w:ins w:id="8450"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451" w:author="Lee, Daewon" w:date="2020-11-10T16:17:00Z"/>
                <w:lang w:eastAsia="zh-CN"/>
              </w:rPr>
            </w:pPr>
            <w:ins w:id="8452"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453" w:author="Lee, Daewon" w:date="2020-11-10T16:17:00Z"/>
                <w:lang w:eastAsia="zh-CN"/>
              </w:rPr>
            </w:pPr>
            <w:ins w:id="8454"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455" w:author="Lee, Daewon" w:date="2020-11-10T16:17:00Z"/>
                <w:lang w:eastAsia="zh-CN"/>
              </w:rPr>
            </w:pPr>
            <w:ins w:id="8456"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457" w:author="Lee, Daewon" w:date="2020-11-10T16:17:00Z"/>
                <w:lang w:eastAsia="zh-CN"/>
              </w:rPr>
            </w:pPr>
            <w:ins w:id="8458" w:author="Lee, Daewon" w:date="2020-11-10T16:17:00Z">
              <w:r w:rsidRPr="001E23AD">
                <w:rPr>
                  <w:lang w:eastAsia="zh-CN"/>
                </w:rPr>
                <w:t>18.5/</w:t>
              </w:r>
            </w:ins>
          </w:p>
        </w:tc>
      </w:tr>
      <w:tr w:rsidR="004C09BC" w14:paraId="626377AA" w14:textId="77777777" w:rsidTr="00685913">
        <w:trPr>
          <w:trHeight w:val="45"/>
          <w:jc w:val="center"/>
          <w:ins w:id="8459"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460"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461"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466"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467" w:author="Lee, Daewon" w:date="2020-11-10T16:17:00Z"/>
                <w:lang w:eastAsia="zh-CN"/>
              </w:rPr>
            </w:pPr>
            <w:ins w:id="8468"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469"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472" w:author="Lee, Daewon" w:date="2020-11-10T16:17:00Z"/>
                <w:lang w:eastAsia="zh-CN"/>
              </w:rPr>
            </w:pPr>
            <w:ins w:id="8473"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474" w:author="Lee, Daewon" w:date="2020-11-10T16:17:00Z"/>
                <w:lang w:eastAsia="zh-CN"/>
              </w:rPr>
            </w:pPr>
            <w:ins w:id="8475"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476" w:author="Lee, Daewon" w:date="2020-11-10T16:17:00Z"/>
                <w:lang w:eastAsia="zh-CN"/>
              </w:rPr>
            </w:pPr>
            <w:ins w:id="8477"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478" w:author="Lee, Daewon" w:date="2020-11-10T16:17:00Z"/>
                <w:lang w:eastAsia="zh-CN"/>
              </w:rPr>
            </w:pPr>
            <w:ins w:id="8479"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480" w:author="Lee, Daewon" w:date="2020-11-10T16:17:00Z"/>
                <w:lang w:eastAsia="zh-CN"/>
              </w:rPr>
            </w:pPr>
            <w:ins w:id="8481" w:author="Lee, Daewon" w:date="2020-11-10T16:17:00Z">
              <w:r w:rsidRPr="001E23AD">
                <w:rPr>
                  <w:lang w:eastAsia="zh-CN"/>
                </w:rPr>
                <w:t>17.8</w:t>
              </w:r>
            </w:ins>
          </w:p>
        </w:tc>
      </w:tr>
      <w:tr w:rsidR="004C09BC" w14:paraId="2DD848C4" w14:textId="77777777" w:rsidTr="00685913">
        <w:trPr>
          <w:trHeight w:val="45"/>
          <w:jc w:val="center"/>
          <w:ins w:id="8482"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483"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484"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485" w:author="Lee, Daewon" w:date="2020-11-10T16:17:00Z"/>
                <w:lang w:eastAsia="zh-CN"/>
              </w:rPr>
            </w:pPr>
            <w:ins w:id="8486"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487" w:author="Lee, Daewon" w:date="2020-11-10T16:17:00Z"/>
                <w:lang w:eastAsia="zh-CN"/>
              </w:rPr>
            </w:pPr>
            <w:ins w:id="8488"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489"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8492"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493" w:author="Lee, Daewon" w:date="2020-11-10T16:17:00Z"/>
                <w:lang w:eastAsia="zh-CN"/>
              </w:rPr>
            </w:pPr>
            <w:ins w:id="8494"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8495" w:author="Lee, Daewon" w:date="2020-11-10T16:17:00Z"/>
                <w:lang w:eastAsia="zh-CN"/>
              </w:rPr>
            </w:pPr>
            <w:ins w:id="8496"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8499" w:author="Lee, Daewon" w:date="2020-11-10T16:17:00Z"/>
                <w:lang w:eastAsia="zh-CN"/>
              </w:rPr>
            </w:pPr>
            <w:ins w:id="8500"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19</w:t>
              </w:r>
            </w:ins>
          </w:p>
        </w:tc>
      </w:tr>
      <w:tr w:rsidR="004C09BC" w14:paraId="17CC3F83" w14:textId="77777777" w:rsidTr="00685913">
        <w:trPr>
          <w:trHeight w:val="45"/>
          <w:jc w:val="center"/>
          <w:ins w:id="8505"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506"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507"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508" w:author="Lee, Daewon" w:date="2020-11-10T16:17:00Z"/>
                <w:lang w:eastAsia="zh-CN"/>
              </w:rPr>
            </w:pPr>
            <w:ins w:id="8509"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510" w:author="Lee, Daewon" w:date="2020-11-10T16:17:00Z"/>
                <w:lang w:eastAsia="zh-CN"/>
              </w:rPr>
            </w:pPr>
            <w:ins w:id="8511"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512"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513" w:author="Lee, Daewon" w:date="2020-11-10T16:17:00Z"/>
                <w:lang w:eastAsia="zh-CN"/>
              </w:rPr>
            </w:pPr>
            <w:ins w:id="8514"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515"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520"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521" w:author="Lee, Daewon" w:date="2020-11-10T16:17:00Z"/>
                <w:lang w:eastAsia="zh-CN"/>
              </w:rPr>
            </w:pPr>
          </w:p>
        </w:tc>
      </w:tr>
      <w:tr w:rsidR="004C09BC" w14:paraId="2AFBCA5E" w14:textId="77777777" w:rsidTr="00685913">
        <w:trPr>
          <w:trHeight w:val="45"/>
          <w:jc w:val="center"/>
          <w:ins w:id="8522" w:author="Lee, Daewon" w:date="2020-11-10T16:17:00Z"/>
        </w:trPr>
        <w:tc>
          <w:tcPr>
            <w:tcW w:w="0" w:type="auto"/>
            <w:vMerge/>
            <w:vAlign w:val="center"/>
            <w:hideMark/>
          </w:tcPr>
          <w:p w14:paraId="11AD4435" w14:textId="77777777" w:rsidR="004C09BC" w:rsidRDefault="004C09BC" w:rsidP="00685913">
            <w:pPr>
              <w:spacing w:after="0" w:line="280" w:lineRule="atLeast"/>
              <w:rPr>
                <w:ins w:id="8523"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524" w:author="Lee, Daewon" w:date="2020-11-10T16:17:00Z"/>
                <w:lang w:eastAsia="zh-CN"/>
              </w:rPr>
            </w:pPr>
            <w:ins w:id="8525"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526" w:author="Lee, Daewon" w:date="2020-11-10T16:17:00Z"/>
                <w:lang w:eastAsia="zh-CN"/>
              </w:rPr>
            </w:pPr>
            <w:ins w:id="8527"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528" w:author="Lee, Daewon" w:date="2020-11-10T16:17:00Z"/>
                <w:lang w:eastAsia="zh-CN"/>
              </w:rPr>
            </w:pPr>
            <w:ins w:id="8529"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530" w:author="Lee, Daewon" w:date="2020-11-10T16:17:00Z"/>
                <w:lang w:eastAsia="zh-CN"/>
              </w:rPr>
            </w:pPr>
            <w:ins w:id="8531"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532" w:author="Lee, Daewon" w:date="2020-11-10T16:17:00Z"/>
                <w:lang w:eastAsia="zh-CN"/>
              </w:rPr>
            </w:pPr>
            <w:ins w:id="8533"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534" w:author="Lee, Daewon" w:date="2020-11-10T16:17:00Z"/>
                <w:lang w:eastAsia="zh-CN"/>
              </w:rPr>
            </w:pPr>
            <w:ins w:id="8535"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536" w:author="Lee, Daewon" w:date="2020-11-10T16:17:00Z"/>
                <w:lang w:eastAsia="zh-CN"/>
              </w:rPr>
            </w:pPr>
            <w:ins w:id="8537" w:author="Lee, Daewon" w:date="2020-11-10T16:17:00Z">
              <w:r w:rsidRPr="008B0FEE">
                <w:rPr>
                  <w:lang w:eastAsia="zh-CN"/>
                </w:rPr>
                <w:t>No TRS, No CSI-RS</w:t>
              </w:r>
            </w:ins>
          </w:p>
        </w:tc>
      </w:tr>
    </w:tbl>
    <w:p w14:paraId="188F3200" w14:textId="77777777" w:rsidR="004C09BC" w:rsidRDefault="004C09BC" w:rsidP="004C09BC">
      <w:pPr>
        <w:pStyle w:val="TH"/>
        <w:rPr>
          <w:ins w:id="8538" w:author="Lee, Daewon" w:date="2020-11-10T16:17:00Z"/>
          <w:rFonts w:eastAsiaTheme="minorEastAsia" w:cstheme="minorBidi"/>
          <w:sz w:val="22"/>
          <w:szCs w:val="22"/>
          <w:lang w:eastAsia="ko-KR"/>
        </w:rPr>
      </w:pPr>
    </w:p>
    <w:p w14:paraId="487DD6CF" w14:textId="77777777" w:rsidR="004C09BC" w:rsidRDefault="004C09BC" w:rsidP="004C09BC">
      <w:pPr>
        <w:pStyle w:val="TH"/>
        <w:rPr>
          <w:ins w:id="8539" w:author="Lee, Daewon" w:date="2020-11-10T16:17:00Z"/>
        </w:rPr>
      </w:pPr>
      <w:ins w:id="8540"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541" w:author="Lee, Daewon" w:date="2020-11-10T16:17:00Z"/>
        </w:trPr>
        <w:tc>
          <w:tcPr>
            <w:tcW w:w="0" w:type="auto"/>
            <w:hideMark/>
          </w:tcPr>
          <w:p w14:paraId="1EA68E81" w14:textId="77777777" w:rsidR="004C09BC" w:rsidRPr="001E23AD" w:rsidRDefault="004C09BC" w:rsidP="00685913">
            <w:pPr>
              <w:pStyle w:val="TAC"/>
              <w:keepNext w:val="0"/>
              <w:keepLines w:val="0"/>
              <w:rPr>
                <w:ins w:id="8542" w:author="Lee, Daewon" w:date="2020-11-10T16:17:00Z"/>
                <w:lang w:eastAsia="zh-CN"/>
              </w:rPr>
            </w:pPr>
            <w:ins w:id="8543"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544" w:author="Lee, Daewon" w:date="2020-11-10T16:17:00Z"/>
                <w:lang w:eastAsia="zh-CN"/>
              </w:rPr>
            </w:pPr>
            <w:ins w:id="8545"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546" w:author="Lee, Daewon" w:date="2020-11-10T16:17:00Z"/>
                <w:lang w:eastAsia="zh-CN"/>
              </w:rPr>
            </w:pPr>
            <w:ins w:id="8547"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548" w:author="Lee, Daewon" w:date="2020-11-10T16:17:00Z"/>
                <w:lang w:eastAsia="zh-CN"/>
              </w:rPr>
            </w:pPr>
            <w:ins w:id="8549"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560"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561" w:author="Lee, Daewon" w:date="2020-11-10T16:17:00Z"/>
                <w:lang w:eastAsia="zh-CN"/>
              </w:rPr>
            </w:pPr>
            <w:ins w:id="8562"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563" w:author="Lee, Daewon" w:date="2020-11-10T16:17:00Z"/>
                <w:lang w:eastAsia="zh-CN"/>
              </w:rPr>
            </w:pPr>
            <w:ins w:id="8564"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573" w:author="Lee, Daewon" w:date="2020-11-10T16:17:00Z"/>
                <w:lang w:eastAsia="zh-CN"/>
              </w:rPr>
            </w:pPr>
            <w:ins w:id="8574"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575" w:author="Lee, Daewon" w:date="2020-11-10T16:17:00Z"/>
                <w:lang w:eastAsia="zh-CN"/>
              </w:rPr>
            </w:pPr>
            <w:ins w:id="8576"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577" w:author="Lee, Daewon" w:date="2020-11-10T16:17:00Z"/>
                <w:lang w:eastAsia="zh-CN"/>
              </w:rPr>
            </w:pPr>
            <w:ins w:id="8578"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579" w:author="Lee, Daewon" w:date="2020-11-10T16:17:00Z"/>
                <w:lang w:eastAsia="zh-CN"/>
              </w:rPr>
            </w:pPr>
            <w:ins w:id="8580"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581" w:author="Lee, Daewon" w:date="2020-11-10T16:17:00Z"/>
                <w:lang w:eastAsia="zh-CN"/>
              </w:rPr>
            </w:pPr>
            <w:ins w:id="8582"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583" w:author="Lee, Daewon" w:date="2020-11-10T16:17:00Z"/>
                <w:lang w:eastAsia="zh-CN"/>
              </w:rPr>
            </w:pPr>
            <w:ins w:id="8584"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585" w:author="Lee, Daewon" w:date="2020-11-10T16:17:00Z"/>
                <w:lang w:eastAsia="zh-CN"/>
              </w:rPr>
            </w:pPr>
            <w:ins w:id="8586" w:author="Lee, Daewon" w:date="2020-11-10T16:17:00Z">
              <w:r w:rsidRPr="001E23AD">
                <w:rPr>
                  <w:lang w:eastAsia="zh-CN"/>
                </w:rPr>
                <w:t>6.7</w:t>
              </w:r>
            </w:ins>
          </w:p>
        </w:tc>
      </w:tr>
      <w:tr w:rsidR="004C09BC" w14:paraId="21B3F117" w14:textId="77777777" w:rsidTr="00685913">
        <w:trPr>
          <w:trHeight w:val="272"/>
          <w:jc w:val="center"/>
          <w:ins w:id="8587"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588"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589"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590" w:author="Lee, Daewon" w:date="2020-11-10T16:17:00Z"/>
                <w:lang w:eastAsia="zh-CN"/>
              </w:rPr>
            </w:pPr>
            <w:ins w:id="8591"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592" w:author="Lee, Daewon" w:date="2020-11-10T16:17:00Z"/>
                <w:lang w:eastAsia="zh-CN"/>
              </w:rPr>
            </w:pPr>
            <w:ins w:id="8593"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594" w:author="Lee, Daewon" w:date="2020-11-10T16:17:00Z"/>
                <w:lang w:eastAsia="zh-CN"/>
              </w:rPr>
            </w:pPr>
            <w:ins w:id="8595"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596" w:author="Lee, Daewon" w:date="2020-11-10T16:17:00Z"/>
                <w:lang w:eastAsia="zh-CN"/>
              </w:rPr>
            </w:pPr>
            <w:ins w:id="8597"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598" w:author="Lee, Daewon" w:date="2020-11-10T16:17:00Z"/>
                <w:lang w:eastAsia="zh-CN"/>
              </w:rPr>
            </w:pPr>
            <w:ins w:id="8599"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606" w:author="Lee, Daewon" w:date="2020-11-10T16:17:00Z"/>
                <w:lang w:eastAsia="zh-CN"/>
              </w:rPr>
            </w:pPr>
            <w:ins w:id="8607"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608" w:author="Lee, Daewon" w:date="2020-11-10T16:17:00Z"/>
                <w:lang w:eastAsia="zh-CN"/>
              </w:rPr>
            </w:pPr>
            <w:ins w:id="8609"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610" w:author="Lee, Daewon" w:date="2020-11-10T16:17:00Z"/>
                <w:lang w:eastAsia="zh-CN"/>
              </w:rPr>
            </w:pPr>
            <w:ins w:id="8611" w:author="Lee, Daewon" w:date="2020-11-10T16:17:00Z">
              <w:r w:rsidRPr="001E23AD">
                <w:rPr>
                  <w:lang w:eastAsia="zh-CN"/>
                </w:rPr>
                <w:t>6.4</w:t>
              </w:r>
            </w:ins>
          </w:p>
        </w:tc>
      </w:tr>
      <w:tr w:rsidR="004C09BC" w14:paraId="7F1864D2" w14:textId="77777777" w:rsidTr="00685913">
        <w:trPr>
          <w:trHeight w:val="272"/>
          <w:jc w:val="center"/>
          <w:ins w:id="8612"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613"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614"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615" w:author="Lee, Daewon" w:date="2020-11-10T16:17:00Z"/>
                <w:lang w:eastAsia="zh-CN"/>
              </w:rPr>
            </w:pPr>
            <w:ins w:id="8616"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631" w:author="Lee, Daewon" w:date="2020-11-10T16:17:00Z"/>
                <w:lang w:eastAsia="zh-CN"/>
              </w:rPr>
            </w:pPr>
            <w:ins w:id="8632"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633" w:author="Lee, Daewon" w:date="2020-11-10T16:17:00Z"/>
                <w:lang w:eastAsia="zh-CN"/>
              </w:rPr>
            </w:pPr>
            <w:ins w:id="8634"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635" w:author="Lee, Daewon" w:date="2020-11-10T16:17:00Z"/>
                <w:lang w:eastAsia="zh-CN"/>
              </w:rPr>
            </w:pPr>
            <w:ins w:id="8636" w:author="Lee, Daewon" w:date="2020-11-10T16:17:00Z">
              <w:r w:rsidRPr="001E23AD">
                <w:rPr>
                  <w:lang w:eastAsia="zh-CN"/>
                </w:rPr>
                <w:t>6.2</w:t>
              </w:r>
            </w:ins>
          </w:p>
        </w:tc>
      </w:tr>
      <w:tr w:rsidR="004C09BC" w14:paraId="447B95F3" w14:textId="77777777" w:rsidTr="00685913">
        <w:trPr>
          <w:trHeight w:val="272"/>
          <w:jc w:val="center"/>
          <w:ins w:id="8637"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638"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639"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642" w:author="Lee, Daewon" w:date="2020-11-10T16:17:00Z"/>
                <w:lang w:eastAsia="zh-CN"/>
              </w:rPr>
            </w:pPr>
            <w:ins w:id="8643"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644" w:author="Lee, Daewon" w:date="2020-11-10T16:17:00Z"/>
                <w:lang w:eastAsia="zh-CN"/>
              </w:rPr>
            </w:pPr>
            <w:ins w:id="8645"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646" w:author="Lee, Daewon" w:date="2020-11-10T16:17:00Z"/>
                <w:lang w:eastAsia="zh-CN"/>
              </w:rPr>
            </w:pPr>
            <w:ins w:id="8647"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648" w:author="Lee, Daewon" w:date="2020-11-10T16:17:00Z"/>
                <w:lang w:eastAsia="zh-CN"/>
              </w:rPr>
            </w:pPr>
            <w:ins w:id="8649"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650" w:author="Lee, Daewon" w:date="2020-11-10T16:17:00Z"/>
                <w:lang w:eastAsia="zh-CN"/>
              </w:rPr>
            </w:pPr>
            <w:ins w:id="8651"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652" w:author="Lee, Daewon" w:date="2020-11-10T16:17:00Z"/>
                <w:lang w:eastAsia="zh-CN"/>
              </w:rPr>
            </w:pPr>
            <w:ins w:id="8653"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654" w:author="Lee, Daewon" w:date="2020-11-10T16:17:00Z"/>
                <w:lang w:eastAsia="zh-CN"/>
              </w:rPr>
            </w:pPr>
            <w:ins w:id="8655"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656" w:author="Lee, Daewon" w:date="2020-11-10T16:17:00Z"/>
                <w:lang w:eastAsia="zh-CN"/>
              </w:rPr>
            </w:pPr>
            <w:ins w:id="8657"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658" w:author="Lee, Daewon" w:date="2020-11-10T16:17:00Z"/>
                <w:lang w:eastAsia="zh-CN"/>
              </w:rPr>
            </w:pPr>
            <w:ins w:id="8659"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660" w:author="Lee, Daewon" w:date="2020-11-10T16:17:00Z"/>
                <w:lang w:eastAsia="zh-CN"/>
              </w:rPr>
            </w:pPr>
            <w:ins w:id="8661" w:author="Lee, Daewon" w:date="2020-11-10T16:17:00Z">
              <w:r w:rsidRPr="001E23AD">
                <w:rPr>
                  <w:lang w:eastAsia="zh-CN"/>
                </w:rPr>
                <w:t>7.2</w:t>
              </w:r>
            </w:ins>
          </w:p>
        </w:tc>
      </w:tr>
      <w:tr w:rsidR="004C09BC" w14:paraId="7F2FD59F" w14:textId="77777777" w:rsidTr="00685913">
        <w:trPr>
          <w:trHeight w:val="45"/>
          <w:jc w:val="center"/>
          <w:ins w:id="8662"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663"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664" w:author="Lee, Daewon" w:date="2020-11-10T16:17:00Z"/>
                <w:lang w:eastAsia="zh-CN"/>
              </w:rPr>
            </w:pPr>
            <w:ins w:id="8665"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666" w:author="Lee, Daewon" w:date="2020-11-10T16:17:00Z"/>
                <w:lang w:eastAsia="zh-CN"/>
              </w:rPr>
            </w:pPr>
            <w:ins w:id="8667"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668" w:author="Lee, Daewon" w:date="2020-11-10T16:17:00Z"/>
                <w:lang w:eastAsia="zh-CN"/>
              </w:rPr>
            </w:pPr>
            <w:ins w:id="8669"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670" w:author="Lee, Daewon" w:date="2020-11-10T16:17:00Z"/>
                <w:lang w:eastAsia="zh-CN"/>
              </w:rPr>
            </w:pPr>
            <w:ins w:id="8671"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672" w:author="Lee, Daewon" w:date="2020-11-10T16:17:00Z"/>
                <w:lang w:eastAsia="zh-CN"/>
              </w:rPr>
            </w:pPr>
            <w:ins w:id="8673"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674" w:author="Lee, Daewon" w:date="2020-11-10T16:17:00Z"/>
                <w:lang w:eastAsia="zh-CN"/>
              </w:rPr>
            </w:pPr>
            <w:ins w:id="8675"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676" w:author="Lee, Daewon" w:date="2020-11-10T16:17:00Z"/>
                <w:lang w:eastAsia="zh-CN"/>
              </w:rPr>
            </w:pPr>
            <w:ins w:id="8677"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678" w:author="Lee, Daewon" w:date="2020-11-10T16:17:00Z"/>
                <w:lang w:eastAsia="zh-CN"/>
              </w:rPr>
            </w:pPr>
            <w:ins w:id="8679"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680" w:author="Lee, Daewon" w:date="2020-11-10T16:17:00Z"/>
                <w:lang w:eastAsia="zh-CN"/>
              </w:rPr>
            </w:pPr>
            <w:ins w:id="8681"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682" w:author="Lee, Daewon" w:date="2020-11-10T16:17:00Z"/>
                <w:lang w:eastAsia="zh-CN"/>
              </w:rPr>
            </w:pPr>
            <w:ins w:id="8683"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684" w:author="Lee, Daewon" w:date="2020-11-10T16:17:00Z"/>
                <w:lang w:eastAsia="zh-CN"/>
              </w:rPr>
            </w:pPr>
            <w:ins w:id="8685"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686" w:author="Lee, Daewon" w:date="2020-11-10T16:17:00Z"/>
                <w:lang w:eastAsia="zh-CN"/>
              </w:rPr>
            </w:pPr>
            <w:ins w:id="8687" w:author="Lee, Daewon" w:date="2020-11-10T16:17:00Z">
              <w:r w:rsidRPr="001E23AD">
                <w:rPr>
                  <w:lang w:eastAsia="zh-CN"/>
                </w:rPr>
                <w:t>13.4</w:t>
              </w:r>
            </w:ins>
          </w:p>
        </w:tc>
      </w:tr>
      <w:tr w:rsidR="004C09BC" w14:paraId="271BB96F" w14:textId="77777777" w:rsidTr="00685913">
        <w:trPr>
          <w:trHeight w:val="45"/>
          <w:jc w:val="center"/>
          <w:ins w:id="8688"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689"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690"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691" w:author="Lee, Daewon" w:date="2020-11-10T16:17:00Z"/>
                <w:lang w:eastAsia="zh-CN"/>
              </w:rPr>
            </w:pPr>
            <w:ins w:id="8692"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693" w:author="Lee, Daewon" w:date="2020-11-10T16:17:00Z"/>
                <w:lang w:eastAsia="zh-CN"/>
              </w:rPr>
            </w:pPr>
            <w:ins w:id="8694"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695" w:author="Lee, Daewon" w:date="2020-11-10T16:17:00Z"/>
                <w:lang w:eastAsia="zh-CN"/>
              </w:rPr>
            </w:pPr>
            <w:ins w:id="8696"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697" w:author="Lee, Daewon" w:date="2020-11-10T16:17:00Z"/>
                <w:lang w:eastAsia="zh-CN"/>
              </w:rPr>
            </w:pPr>
            <w:ins w:id="8698"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699" w:author="Lee, Daewon" w:date="2020-11-10T16:17:00Z"/>
                <w:lang w:eastAsia="zh-CN"/>
              </w:rPr>
            </w:pPr>
            <w:ins w:id="8700"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701" w:author="Lee, Daewon" w:date="2020-11-10T16:17:00Z"/>
                <w:lang w:eastAsia="zh-CN"/>
              </w:rPr>
            </w:pPr>
            <w:ins w:id="8702"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703" w:author="Lee, Daewon" w:date="2020-11-10T16:17:00Z"/>
                <w:lang w:eastAsia="zh-CN"/>
              </w:rPr>
            </w:pPr>
            <w:ins w:id="8704"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705" w:author="Lee, Daewon" w:date="2020-11-10T16:17:00Z"/>
                <w:lang w:eastAsia="zh-CN"/>
              </w:rPr>
            </w:pPr>
            <w:ins w:id="8706"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707" w:author="Lee, Daewon" w:date="2020-11-10T16:17:00Z"/>
                <w:lang w:eastAsia="zh-CN"/>
              </w:rPr>
            </w:pPr>
            <w:ins w:id="8708"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709" w:author="Lee, Daewon" w:date="2020-11-10T16:17:00Z"/>
                <w:lang w:eastAsia="zh-CN"/>
              </w:rPr>
            </w:pPr>
            <w:ins w:id="8710"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711" w:author="Lee, Daewon" w:date="2020-11-10T16:17:00Z"/>
                <w:lang w:eastAsia="zh-CN"/>
              </w:rPr>
            </w:pPr>
            <w:ins w:id="8712" w:author="Lee, Daewon" w:date="2020-11-10T16:17:00Z">
              <w:r w:rsidRPr="001E23AD">
                <w:rPr>
                  <w:lang w:eastAsia="zh-CN"/>
                </w:rPr>
                <w:t>13.3</w:t>
              </w:r>
            </w:ins>
          </w:p>
        </w:tc>
      </w:tr>
      <w:tr w:rsidR="004C09BC" w14:paraId="41ECC0CE" w14:textId="77777777" w:rsidTr="00685913">
        <w:trPr>
          <w:trHeight w:val="45"/>
          <w:jc w:val="center"/>
          <w:ins w:id="8713"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714"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715"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716" w:author="Lee, Daewon" w:date="2020-11-10T16:17:00Z"/>
                <w:lang w:eastAsia="zh-CN"/>
              </w:rPr>
            </w:pPr>
            <w:ins w:id="8717"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718" w:author="Lee, Daewon" w:date="2020-11-10T16:17:00Z"/>
                <w:lang w:eastAsia="zh-CN"/>
              </w:rPr>
            </w:pPr>
            <w:ins w:id="8719"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720" w:author="Lee, Daewon" w:date="2020-11-10T16:17:00Z"/>
                <w:lang w:eastAsia="zh-CN"/>
              </w:rPr>
            </w:pPr>
            <w:ins w:id="8721"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722" w:author="Lee, Daewon" w:date="2020-11-10T16:17:00Z"/>
                <w:lang w:eastAsia="zh-CN"/>
              </w:rPr>
            </w:pPr>
            <w:ins w:id="8723"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724" w:author="Lee, Daewon" w:date="2020-11-10T16:17:00Z"/>
                <w:lang w:eastAsia="zh-CN"/>
              </w:rPr>
            </w:pPr>
            <w:ins w:id="8725"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726" w:author="Lee, Daewon" w:date="2020-11-10T16:17:00Z"/>
                <w:lang w:eastAsia="zh-CN"/>
              </w:rPr>
            </w:pPr>
            <w:ins w:id="8727"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728" w:author="Lee, Daewon" w:date="2020-11-10T16:17:00Z"/>
                <w:lang w:eastAsia="zh-CN"/>
              </w:rPr>
            </w:pPr>
            <w:ins w:id="8729"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730" w:author="Lee, Daewon" w:date="2020-11-10T16:17:00Z"/>
                <w:lang w:eastAsia="zh-CN"/>
              </w:rPr>
            </w:pPr>
            <w:ins w:id="8731"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732" w:author="Lee, Daewon" w:date="2020-11-10T16:17:00Z"/>
                <w:lang w:eastAsia="zh-CN"/>
              </w:rPr>
            </w:pPr>
            <w:ins w:id="8733"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734" w:author="Lee, Daewon" w:date="2020-11-10T16:17:00Z"/>
                <w:lang w:eastAsia="zh-CN"/>
              </w:rPr>
            </w:pPr>
            <w:ins w:id="8735"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736" w:author="Lee, Daewon" w:date="2020-11-10T16:17:00Z"/>
                <w:lang w:eastAsia="zh-CN"/>
              </w:rPr>
            </w:pPr>
            <w:ins w:id="8737" w:author="Lee, Daewon" w:date="2020-11-10T16:17:00Z">
              <w:r w:rsidRPr="001E23AD">
                <w:rPr>
                  <w:lang w:eastAsia="zh-CN"/>
                </w:rPr>
                <w:t>13.4</w:t>
              </w:r>
            </w:ins>
          </w:p>
        </w:tc>
      </w:tr>
      <w:tr w:rsidR="004C09BC" w14:paraId="3C4E012B" w14:textId="77777777" w:rsidTr="00685913">
        <w:trPr>
          <w:trHeight w:val="45"/>
          <w:jc w:val="center"/>
          <w:ins w:id="8738"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739"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740"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747" w:author="Lee, Daewon" w:date="2020-11-10T16:17:00Z"/>
                <w:lang w:eastAsia="zh-CN"/>
              </w:rPr>
            </w:pPr>
            <w:ins w:id="8748"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749" w:author="Lee, Daewon" w:date="2020-11-10T16:17:00Z"/>
                <w:lang w:eastAsia="zh-CN"/>
              </w:rPr>
            </w:pPr>
            <w:ins w:id="8750"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751" w:author="Lee, Daewon" w:date="2020-11-10T16:17:00Z"/>
                <w:lang w:eastAsia="zh-CN"/>
              </w:rPr>
            </w:pPr>
            <w:ins w:id="8752"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753" w:author="Lee, Daewon" w:date="2020-11-10T16:17:00Z"/>
                <w:lang w:eastAsia="zh-CN"/>
              </w:rPr>
            </w:pPr>
            <w:ins w:id="8754"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755" w:author="Lee, Daewon" w:date="2020-11-10T16:17:00Z"/>
                <w:lang w:eastAsia="zh-CN"/>
              </w:rPr>
            </w:pPr>
            <w:ins w:id="8756"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757"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760" w:author="Lee, Daewon" w:date="2020-11-10T16:17:00Z"/>
                <w:lang w:eastAsia="zh-CN"/>
              </w:rPr>
            </w:pPr>
            <w:ins w:id="8761" w:author="Lee, Daewon" w:date="2020-11-10T16:17:00Z">
              <w:r w:rsidRPr="001E23AD">
                <w:rPr>
                  <w:lang w:eastAsia="zh-CN"/>
                </w:rPr>
                <w:t>22</w:t>
              </w:r>
            </w:ins>
          </w:p>
        </w:tc>
      </w:tr>
      <w:tr w:rsidR="004C09BC" w14:paraId="362A64A1" w14:textId="77777777" w:rsidTr="00685913">
        <w:trPr>
          <w:trHeight w:val="45"/>
          <w:jc w:val="center"/>
          <w:ins w:id="8762"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763"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780" w:author="Lee, Daewon" w:date="2020-11-10T16:17:00Z"/>
                <w:lang w:eastAsia="zh-CN"/>
              </w:rPr>
            </w:pPr>
            <w:ins w:id="8781"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782" w:author="Lee, Daewon" w:date="2020-11-10T16:17:00Z"/>
                <w:lang w:eastAsia="zh-CN"/>
              </w:rPr>
            </w:pPr>
            <w:ins w:id="8783"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784" w:author="Lee, Daewon" w:date="2020-11-10T16:17:00Z"/>
                <w:lang w:eastAsia="zh-CN"/>
              </w:rPr>
            </w:pPr>
            <w:ins w:id="8785"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786" w:author="Lee, Daewon" w:date="2020-11-10T16:17:00Z"/>
                <w:lang w:eastAsia="zh-CN"/>
              </w:rPr>
            </w:pPr>
            <w:ins w:id="8787" w:author="Lee, Daewon" w:date="2020-11-10T16:17:00Z">
              <w:r w:rsidRPr="001E23AD">
                <w:rPr>
                  <w:lang w:eastAsia="zh-CN"/>
                </w:rPr>
                <w:t>20</w:t>
              </w:r>
            </w:ins>
          </w:p>
        </w:tc>
      </w:tr>
      <w:tr w:rsidR="004C09BC" w14:paraId="57194F14" w14:textId="77777777" w:rsidTr="00685913">
        <w:trPr>
          <w:trHeight w:val="45"/>
          <w:jc w:val="center"/>
          <w:ins w:id="8788"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789"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790"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811" w:author="Lee, Daewon" w:date="2020-11-10T16:17:00Z"/>
                <w:lang w:eastAsia="zh-CN"/>
              </w:rPr>
            </w:pPr>
            <w:ins w:id="8812" w:author="Lee, Daewon" w:date="2020-11-10T16:17:00Z">
              <w:r w:rsidRPr="001E23AD">
                <w:rPr>
                  <w:lang w:eastAsia="zh-CN"/>
                </w:rPr>
                <w:t>20.3</w:t>
              </w:r>
            </w:ins>
          </w:p>
        </w:tc>
      </w:tr>
      <w:tr w:rsidR="004C09BC" w14:paraId="1CC4C674" w14:textId="77777777" w:rsidTr="00685913">
        <w:trPr>
          <w:trHeight w:val="45"/>
          <w:jc w:val="center"/>
          <w:ins w:id="8813"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814"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815"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820"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821" w:author="Lee, Daewon" w:date="2020-11-10T16:17:00Z"/>
                <w:lang w:eastAsia="zh-CN"/>
              </w:rPr>
            </w:pPr>
            <w:ins w:id="8822"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823"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824" w:author="Lee, Daewon" w:date="2020-11-10T16:17:00Z"/>
                <w:lang w:eastAsia="zh-CN"/>
              </w:rPr>
            </w:pPr>
            <w:ins w:id="8825"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826" w:author="Lee, Daewon" w:date="2020-11-10T16:17:00Z"/>
                <w:lang w:eastAsia="zh-CN"/>
              </w:rPr>
            </w:pPr>
            <w:ins w:id="8827"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828" w:author="Lee, Daewon" w:date="2020-11-10T16:17:00Z"/>
                <w:lang w:eastAsia="zh-CN"/>
              </w:rPr>
            </w:pPr>
            <w:ins w:id="8829"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830" w:author="Lee, Daewon" w:date="2020-11-10T16:17:00Z"/>
                <w:lang w:eastAsia="zh-CN"/>
              </w:rPr>
            </w:pPr>
            <w:ins w:id="8831"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832" w:author="Lee, Daewon" w:date="2020-11-10T16:17:00Z"/>
                <w:lang w:eastAsia="zh-CN"/>
              </w:rPr>
            </w:pPr>
            <w:ins w:id="8833"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834" w:author="Lee, Daewon" w:date="2020-11-10T16:17:00Z"/>
                <w:lang w:eastAsia="zh-CN"/>
              </w:rPr>
            </w:pPr>
            <w:ins w:id="8835" w:author="Lee, Daewon" w:date="2020-11-10T16:17:00Z">
              <w:r w:rsidRPr="001E23AD">
                <w:rPr>
                  <w:lang w:eastAsia="zh-CN"/>
                </w:rPr>
                <w:t>22.7</w:t>
              </w:r>
            </w:ins>
          </w:p>
        </w:tc>
      </w:tr>
      <w:tr w:rsidR="004C09BC" w14:paraId="0FA2AE48" w14:textId="77777777" w:rsidTr="00685913">
        <w:trPr>
          <w:trHeight w:val="45"/>
          <w:jc w:val="center"/>
          <w:ins w:id="8836"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837"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838"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839" w:author="Lee, Daewon" w:date="2020-11-10T16:17:00Z"/>
                <w:lang w:eastAsia="zh-CN"/>
              </w:rPr>
            </w:pPr>
            <w:ins w:id="8840"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841" w:author="Lee, Daewon" w:date="2020-11-10T16:17:00Z"/>
                <w:lang w:eastAsia="zh-CN"/>
              </w:rPr>
            </w:pPr>
            <w:ins w:id="8842"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843" w:author="Lee, Daewon" w:date="2020-11-10T16:17:00Z"/>
                <w:lang w:eastAsia="zh-CN"/>
              </w:rPr>
            </w:pPr>
            <w:ins w:id="8844"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845" w:author="Lee, Daewon" w:date="2020-11-10T16:17:00Z"/>
                <w:lang w:eastAsia="zh-CN"/>
              </w:rPr>
            </w:pPr>
            <w:ins w:id="8846"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847" w:author="Lee, Daewon" w:date="2020-11-10T16:17:00Z"/>
                <w:lang w:eastAsia="zh-CN"/>
              </w:rPr>
            </w:pPr>
            <w:ins w:id="8848"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849"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850" w:author="Lee, Daewon" w:date="2020-11-10T16:17:00Z"/>
                <w:lang w:eastAsia="zh-CN"/>
              </w:rPr>
            </w:pPr>
          </w:p>
        </w:tc>
      </w:tr>
      <w:tr w:rsidR="004C09BC" w14:paraId="2002123D" w14:textId="77777777" w:rsidTr="00685913">
        <w:trPr>
          <w:trHeight w:val="45"/>
          <w:jc w:val="center"/>
          <w:ins w:id="8851" w:author="Lee, Daewon" w:date="2020-11-10T16:17:00Z"/>
        </w:trPr>
        <w:tc>
          <w:tcPr>
            <w:tcW w:w="0" w:type="auto"/>
            <w:vMerge/>
            <w:vAlign w:val="center"/>
            <w:hideMark/>
          </w:tcPr>
          <w:p w14:paraId="6F04BB7F" w14:textId="77777777" w:rsidR="004C09BC" w:rsidRDefault="004C09BC" w:rsidP="00685913">
            <w:pPr>
              <w:spacing w:after="0" w:line="280" w:lineRule="atLeast"/>
              <w:rPr>
                <w:ins w:id="8852"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853" w:author="Lee, Daewon" w:date="2020-11-10T16:17:00Z"/>
                <w:lang w:eastAsia="zh-CN"/>
              </w:rPr>
            </w:pPr>
            <w:ins w:id="8854"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855" w:author="Lee, Daewon" w:date="2020-11-10T16:17:00Z"/>
                <w:lang w:eastAsia="zh-CN"/>
              </w:rPr>
            </w:pPr>
            <w:ins w:id="8856"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857" w:author="Lee, Daewon" w:date="2020-11-10T16:17:00Z"/>
                <w:lang w:eastAsia="zh-CN"/>
              </w:rPr>
            </w:pPr>
            <w:ins w:id="8858"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859" w:author="Lee, Daewon" w:date="2020-11-10T16:17:00Z"/>
                <w:lang w:eastAsia="zh-CN"/>
              </w:rPr>
            </w:pPr>
            <w:ins w:id="8860"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861" w:author="Lee, Daewon" w:date="2020-11-10T16:17:00Z"/>
                <w:lang w:eastAsia="zh-CN"/>
              </w:rPr>
            </w:pPr>
            <w:ins w:id="8862"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863" w:author="Lee, Daewon" w:date="2020-11-10T16:17:00Z"/>
                <w:lang w:eastAsia="zh-CN"/>
              </w:rPr>
            </w:pPr>
            <w:ins w:id="8864"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865" w:author="Lee, Daewon" w:date="2020-11-10T16:17:00Z"/>
                <w:lang w:eastAsia="zh-CN"/>
              </w:rPr>
            </w:pPr>
            <w:ins w:id="8866"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867" w:author="Lee, Daewon" w:date="2020-11-10T16:17:00Z"/>
                <w:lang w:eastAsia="zh-CN"/>
              </w:rPr>
            </w:pPr>
            <w:ins w:id="8868"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869" w:author="Lee, Daewon" w:date="2020-11-10T16:17:00Z"/>
                <w:lang w:eastAsia="zh-CN"/>
              </w:rPr>
            </w:pPr>
            <w:ins w:id="8870"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871" w:author="Lee, Daewon" w:date="2020-11-10T16:17:00Z"/>
                <w:lang w:eastAsia="zh-CN"/>
              </w:rPr>
            </w:pPr>
            <w:ins w:id="8872"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873" w:author="Lee, Daewon" w:date="2020-11-10T16:17:00Z"/>
                <w:lang w:eastAsia="zh-CN"/>
              </w:rPr>
            </w:pPr>
            <w:ins w:id="8874" w:author="Lee, Daewon" w:date="2020-11-10T16:17:00Z">
              <w:r w:rsidRPr="008B0FEE">
                <w:rPr>
                  <w:lang w:eastAsia="zh-CN"/>
                </w:rPr>
                <w:t>No TRS, No CSI-RS</w:t>
              </w:r>
            </w:ins>
          </w:p>
        </w:tc>
      </w:tr>
    </w:tbl>
    <w:p w14:paraId="0A828109" w14:textId="77777777" w:rsidR="004C09BC" w:rsidRDefault="004C09BC" w:rsidP="004C09BC">
      <w:pPr>
        <w:rPr>
          <w:ins w:id="8875"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876" w:author="Lee, Daewon" w:date="2020-11-10T16:17:00Z"/>
          <w:rFonts w:eastAsia="Times New Roman"/>
        </w:rPr>
      </w:pPr>
      <w:ins w:id="8877"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878" w:author="Lee, Daewon" w:date="2020-11-10T16:17:00Z"/>
        </w:trPr>
        <w:tc>
          <w:tcPr>
            <w:tcW w:w="0" w:type="auto"/>
            <w:hideMark/>
          </w:tcPr>
          <w:p w14:paraId="5D24DD0A" w14:textId="77777777" w:rsidR="004C09BC" w:rsidRPr="001E23AD" w:rsidRDefault="004C09BC" w:rsidP="00685913">
            <w:pPr>
              <w:pStyle w:val="TAC"/>
              <w:keepNext w:val="0"/>
              <w:keepLines w:val="0"/>
              <w:rPr>
                <w:ins w:id="8879" w:author="Lee, Daewon" w:date="2020-11-10T16:17:00Z"/>
                <w:lang w:eastAsia="zh-CN"/>
              </w:rPr>
            </w:pPr>
            <w:ins w:id="8880"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881" w:author="Lee, Daewon" w:date="2020-11-10T16:17:00Z"/>
                <w:lang w:eastAsia="zh-CN"/>
              </w:rPr>
            </w:pPr>
            <w:ins w:id="8882"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883" w:author="Lee, Daewon" w:date="2020-11-10T16:17:00Z"/>
                <w:lang w:eastAsia="zh-CN"/>
              </w:rPr>
            </w:pPr>
            <w:ins w:id="8884"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885" w:author="Lee, Daewon" w:date="2020-11-10T16:17:00Z"/>
                <w:lang w:eastAsia="zh-CN"/>
              </w:rPr>
            </w:pPr>
            <w:ins w:id="8886"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887" w:author="Lee, Daewon" w:date="2020-11-10T16:17:00Z"/>
                <w:lang w:eastAsia="zh-CN"/>
              </w:rPr>
            </w:pPr>
            <w:ins w:id="8888"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889" w:author="Lee, Daewon" w:date="2020-11-10T16:17:00Z"/>
                <w:lang w:eastAsia="zh-CN"/>
              </w:rPr>
            </w:pPr>
            <w:ins w:id="8890"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891" w:author="Lee, Daewon" w:date="2020-11-10T16:17:00Z"/>
                <w:lang w:eastAsia="zh-CN"/>
              </w:rPr>
            </w:pPr>
            <w:ins w:id="8892"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897"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898" w:author="Lee, Daewon" w:date="2020-11-10T16:17:00Z"/>
                <w:lang w:eastAsia="zh-CN"/>
              </w:rPr>
            </w:pPr>
            <w:ins w:id="8899"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900" w:author="Lee, Daewon" w:date="2020-11-10T16:17:00Z"/>
                <w:lang w:eastAsia="zh-CN"/>
              </w:rPr>
            </w:pPr>
            <w:ins w:id="8901"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6.8</w:t>
              </w:r>
            </w:ins>
          </w:p>
        </w:tc>
      </w:tr>
      <w:tr w:rsidR="004C09BC" w14:paraId="5E4DAD88" w14:textId="77777777" w:rsidTr="00685913">
        <w:trPr>
          <w:trHeight w:val="272"/>
          <w:jc w:val="center"/>
          <w:ins w:id="8924"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925"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926"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927" w:author="Lee, Daewon" w:date="2020-11-10T16:17:00Z"/>
                <w:lang w:eastAsia="zh-CN"/>
              </w:rPr>
            </w:pPr>
            <w:ins w:id="8928"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929" w:author="Lee, Daewon" w:date="2020-11-10T16:17:00Z"/>
                <w:lang w:eastAsia="zh-CN"/>
              </w:rPr>
            </w:pPr>
            <w:ins w:id="8930"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931" w:author="Lee, Daewon" w:date="2020-11-10T16:17:00Z"/>
                <w:lang w:eastAsia="zh-CN"/>
              </w:rPr>
            </w:pPr>
            <w:ins w:id="8932"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933" w:author="Lee, Daewon" w:date="2020-11-10T16:17:00Z"/>
                <w:lang w:eastAsia="zh-CN"/>
              </w:rPr>
            </w:pPr>
            <w:ins w:id="8934"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935" w:author="Lee, Daewon" w:date="2020-11-10T16:17:00Z"/>
                <w:lang w:eastAsia="zh-CN"/>
              </w:rPr>
            </w:pPr>
            <w:ins w:id="8936"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937" w:author="Lee, Daewon" w:date="2020-11-10T16:17:00Z"/>
                <w:lang w:eastAsia="zh-CN"/>
              </w:rPr>
            </w:pPr>
            <w:ins w:id="8938"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939" w:author="Lee, Daewon" w:date="2020-11-10T16:17:00Z"/>
                <w:lang w:eastAsia="zh-CN"/>
              </w:rPr>
            </w:pPr>
            <w:ins w:id="8940"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941" w:author="Lee, Daewon" w:date="2020-11-10T16:17:00Z"/>
                <w:lang w:eastAsia="zh-CN"/>
              </w:rPr>
            </w:pPr>
            <w:ins w:id="8942"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943" w:author="Lee, Daewon" w:date="2020-11-10T16:17:00Z"/>
                <w:lang w:eastAsia="zh-CN"/>
              </w:rPr>
            </w:pPr>
            <w:ins w:id="8944"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945" w:author="Lee, Daewon" w:date="2020-11-10T16:17:00Z"/>
                <w:lang w:eastAsia="zh-CN"/>
              </w:rPr>
            </w:pPr>
            <w:ins w:id="8946"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947" w:author="Lee, Daewon" w:date="2020-11-10T16:17:00Z"/>
                <w:lang w:eastAsia="zh-CN"/>
              </w:rPr>
            </w:pPr>
            <w:ins w:id="8948" w:author="Lee, Daewon" w:date="2020-11-10T16:17:00Z">
              <w:r w:rsidRPr="001E23AD">
                <w:rPr>
                  <w:lang w:eastAsia="zh-CN"/>
                </w:rPr>
                <w:t>6.5</w:t>
              </w:r>
            </w:ins>
          </w:p>
        </w:tc>
      </w:tr>
      <w:tr w:rsidR="004C09BC" w14:paraId="4D3350B1" w14:textId="77777777" w:rsidTr="00685913">
        <w:trPr>
          <w:trHeight w:val="272"/>
          <w:jc w:val="center"/>
          <w:ins w:id="8949"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950"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951"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972" w:author="Lee, Daewon" w:date="2020-11-10T16:17:00Z"/>
                <w:lang w:eastAsia="zh-CN"/>
              </w:rPr>
            </w:pPr>
            <w:ins w:id="8973" w:author="Lee, Daewon" w:date="2020-11-10T16:17:00Z">
              <w:r w:rsidRPr="001E23AD">
                <w:rPr>
                  <w:lang w:eastAsia="zh-CN"/>
                </w:rPr>
                <w:t>6.1</w:t>
              </w:r>
            </w:ins>
          </w:p>
        </w:tc>
      </w:tr>
      <w:tr w:rsidR="004C09BC" w14:paraId="28AA0DEE" w14:textId="77777777" w:rsidTr="00685913">
        <w:trPr>
          <w:trHeight w:val="272"/>
          <w:jc w:val="center"/>
          <w:ins w:id="8974"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975"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976"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977" w:author="Lee, Daewon" w:date="2020-11-10T16:17:00Z"/>
                <w:lang w:eastAsia="zh-CN"/>
              </w:rPr>
            </w:pPr>
            <w:ins w:id="8978"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979" w:author="Lee, Daewon" w:date="2020-11-10T16:17:00Z"/>
                <w:lang w:eastAsia="zh-CN"/>
              </w:rPr>
            </w:pPr>
            <w:ins w:id="8980"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989" w:author="Lee, Daewon" w:date="2020-11-10T16:17:00Z"/>
                <w:lang w:eastAsia="zh-CN"/>
              </w:rPr>
            </w:pPr>
            <w:ins w:id="8990"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991" w:author="Lee, Daewon" w:date="2020-11-10T16:17:00Z"/>
                <w:lang w:eastAsia="zh-CN"/>
              </w:rPr>
            </w:pPr>
            <w:ins w:id="8992"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993" w:author="Lee, Daewon" w:date="2020-11-10T16:17:00Z"/>
                <w:lang w:eastAsia="zh-CN"/>
              </w:rPr>
            </w:pPr>
            <w:ins w:id="8994"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995" w:author="Lee, Daewon" w:date="2020-11-10T16:17:00Z"/>
                <w:lang w:eastAsia="zh-CN"/>
              </w:rPr>
            </w:pPr>
            <w:ins w:id="8996"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997" w:author="Lee, Daewon" w:date="2020-11-10T16:17:00Z"/>
                <w:lang w:eastAsia="zh-CN"/>
              </w:rPr>
            </w:pPr>
            <w:ins w:id="8998" w:author="Lee, Daewon" w:date="2020-11-10T16:17:00Z">
              <w:r w:rsidRPr="001E23AD">
                <w:rPr>
                  <w:lang w:eastAsia="zh-CN"/>
                </w:rPr>
                <w:t>7</w:t>
              </w:r>
            </w:ins>
          </w:p>
        </w:tc>
      </w:tr>
      <w:tr w:rsidR="004C09BC" w14:paraId="40819864" w14:textId="77777777" w:rsidTr="00685913">
        <w:trPr>
          <w:trHeight w:val="45"/>
          <w:jc w:val="center"/>
          <w:ins w:id="8999"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9000"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9001" w:author="Lee, Daewon" w:date="2020-11-10T16:17:00Z"/>
                <w:lang w:eastAsia="zh-CN"/>
              </w:rPr>
            </w:pPr>
            <w:ins w:id="9002"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9003" w:author="Lee, Daewon" w:date="2020-11-10T16:17:00Z"/>
                <w:lang w:eastAsia="zh-CN"/>
              </w:rPr>
            </w:pPr>
            <w:ins w:id="9004"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9005" w:author="Lee, Daewon" w:date="2020-11-10T16:17:00Z"/>
                <w:lang w:eastAsia="zh-CN"/>
              </w:rPr>
            </w:pPr>
            <w:ins w:id="9006"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9007" w:author="Lee, Daewon" w:date="2020-11-10T16:17:00Z"/>
                <w:lang w:eastAsia="zh-CN"/>
              </w:rPr>
            </w:pPr>
            <w:ins w:id="9008"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9009" w:author="Lee, Daewon" w:date="2020-11-10T16:17:00Z"/>
                <w:lang w:eastAsia="zh-CN"/>
              </w:rPr>
            </w:pPr>
            <w:ins w:id="9010"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9011" w:author="Lee, Daewon" w:date="2020-11-10T16:17:00Z"/>
                <w:lang w:eastAsia="zh-CN"/>
              </w:rPr>
            </w:pPr>
            <w:ins w:id="9012"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9013" w:author="Lee, Daewon" w:date="2020-11-10T16:17:00Z"/>
                <w:lang w:eastAsia="zh-CN"/>
              </w:rPr>
            </w:pPr>
            <w:ins w:id="9014"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9015" w:author="Lee, Daewon" w:date="2020-11-10T16:17:00Z"/>
                <w:lang w:eastAsia="zh-CN"/>
              </w:rPr>
            </w:pPr>
            <w:ins w:id="9016"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9017" w:author="Lee, Daewon" w:date="2020-11-10T16:17:00Z"/>
                <w:lang w:eastAsia="zh-CN"/>
              </w:rPr>
            </w:pPr>
            <w:ins w:id="9018"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9019" w:author="Lee, Daewon" w:date="2020-11-10T16:17:00Z"/>
                <w:lang w:eastAsia="zh-CN"/>
              </w:rPr>
            </w:pPr>
            <w:ins w:id="9020"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9021" w:author="Lee, Daewon" w:date="2020-11-10T16:17:00Z"/>
                <w:lang w:eastAsia="zh-CN"/>
              </w:rPr>
            </w:pPr>
            <w:ins w:id="9022"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9023" w:author="Lee, Daewon" w:date="2020-11-10T16:17:00Z"/>
                <w:lang w:eastAsia="zh-CN"/>
              </w:rPr>
            </w:pPr>
            <w:ins w:id="9024" w:author="Lee, Daewon" w:date="2020-11-10T16:17:00Z">
              <w:r w:rsidRPr="001E23AD">
                <w:rPr>
                  <w:lang w:eastAsia="zh-CN"/>
                </w:rPr>
                <w:t>13.5</w:t>
              </w:r>
            </w:ins>
          </w:p>
        </w:tc>
      </w:tr>
      <w:tr w:rsidR="004C09BC" w14:paraId="2C3B61BA" w14:textId="77777777" w:rsidTr="00685913">
        <w:trPr>
          <w:trHeight w:val="45"/>
          <w:jc w:val="center"/>
          <w:ins w:id="9025"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9026"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9027"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9028" w:author="Lee, Daewon" w:date="2020-11-10T16:17:00Z"/>
                <w:lang w:eastAsia="zh-CN"/>
              </w:rPr>
            </w:pPr>
            <w:ins w:id="9029"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9030" w:author="Lee, Daewon" w:date="2020-11-10T16:17:00Z"/>
                <w:lang w:eastAsia="zh-CN"/>
              </w:rPr>
            </w:pPr>
            <w:ins w:id="9031"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9032" w:author="Lee, Daewon" w:date="2020-11-10T16:17:00Z"/>
                <w:lang w:eastAsia="zh-CN"/>
              </w:rPr>
            </w:pPr>
            <w:ins w:id="9033"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9040" w:author="Lee, Daewon" w:date="2020-11-10T16:17:00Z"/>
                <w:lang w:eastAsia="zh-CN"/>
              </w:rPr>
            </w:pPr>
            <w:ins w:id="9041"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9044" w:author="Lee, Daewon" w:date="2020-11-10T16:17:00Z"/>
                <w:lang w:eastAsia="zh-CN"/>
              </w:rPr>
            </w:pPr>
            <w:ins w:id="9045"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9046" w:author="Lee, Daewon" w:date="2020-11-10T16:17:00Z"/>
                <w:lang w:eastAsia="zh-CN"/>
              </w:rPr>
            </w:pPr>
            <w:ins w:id="9047"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9048" w:author="Lee, Daewon" w:date="2020-11-10T16:17:00Z"/>
                <w:lang w:eastAsia="zh-CN"/>
              </w:rPr>
            </w:pPr>
            <w:ins w:id="9049" w:author="Lee, Daewon" w:date="2020-11-10T16:17:00Z">
              <w:r w:rsidRPr="001E23AD">
                <w:rPr>
                  <w:lang w:eastAsia="zh-CN"/>
                </w:rPr>
                <w:t>13.2</w:t>
              </w:r>
            </w:ins>
          </w:p>
        </w:tc>
      </w:tr>
      <w:tr w:rsidR="004C09BC" w14:paraId="0AB9A637" w14:textId="77777777" w:rsidTr="00685913">
        <w:trPr>
          <w:trHeight w:val="45"/>
          <w:jc w:val="center"/>
          <w:ins w:id="9050"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9051"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9052"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9055" w:author="Lee, Daewon" w:date="2020-11-10T16:17:00Z"/>
                <w:lang w:eastAsia="zh-CN"/>
              </w:rPr>
            </w:pPr>
            <w:ins w:id="9056"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9057" w:author="Lee, Daewon" w:date="2020-11-10T16:17:00Z"/>
                <w:lang w:eastAsia="zh-CN"/>
              </w:rPr>
            </w:pPr>
            <w:ins w:id="9058"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9059" w:author="Lee, Daewon" w:date="2020-11-10T16:17:00Z"/>
                <w:lang w:eastAsia="zh-CN"/>
              </w:rPr>
            </w:pPr>
            <w:ins w:id="9060"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9063" w:author="Lee, Daewon" w:date="2020-11-10T16:17:00Z"/>
                <w:lang w:eastAsia="zh-CN"/>
              </w:rPr>
            </w:pPr>
            <w:ins w:id="9064"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9065" w:author="Lee, Daewon" w:date="2020-11-10T16:17:00Z"/>
                <w:lang w:eastAsia="zh-CN"/>
              </w:rPr>
            </w:pPr>
            <w:ins w:id="9066"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9067" w:author="Lee, Daewon" w:date="2020-11-10T16:17:00Z"/>
                <w:lang w:eastAsia="zh-CN"/>
              </w:rPr>
            </w:pPr>
            <w:ins w:id="9068"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9069" w:author="Lee, Daewon" w:date="2020-11-10T16:17:00Z"/>
                <w:lang w:eastAsia="zh-CN"/>
              </w:rPr>
            </w:pPr>
            <w:ins w:id="9070"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9071" w:author="Lee, Daewon" w:date="2020-11-10T16:17:00Z"/>
                <w:lang w:eastAsia="zh-CN"/>
              </w:rPr>
            </w:pPr>
            <w:ins w:id="9072"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13.3</w:t>
              </w:r>
            </w:ins>
          </w:p>
        </w:tc>
      </w:tr>
      <w:tr w:rsidR="004C09BC" w14:paraId="2231E9F3" w14:textId="77777777" w:rsidTr="00685913">
        <w:trPr>
          <w:trHeight w:val="45"/>
          <w:jc w:val="center"/>
          <w:ins w:id="9075"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9076"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9077"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9080" w:author="Lee, Daewon" w:date="2020-11-10T16:17:00Z"/>
                <w:lang w:eastAsia="zh-CN"/>
              </w:rPr>
            </w:pPr>
            <w:ins w:id="9081"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9094" w:author="Lee, Daewon" w:date="2020-11-10T16:17:00Z"/>
                <w:lang w:eastAsia="zh-CN"/>
              </w:rPr>
            </w:pPr>
            <w:ins w:id="9095"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9096" w:author="Lee, Daewon" w:date="2020-11-10T16:17:00Z"/>
                <w:lang w:eastAsia="zh-CN"/>
              </w:rPr>
            </w:pPr>
            <w:ins w:id="9097"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9098" w:author="Lee, Daewon" w:date="2020-11-10T16:17:00Z"/>
                <w:lang w:eastAsia="zh-CN"/>
              </w:rPr>
            </w:pPr>
            <w:ins w:id="9099" w:author="Lee, Daewon" w:date="2020-11-10T16:17:00Z">
              <w:r w:rsidRPr="001E23AD">
                <w:rPr>
                  <w:lang w:eastAsia="zh-CN"/>
                </w:rPr>
                <w:t>17.5</w:t>
              </w:r>
            </w:ins>
          </w:p>
        </w:tc>
      </w:tr>
      <w:tr w:rsidR="004C09BC" w14:paraId="76B346B2" w14:textId="77777777" w:rsidTr="00685913">
        <w:trPr>
          <w:trHeight w:val="45"/>
          <w:jc w:val="center"/>
          <w:ins w:id="9100"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9101"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9102" w:author="Lee, Daewon" w:date="2020-11-10T16:17:00Z"/>
                <w:lang w:eastAsia="zh-CN"/>
              </w:rPr>
            </w:pPr>
            <w:ins w:id="9103"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9104" w:author="Lee, Daewon" w:date="2020-11-10T16:17:00Z"/>
                <w:lang w:eastAsia="zh-CN"/>
              </w:rPr>
            </w:pPr>
            <w:ins w:id="9105"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9106" w:author="Lee, Daewon" w:date="2020-11-10T16:17:00Z"/>
                <w:lang w:eastAsia="zh-CN"/>
              </w:rPr>
            </w:pPr>
            <w:ins w:id="9107"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9108" w:author="Lee, Daewon" w:date="2020-11-10T16:17:00Z"/>
                <w:lang w:eastAsia="zh-CN"/>
              </w:rPr>
            </w:pPr>
            <w:ins w:id="9109"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9110" w:author="Lee, Daewon" w:date="2020-11-10T16:17:00Z"/>
                <w:lang w:eastAsia="zh-CN"/>
              </w:rPr>
            </w:pPr>
            <w:ins w:id="9111"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9112" w:author="Lee, Daewon" w:date="2020-11-10T16:17:00Z"/>
                <w:lang w:eastAsia="zh-CN"/>
              </w:rPr>
            </w:pPr>
            <w:ins w:id="9113"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9114" w:author="Lee, Daewon" w:date="2020-11-10T16:17:00Z"/>
                <w:lang w:eastAsia="zh-CN"/>
              </w:rPr>
            </w:pPr>
            <w:ins w:id="9115"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9116" w:author="Lee, Daewon" w:date="2020-11-10T16:17:00Z"/>
                <w:lang w:eastAsia="zh-CN"/>
              </w:rPr>
            </w:pPr>
            <w:ins w:id="9117"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9118" w:author="Lee, Daewon" w:date="2020-11-10T16:17:00Z"/>
                <w:lang w:eastAsia="zh-CN"/>
              </w:rPr>
            </w:pPr>
            <w:ins w:id="9119"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9120" w:author="Lee, Daewon" w:date="2020-11-10T16:17:00Z"/>
                <w:lang w:eastAsia="zh-CN"/>
              </w:rPr>
            </w:pPr>
            <w:ins w:id="9121"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9122" w:author="Lee, Daewon" w:date="2020-11-10T16:17:00Z"/>
                <w:lang w:eastAsia="zh-CN"/>
              </w:rPr>
            </w:pPr>
            <w:ins w:id="9123"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9124" w:author="Lee, Daewon" w:date="2020-11-10T16:17:00Z"/>
                <w:lang w:eastAsia="zh-CN"/>
              </w:rPr>
            </w:pPr>
            <w:ins w:id="9125" w:author="Lee, Daewon" w:date="2020-11-10T16:17:00Z">
              <w:r w:rsidRPr="001E23AD">
                <w:rPr>
                  <w:lang w:eastAsia="zh-CN"/>
                </w:rPr>
                <w:t>20.3</w:t>
              </w:r>
            </w:ins>
          </w:p>
        </w:tc>
      </w:tr>
      <w:tr w:rsidR="004C09BC" w14:paraId="7DCA5B36" w14:textId="77777777" w:rsidTr="00685913">
        <w:trPr>
          <w:trHeight w:val="45"/>
          <w:jc w:val="center"/>
          <w:ins w:id="9126"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9127"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9128"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9129" w:author="Lee, Daewon" w:date="2020-11-10T16:17:00Z"/>
                <w:lang w:eastAsia="zh-CN"/>
              </w:rPr>
            </w:pPr>
            <w:ins w:id="9130"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9131" w:author="Lee, Daewon" w:date="2020-11-10T16:17:00Z"/>
                <w:lang w:eastAsia="zh-CN"/>
              </w:rPr>
            </w:pPr>
            <w:ins w:id="9132"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9133" w:author="Lee, Daewon" w:date="2020-11-10T16:17:00Z"/>
                <w:lang w:eastAsia="zh-CN"/>
              </w:rPr>
            </w:pPr>
            <w:ins w:id="9134"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9135" w:author="Lee, Daewon" w:date="2020-11-10T16:17:00Z"/>
                <w:lang w:eastAsia="zh-CN"/>
              </w:rPr>
            </w:pPr>
            <w:ins w:id="9136"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9141" w:author="Lee, Daewon" w:date="2020-11-10T16:17:00Z"/>
                <w:lang w:eastAsia="zh-CN"/>
              </w:rPr>
            </w:pPr>
            <w:ins w:id="9142"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9143" w:author="Lee, Daewon" w:date="2020-11-10T16:17:00Z"/>
                <w:lang w:eastAsia="zh-CN"/>
              </w:rPr>
            </w:pPr>
            <w:ins w:id="9144"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20.9</w:t>
              </w:r>
            </w:ins>
          </w:p>
        </w:tc>
      </w:tr>
      <w:tr w:rsidR="004C09BC" w14:paraId="604915C4" w14:textId="77777777" w:rsidTr="00685913">
        <w:trPr>
          <w:trHeight w:val="45"/>
          <w:jc w:val="center"/>
          <w:ins w:id="9151"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9152"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9153"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9154" w:author="Lee, Daewon" w:date="2020-11-10T16:17:00Z"/>
                <w:lang w:eastAsia="zh-CN"/>
              </w:rPr>
            </w:pPr>
            <w:ins w:id="9155"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9156" w:author="Lee, Daewon" w:date="2020-11-10T16:17:00Z"/>
                <w:lang w:eastAsia="zh-CN"/>
              </w:rPr>
            </w:pPr>
            <w:ins w:id="9157"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9158" w:author="Lee, Daewon" w:date="2020-11-10T16:17:00Z"/>
                <w:lang w:eastAsia="zh-CN"/>
              </w:rPr>
            </w:pPr>
            <w:ins w:id="9159"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9160" w:author="Lee, Daewon" w:date="2020-11-10T16:17:00Z"/>
                <w:lang w:eastAsia="zh-CN"/>
              </w:rPr>
            </w:pPr>
            <w:ins w:id="9161"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9162" w:author="Lee, Daewon" w:date="2020-11-10T16:17:00Z"/>
                <w:lang w:eastAsia="zh-CN"/>
              </w:rPr>
            </w:pPr>
            <w:ins w:id="9163"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9164" w:author="Lee, Daewon" w:date="2020-11-10T16:17:00Z"/>
                <w:lang w:eastAsia="zh-CN"/>
              </w:rPr>
            </w:pPr>
            <w:ins w:id="9165"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9166" w:author="Lee, Daewon" w:date="2020-11-10T16:17:00Z"/>
                <w:lang w:eastAsia="zh-CN"/>
              </w:rPr>
            </w:pPr>
            <w:ins w:id="9167"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9168" w:author="Lee, Daewon" w:date="2020-11-10T16:17:00Z"/>
                <w:lang w:eastAsia="zh-CN"/>
              </w:rPr>
            </w:pPr>
            <w:ins w:id="9169"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9170" w:author="Lee, Daewon" w:date="2020-11-10T16:17:00Z"/>
                <w:lang w:eastAsia="zh-CN"/>
              </w:rPr>
            </w:pPr>
            <w:ins w:id="9171"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9172" w:author="Lee, Daewon" w:date="2020-11-10T16:17:00Z"/>
                <w:lang w:eastAsia="zh-CN"/>
              </w:rPr>
            </w:pPr>
            <w:ins w:id="9173" w:author="Lee, Daewon" w:date="2020-11-10T16:17:00Z">
              <w:r w:rsidRPr="001E23AD">
                <w:rPr>
                  <w:lang w:eastAsia="zh-CN"/>
                </w:rPr>
                <w:t>22.3</w:t>
              </w:r>
            </w:ins>
          </w:p>
        </w:tc>
      </w:tr>
      <w:tr w:rsidR="004C09BC" w14:paraId="3913649E" w14:textId="77777777" w:rsidTr="00685913">
        <w:trPr>
          <w:trHeight w:val="45"/>
          <w:jc w:val="center"/>
          <w:ins w:id="9174"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9175"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9176"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9177" w:author="Lee, Daewon" w:date="2020-11-10T16:17:00Z"/>
                <w:lang w:eastAsia="zh-CN"/>
              </w:rPr>
            </w:pPr>
            <w:ins w:id="9178"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9187"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9188" w:author="Lee, Daewon" w:date="2020-11-10T16:17:00Z"/>
                <w:lang w:eastAsia="zh-CN"/>
              </w:rPr>
            </w:pPr>
          </w:p>
        </w:tc>
      </w:tr>
      <w:tr w:rsidR="004C09BC" w14:paraId="70A78E74" w14:textId="77777777" w:rsidTr="00685913">
        <w:trPr>
          <w:trHeight w:val="45"/>
          <w:jc w:val="center"/>
          <w:ins w:id="9189" w:author="Lee, Daewon" w:date="2020-11-10T16:17:00Z"/>
        </w:trPr>
        <w:tc>
          <w:tcPr>
            <w:tcW w:w="0" w:type="auto"/>
            <w:vMerge/>
            <w:vAlign w:val="center"/>
            <w:hideMark/>
          </w:tcPr>
          <w:p w14:paraId="3807D3D2" w14:textId="77777777" w:rsidR="004C09BC" w:rsidRDefault="004C09BC" w:rsidP="00685913">
            <w:pPr>
              <w:spacing w:after="0" w:line="280" w:lineRule="atLeast"/>
              <w:rPr>
                <w:ins w:id="9190"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9191" w:author="Lee, Daewon" w:date="2020-11-10T16:17:00Z"/>
                <w:lang w:eastAsia="zh-CN"/>
              </w:rPr>
            </w:pPr>
            <w:ins w:id="9192"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9193" w:author="Lee, Daewon" w:date="2020-11-10T16:17:00Z"/>
                <w:lang w:eastAsia="zh-CN"/>
              </w:rPr>
            </w:pPr>
            <w:ins w:id="9194"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9195" w:author="Lee, Daewon" w:date="2020-11-10T16:17:00Z"/>
                <w:lang w:eastAsia="zh-CN"/>
              </w:rPr>
            </w:pPr>
            <w:ins w:id="9196"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9197" w:author="Lee, Daewon" w:date="2020-11-10T16:17:00Z"/>
                <w:lang w:eastAsia="zh-CN"/>
              </w:rPr>
            </w:pPr>
            <w:ins w:id="9198"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9199" w:author="Lee, Daewon" w:date="2020-11-10T16:17:00Z"/>
                <w:lang w:eastAsia="zh-CN"/>
              </w:rPr>
            </w:pPr>
            <w:ins w:id="9200"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9201" w:author="Lee, Daewon" w:date="2020-11-10T16:17:00Z"/>
                <w:lang w:eastAsia="zh-CN"/>
              </w:rPr>
            </w:pPr>
            <w:ins w:id="9202"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203" w:author="Lee, Daewon" w:date="2020-11-10T16:17:00Z"/>
                <w:lang w:eastAsia="zh-CN"/>
              </w:rPr>
            </w:pPr>
            <w:ins w:id="9204"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205" w:author="Lee, Daewon" w:date="2020-11-10T16:17:00Z"/>
                <w:lang w:eastAsia="zh-CN"/>
              </w:rPr>
            </w:pPr>
            <w:ins w:id="9206"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207" w:author="Lee, Daewon" w:date="2020-11-10T16:17:00Z"/>
                <w:lang w:eastAsia="zh-CN"/>
              </w:rPr>
            </w:pPr>
            <w:ins w:id="9208"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209" w:author="Lee, Daewon" w:date="2020-11-10T16:17:00Z"/>
                <w:lang w:eastAsia="zh-CN"/>
              </w:rPr>
            </w:pPr>
            <w:ins w:id="9210"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211" w:author="Lee, Daewon" w:date="2020-11-10T16:17:00Z"/>
                <w:lang w:eastAsia="zh-CN"/>
              </w:rPr>
            </w:pPr>
            <w:ins w:id="9212" w:author="Lee, Daewon" w:date="2020-11-10T16:17:00Z">
              <w:r w:rsidRPr="008B0FEE">
                <w:rPr>
                  <w:lang w:eastAsia="zh-CN"/>
                </w:rPr>
                <w:t>No TRS, No CSI-RS</w:t>
              </w:r>
            </w:ins>
          </w:p>
        </w:tc>
      </w:tr>
    </w:tbl>
    <w:p w14:paraId="6710F1E6" w14:textId="77777777" w:rsidR="004C09BC" w:rsidRDefault="004C09BC" w:rsidP="004C09BC">
      <w:pPr>
        <w:rPr>
          <w:ins w:id="9213"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214" w:author="Lee, Daewon" w:date="2020-11-10T16:17:00Z"/>
        </w:rPr>
      </w:pPr>
      <w:bookmarkStart w:id="9215" w:name="_Toc56024738"/>
      <w:bookmarkStart w:id="9216" w:name="_Toc56025986"/>
      <w:bookmarkStart w:id="9217" w:name="_Toc56114066"/>
      <w:ins w:id="9218" w:author="Lee, Daewon" w:date="2020-11-10T16:17:00Z">
        <w:r>
          <w:t>B.1.1.5</w:t>
        </w:r>
        <w:r>
          <w:tab/>
          <w:t>Source 5 [64]</w:t>
        </w:r>
        <w:bookmarkEnd w:id="9215"/>
        <w:bookmarkEnd w:id="9216"/>
        <w:bookmarkEnd w:id="9217"/>
      </w:ins>
    </w:p>
    <w:p w14:paraId="3F83CF3E" w14:textId="71A6532B" w:rsidR="004C09BC" w:rsidRPr="00892F1E" w:rsidRDefault="004C09BC" w:rsidP="004C09BC">
      <w:pPr>
        <w:pStyle w:val="TH"/>
        <w:rPr>
          <w:ins w:id="9219" w:author="Lee, Daewon" w:date="2020-11-10T16:17:00Z"/>
        </w:rPr>
      </w:pPr>
      <w:ins w:id="9220" w:author="Lee, Daewon" w:date="2020-11-10T16:17:00Z">
        <w:r>
          <w:t>Table B.1.1.5-1: SINR in dB achieving PDSCH BLER of 10% /1%</w:t>
        </w:r>
      </w:ins>
      <w:ins w:id="9221" w:author="Lee, Daewon" w:date="2020-11-10T23:42:00Z">
        <w:r w:rsidR="00892F1E">
          <w:t xml:space="preserve"> (</w:t>
        </w:r>
      </w:ins>
      <w:ins w:id="9222" w:author="Lee, Daewon" w:date="2020-11-10T16:17:00Z">
        <w:r>
          <w:t xml:space="preserve">with PN </w:t>
        </w:r>
      </w:ins>
      <w:ins w:id="9223" w:author="Lee, Daewon" w:date="2020-11-10T23:43:00Z">
        <w:r w:rsidR="00892F1E">
          <w:t>and</w:t>
        </w:r>
      </w:ins>
      <w:ins w:id="9224" w:author="Lee, Daewon" w:date="2020-11-10T16:17:00Z">
        <w:r>
          <w:t xml:space="preserve"> CPE compensation</w:t>
        </w:r>
      </w:ins>
      <w:ins w:id="9225"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226" w:author="Lee, Daewon" w:date="2020-11-10T16:17:00Z"/>
        </w:trPr>
        <w:tc>
          <w:tcPr>
            <w:tcW w:w="0" w:type="auto"/>
            <w:hideMark/>
          </w:tcPr>
          <w:p w14:paraId="3EB24DC6" w14:textId="77777777" w:rsidR="004C09BC" w:rsidRPr="001E23AD" w:rsidRDefault="004C09BC" w:rsidP="00685913">
            <w:pPr>
              <w:pStyle w:val="TAC"/>
              <w:keepNext w:val="0"/>
              <w:keepLines w:val="0"/>
              <w:rPr>
                <w:ins w:id="9227" w:author="Lee, Daewon" w:date="2020-11-10T16:17:00Z"/>
                <w:lang w:eastAsia="zh-CN"/>
              </w:rPr>
            </w:pPr>
            <w:ins w:id="9228"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229" w:author="Lee, Daewon" w:date="2020-11-10T16:17:00Z"/>
                <w:lang w:eastAsia="zh-CN"/>
              </w:rPr>
            </w:pPr>
            <w:ins w:id="9230"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231" w:author="Lee, Daewon" w:date="2020-11-10T16:17:00Z"/>
                <w:lang w:eastAsia="zh-CN"/>
              </w:rPr>
            </w:pPr>
            <w:ins w:id="9232"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233" w:author="Lee, Daewon" w:date="2020-11-10T16:17:00Z"/>
                <w:lang w:eastAsia="zh-CN"/>
              </w:rPr>
            </w:pPr>
            <w:ins w:id="9234"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235" w:author="Lee, Daewon" w:date="2020-11-10T16:17:00Z"/>
                <w:lang w:eastAsia="zh-CN"/>
              </w:rPr>
            </w:pPr>
            <w:ins w:id="9236"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239" w:author="Lee, Daewon" w:date="2020-11-10T16:17:00Z"/>
                <w:lang w:eastAsia="zh-CN"/>
              </w:rPr>
            </w:pPr>
            <w:ins w:id="9240"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241" w:author="Lee, Daewon" w:date="2020-11-10T16:17:00Z"/>
                <w:lang w:eastAsia="zh-CN"/>
              </w:rPr>
            </w:pPr>
            <w:ins w:id="9242"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243"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244" w:author="Lee, Daewon" w:date="2020-11-10T16:17:00Z"/>
                <w:lang w:eastAsia="zh-CN"/>
              </w:rPr>
            </w:pPr>
            <w:ins w:id="9245"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246" w:author="Lee, Daewon" w:date="2020-11-10T16:17:00Z"/>
                <w:lang w:eastAsia="zh-CN"/>
              </w:rPr>
            </w:pPr>
            <w:ins w:id="9247"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248" w:author="Lee, Daewon" w:date="2020-11-10T16:17:00Z"/>
                <w:lang w:eastAsia="zh-CN"/>
              </w:rPr>
            </w:pPr>
            <w:ins w:id="9249"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250" w:author="Lee, Daewon" w:date="2020-11-10T16:17:00Z"/>
                <w:lang w:eastAsia="zh-CN"/>
              </w:rPr>
            </w:pPr>
            <w:ins w:id="9251"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252" w:author="Lee, Daewon" w:date="2020-11-10T16:17:00Z"/>
                <w:lang w:eastAsia="zh-CN"/>
              </w:rPr>
            </w:pPr>
            <w:ins w:id="9253"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254" w:author="Lee, Daewon" w:date="2020-11-10T16:17:00Z"/>
                <w:lang w:eastAsia="zh-CN"/>
              </w:rPr>
            </w:pPr>
            <w:ins w:id="9255"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256" w:author="Lee, Daewon" w:date="2020-11-10T16:17:00Z"/>
                <w:lang w:eastAsia="zh-CN"/>
              </w:rPr>
            </w:pPr>
            <w:ins w:id="9257" w:author="Lee, Daewon" w:date="2020-11-10T16:17:00Z">
              <w:r w:rsidRPr="001E23AD">
                <w:rPr>
                  <w:lang w:eastAsia="zh-CN"/>
                </w:rPr>
                <w:t>6.6/12</w:t>
              </w:r>
            </w:ins>
          </w:p>
        </w:tc>
      </w:tr>
      <w:tr w:rsidR="004C09BC" w14:paraId="5C4205B5" w14:textId="77777777" w:rsidTr="00685913">
        <w:trPr>
          <w:trHeight w:val="272"/>
          <w:jc w:val="center"/>
          <w:ins w:id="9258"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259"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260"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261" w:author="Lee, Daewon" w:date="2020-11-10T16:17:00Z"/>
                <w:lang w:eastAsia="zh-CN"/>
              </w:rPr>
            </w:pPr>
            <w:ins w:id="9262"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263" w:author="Lee, Daewon" w:date="2020-11-10T16:17:00Z"/>
                <w:lang w:eastAsia="zh-CN"/>
              </w:rPr>
            </w:pPr>
            <w:ins w:id="9264"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265" w:author="Lee, Daewon" w:date="2020-11-10T16:17:00Z"/>
                <w:lang w:eastAsia="zh-CN"/>
              </w:rPr>
            </w:pPr>
            <w:ins w:id="9266"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269" w:author="Lee, Daewon" w:date="2020-11-10T16:17:00Z"/>
                <w:lang w:eastAsia="zh-CN"/>
              </w:rPr>
            </w:pPr>
            <w:ins w:id="9270" w:author="Lee, Daewon" w:date="2020-11-10T16:17:00Z">
              <w:r w:rsidRPr="001E23AD">
                <w:rPr>
                  <w:lang w:eastAsia="zh-CN"/>
                </w:rPr>
                <w:t>5.5/9.6</w:t>
              </w:r>
            </w:ins>
          </w:p>
        </w:tc>
      </w:tr>
      <w:tr w:rsidR="004C09BC" w14:paraId="0242BEAC" w14:textId="77777777" w:rsidTr="00685913">
        <w:trPr>
          <w:trHeight w:val="272"/>
          <w:jc w:val="center"/>
          <w:ins w:id="9271"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272"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273"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274" w:author="Lee, Daewon" w:date="2020-11-10T16:17:00Z"/>
                <w:lang w:eastAsia="zh-CN"/>
              </w:rPr>
            </w:pPr>
            <w:ins w:id="9275"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276" w:author="Lee, Daewon" w:date="2020-11-10T16:17:00Z"/>
                <w:lang w:eastAsia="zh-CN"/>
              </w:rPr>
            </w:pPr>
            <w:ins w:id="9277"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278" w:author="Lee, Daewon" w:date="2020-11-10T16:17:00Z"/>
                <w:lang w:eastAsia="zh-CN"/>
              </w:rPr>
            </w:pPr>
            <w:ins w:id="9279"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4.5/10.2</w:t>
              </w:r>
            </w:ins>
          </w:p>
        </w:tc>
      </w:tr>
      <w:tr w:rsidR="004C09BC" w14:paraId="043CC99D" w14:textId="77777777" w:rsidTr="00685913">
        <w:trPr>
          <w:trHeight w:val="158"/>
          <w:jc w:val="center"/>
          <w:ins w:id="9284"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285"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286"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287" w:author="Lee, Daewon" w:date="2020-11-10T16:17:00Z"/>
                <w:lang w:eastAsia="zh-CN"/>
              </w:rPr>
            </w:pPr>
            <w:ins w:id="9288"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289" w:author="Lee, Daewon" w:date="2020-11-10T16:17:00Z"/>
                <w:lang w:eastAsia="zh-CN"/>
              </w:rPr>
            </w:pPr>
            <w:ins w:id="9290"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291" w:author="Lee, Daewon" w:date="2020-11-10T16:17:00Z"/>
                <w:lang w:eastAsia="zh-CN"/>
              </w:rPr>
            </w:pPr>
            <w:ins w:id="9292"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293" w:author="Lee, Daewon" w:date="2020-11-10T16:17:00Z"/>
                <w:lang w:eastAsia="zh-CN"/>
              </w:rPr>
            </w:pPr>
            <w:ins w:id="9294"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295" w:author="Lee, Daewon" w:date="2020-11-10T16:17:00Z"/>
                <w:lang w:eastAsia="zh-CN"/>
              </w:rPr>
            </w:pPr>
            <w:ins w:id="9296" w:author="Lee, Daewon" w:date="2020-11-10T16:17:00Z">
              <w:r w:rsidRPr="001E23AD">
                <w:rPr>
                  <w:lang w:eastAsia="zh-CN"/>
                </w:rPr>
                <w:t>7.7/9.4</w:t>
              </w:r>
            </w:ins>
          </w:p>
        </w:tc>
      </w:tr>
      <w:tr w:rsidR="004C09BC" w14:paraId="0449F48F" w14:textId="77777777" w:rsidTr="00685913">
        <w:trPr>
          <w:trHeight w:val="45"/>
          <w:jc w:val="center"/>
          <w:ins w:id="9297"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298"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299"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300" w:author="Lee, Daewon" w:date="2020-11-10T16:17:00Z"/>
                <w:lang w:eastAsia="zh-CN"/>
              </w:rPr>
            </w:pPr>
            <w:ins w:id="9301"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7.6/9.5</w:t>
              </w:r>
            </w:ins>
          </w:p>
        </w:tc>
      </w:tr>
      <w:tr w:rsidR="004C09BC" w14:paraId="19F29686" w14:textId="77777777" w:rsidTr="00685913">
        <w:trPr>
          <w:trHeight w:val="45"/>
          <w:jc w:val="center"/>
          <w:ins w:id="9310"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311"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314" w:author="Lee, Daewon" w:date="2020-11-10T16:17:00Z"/>
                <w:lang w:eastAsia="zh-CN"/>
              </w:rPr>
            </w:pPr>
            <w:ins w:id="9315"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316" w:author="Lee, Daewon" w:date="2020-11-10T16:17:00Z"/>
                <w:lang w:eastAsia="zh-CN"/>
              </w:rPr>
            </w:pPr>
            <w:ins w:id="9317"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318" w:author="Lee, Daewon" w:date="2020-11-10T16:17:00Z"/>
                <w:lang w:eastAsia="zh-CN"/>
              </w:rPr>
            </w:pPr>
            <w:ins w:id="9319"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320" w:author="Lee, Daewon" w:date="2020-11-10T16:17:00Z"/>
                <w:lang w:eastAsia="zh-CN"/>
              </w:rPr>
            </w:pPr>
            <w:ins w:id="9321"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322" w:author="Lee, Daewon" w:date="2020-11-10T16:17:00Z"/>
                <w:lang w:eastAsia="zh-CN"/>
              </w:rPr>
            </w:pPr>
            <w:ins w:id="9323" w:author="Lee, Daewon" w:date="2020-11-10T16:17:00Z">
              <w:r w:rsidRPr="001E23AD">
                <w:rPr>
                  <w:lang w:eastAsia="zh-CN"/>
                </w:rPr>
                <w:t>14.7/21.7</w:t>
              </w:r>
            </w:ins>
          </w:p>
        </w:tc>
      </w:tr>
      <w:tr w:rsidR="004C09BC" w14:paraId="2F0876B2" w14:textId="77777777" w:rsidTr="00685913">
        <w:trPr>
          <w:trHeight w:val="45"/>
          <w:jc w:val="center"/>
          <w:ins w:id="9324"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325"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326"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329" w:author="Lee, Daewon" w:date="2020-11-10T16:17:00Z"/>
                <w:lang w:eastAsia="zh-CN"/>
              </w:rPr>
            </w:pPr>
            <w:ins w:id="9330"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331" w:author="Lee, Daewon" w:date="2020-11-10T16:17:00Z"/>
                <w:lang w:eastAsia="zh-CN"/>
              </w:rPr>
            </w:pPr>
            <w:ins w:id="9332"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333" w:author="Lee, Daewon" w:date="2020-11-10T16:17:00Z"/>
                <w:lang w:eastAsia="zh-CN"/>
              </w:rPr>
            </w:pPr>
            <w:ins w:id="9334"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335" w:author="Lee, Daewon" w:date="2020-11-10T16:17:00Z"/>
                <w:lang w:eastAsia="zh-CN"/>
              </w:rPr>
            </w:pPr>
            <w:ins w:id="9336" w:author="Lee, Daewon" w:date="2020-11-10T16:17:00Z">
              <w:r w:rsidRPr="001E23AD">
                <w:rPr>
                  <w:lang w:eastAsia="zh-CN"/>
                </w:rPr>
                <w:t>15.5/22.6</w:t>
              </w:r>
            </w:ins>
          </w:p>
        </w:tc>
      </w:tr>
      <w:tr w:rsidR="004C09BC" w14:paraId="0A8F6FEA" w14:textId="77777777" w:rsidTr="00685913">
        <w:trPr>
          <w:trHeight w:val="45"/>
          <w:jc w:val="center"/>
          <w:ins w:id="9337"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338"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339"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16.4/24.6</w:t>
              </w:r>
            </w:ins>
          </w:p>
        </w:tc>
      </w:tr>
      <w:tr w:rsidR="004C09BC" w14:paraId="08C4EE9F" w14:textId="77777777" w:rsidTr="00685913">
        <w:trPr>
          <w:trHeight w:val="45"/>
          <w:jc w:val="center"/>
          <w:ins w:id="9350"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351"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352"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353" w:author="Lee, Daewon" w:date="2020-11-10T16:17:00Z"/>
                <w:lang w:eastAsia="zh-CN"/>
              </w:rPr>
            </w:pPr>
            <w:ins w:id="9354"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361" w:author="Lee, Daewon" w:date="2020-11-10T16:17:00Z"/>
                <w:lang w:eastAsia="zh-CN"/>
              </w:rPr>
            </w:pPr>
            <w:ins w:id="9362" w:author="Lee, Daewon" w:date="2020-11-10T16:17:00Z">
              <w:r w:rsidRPr="001E23AD">
                <w:rPr>
                  <w:lang w:eastAsia="zh-CN"/>
                </w:rPr>
                <w:t>16.8/19.0</w:t>
              </w:r>
            </w:ins>
          </w:p>
        </w:tc>
      </w:tr>
      <w:tr w:rsidR="004C09BC" w14:paraId="492ADE5E" w14:textId="77777777" w:rsidTr="00685913">
        <w:trPr>
          <w:trHeight w:val="45"/>
          <w:jc w:val="center"/>
          <w:ins w:id="9363"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364"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365"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374" w:author="Lee, Daewon" w:date="2020-11-10T16:17:00Z"/>
                <w:lang w:eastAsia="zh-CN"/>
              </w:rPr>
            </w:pPr>
            <w:ins w:id="9375" w:author="Lee, Daewon" w:date="2020-11-10T16:17:00Z">
              <w:r w:rsidRPr="001E23AD">
                <w:rPr>
                  <w:lang w:eastAsia="zh-CN"/>
                </w:rPr>
                <w:t>16.8/18.9</w:t>
              </w:r>
            </w:ins>
          </w:p>
        </w:tc>
      </w:tr>
      <w:tr w:rsidR="004C09BC" w14:paraId="1B70EF2E" w14:textId="77777777" w:rsidTr="00685913">
        <w:trPr>
          <w:trHeight w:val="45"/>
          <w:jc w:val="center"/>
          <w:ins w:id="9376"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377"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378" w:author="Lee, Daewon" w:date="2020-11-10T16:17:00Z"/>
                <w:lang w:eastAsia="zh-CN"/>
              </w:rPr>
            </w:pPr>
            <w:ins w:id="9379"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380" w:author="Lee, Daewon" w:date="2020-11-10T16:17:00Z"/>
                <w:lang w:eastAsia="zh-CN"/>
              </w:rPr>
            </w:pPr>
            <w:ins w:id="9381"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382" w:author="Lee, Daewon" w:date="2020-11-10T16:17:00Z"/>
                <w:lang w:eastAsia="zh-CN"/>
              </w:rPr>
            </w:pPr>
            <w:ins w:id="9383"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384" w:author="Lee, Daewon" w:date="2020-11-10T16:17:00Z"/>
                <w:lang w:eastAsia="zh-CN"/>
              </w:rPr>
            </w:pPr>
            <w:ins w:id="9385"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386" w:author="Lee, Daewon" w:date="2020-11-10T16:17:00Z"/>
                <w:lang w:eastAsia="zh-CN"/>
              </w:rPr>
            </w:pPr>
            <w:ins w:id="9387"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388" w:author="Lee, Daewon" w:date="2020-11-10T16:17:00Z"/>
                <w:lang w:eastAsia="zh-CN"/>
              </w:rPr>
            </w:pPr>
            <w:ins w:id="9389" w:author="Lee, Daewon" w:date="2020-11-10T16:17:00Z">
              <w:r w:rsidRPr="001E23AD">
                <w:rPr>
                  <w:lang w:eastAsia="zh-CN"/>
                </w:rPr>
                <w:t>20.4/27.4</w:t>
              </w:r>
            </w:ins>
          </w:p>
        </w:tc>
      </w:tr>
      <w:tr w:rsidR="004C09BC" w14:paraId="7AE7E4A7" w14:textId="77777777" w:rsidTr="00685913">
        <w:trPr>
          <w:trHeight w:val="45"/>
          <w:jc w:val="center"/>
          <w:ins w:id="9390"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391"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392"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21.0/28.5</w:t>
              </w:r>
            </w:ins>
          </w:p>
        </w:tc>
      </w:tr>
      <w:tr w:rsidR="004C09BC" w14:paraId="7BE3C23A" w14:textId="77777777" w:rsidTr="00685913">
        <w:trPr>
          <w:trHeight w:val="45"/>
          <w:jc w:val="center"/>
          <w:ins w:id="9403"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404"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405"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22.7/31.7</w:t>
              </w:r>
            </w:ins>
          </w:p>
        </w:tc>
      </w:tr>
      <w:tr w:rsidR="004C09BC" w14:paraId="69805BBE" w14:textId="77777777" w:rsidTr="00685913">
        <w:trPr>
          <w:trHeight w:val="45"/>
          <w:jc w:val="center"/>
          <w:ins w:id="9416"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417"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418"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423" w:author="Lee, Daewon" w:date="2020-11-10T16:17:00Z"/>
                <w:lang w:eastAsia="zh-CN"/>
              </w:rPr>
            </w:pPr>
            <w:ins w:id="9424"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21.1/23.5</w:t>
              </w:r>
            </w:ins>
          </w:p>
        </w:tc>
      </w:tr>
      <w:tr w:rsidR="004C09BC" w14:paraId="526A7142" w14:textId="77777777" w:rsidTr="00685913">
        <w:trPr>
          <w:trHeight w:val="45"/>
          <w:jc w:val="center"/>
          <w:ins w:id="9429"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430"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431"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432" w:author="Lee, Daewon" w:date="2020-11-10T16:17:00Z"/>
                <w:lang w:eastAsia="zh-CN"/>
              </w:rPr>
            </w:pPr>
            <w:ins w:id="9433"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434" w:author="Lee, Daewon" w:date="2020-11-10T16:17:00Z"/>
                <w:lang w:eastAsia="zh-CN"/>
              </w:rPr>
            </w:pPr>
            <w:ins w:id="9435"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436" w:author="Lee, Daewon" w:date="2020-11-10T16:17:00Z"/>
                <w:lang w:eastAsia="zh-CN"/>
              </w:rPr>
            </w:pPr>
            <w:ins w:id="9437"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438" w:author="Lee, Daewon" w:date="2020-11-10T16:17:00Z"/>
                <w:lang w:eastAsia="zh-CN"/>
              </w:rPr>
            </w:pPr>
            <w:ins w:id="9439"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21.9/23.9</w:t>
              </w:r>
            </w:ins>
          </w:p>
        </w:tc>
      </w:tr>
      <w:tr w:rsidR="004C09BC" w14:paraId="189B03C0" w14:textId="77777777" w:rsidTr="00685913">
        <w:trPr>
          <w:trHeight w:val="3326"/>
          <w:jc w:val="center"/>
          <w:ins w:id="9442" w:author="Lee, Daewon" w:date="2020-11-10T16:17:00Z"/>
        </w:trPr>
        <w:tc>
          <w:tcPr>
            <w:tcW w:w="0" w:type="auto"/>
            <w:vMerge/>
            <w:vAlign w:val="center"/>
            <w:hideMark/>
          </w:tcPr>
          <w:p w14:paraId="5887C2CC" w14:textId="77777777" w:rsidR="004C09BC" w:rsidRDefault="004C09BC" w:rsidP="00685913">
            <w:pPr>
              <w:spacing w:after="0" w:line="280" w:lineRule="atLeast"/>
              <w:rPr>
                <w:ins w:id="9443"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444" w:author="Lee, Daewon" w:date="2020-11-10T16:17:00Z"/>
                <w:lang w:eastAsia="zh-CN"/>
              </w:rPr>
            </w:pPr>
            <w:ins w:id="9445"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446" w:author="Lee, Daewon" w:date="2020-11-10T16:17:00Z"/>
                <w:lang w:eastAsia="zh-CN"/>
              </w:rPr>
            </w:pPr>
            <w:ins w:id="9447"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448" w:author="Lee, Daewon" w:date="2020-11-10T16:17:00Z"/>
                <w:lang w:eastAsia="zh-CN"/>
              </w:rPr>
            </w:pPr>
            <w:ins w:id="9449"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450" w:author="Lee, Daewon" w:date="2020-11-10T16:17:00Z"/>
                <w:lang w:eastAsia="zh-CN"/>
              </w:rPr>
            </w:pPr>
            <w:ins w:id="9451"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452" w:author="Lee, Daewon" w:date="2020-11-10T16:17:00Z"/>
                <w:lang w:eastAsia="zh-CN"/>
              </w:rPr>
            </w:pPr>
            <w:ins w:id="9453"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454" w:author="Lee, Daewon" w:date="2020-11-10T16:17:00Z"/>
                <w:lang w:eastAsia="zh-CN"/>
              </w:rPr>
            </w:pPr>
            <w:ins w:id="9455"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456" w:author="Lee, Daewon" w:date="2020-11-10T16:17:00Z"/>
                <w:rFonts w:eastAsia="Yu Mincho"/>
                <w:lang w:eastAsia="zh-CN"/>
              </w:rPr>
            </w:pPr>
            <w:ins w:id="9457"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458" w:author="Lee, Daewon" w:date="2020-11-10T16:17:00Z"/>
                <w:rFonts w:eastAsia="Yu Mincho"/>
                <w:lang w:eastAsia="zh-CN"/>
              </w:rPr>
            </w:pPr>
            <w:ins w:id="9459"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460" w:author="Lee, Daewon" w:date="2020-11-10T16:17:00Z"/>
                <w:rFonts w:eastAsia="Yu Mincho"/>
                <w:lang w:eastAsia="zh-CN"/>
              </w:rPr>
            </w:pPr>
          </w:p>
        </w:tc>
      </w:tr>
    </w:tbl>
    <w:p w14:paraId="0DEBA536" w14:textId="77777777" w:rsidR="004C09BC" w:rsidRDefault="004C09BC" w:rsidP="004C09BC">
      <w:pPr>
        <w:rPr>
          <w:ins w:id="9461"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462" w:author="Lee, Daewon" w:date="2020-11-10T16:17:00Z"/>
          <w:rFonts w:eastAsia="Times New Roman"/>
        </w:rPr>
      </w:pPr>
      <w:ins w:id="9463" w:author="Lee, Daewon" w:date="2020-11-10T16:17:00Z">
        <w:r w:rsidRPr="00892F1E">
          <w:rPr>
            <w:rFonts w:eastAsia="Times New Roman"/>
          </w:rPr>
          <w:t>Table B.1.1.5-2: SINR in dB achieving PDSCH BLER of 10% /1%</w:t>
        </w:r>
      </w:ins>
      <w:ins w:id="9464" w:author="Lee, Daewon" w:date="2020-11-10T23:42:00Z">
        <w:r w:rsidR="00892F1E">
          <w:rPr>
            <w:rFonts w:eastAsia="Times New Roman"/>
          </w:rPr>
          <w:t xml:space="preserve"> </w:t>
        </w:r>
        <w:r w:rsidR="00892F1E" w:rsidRPr="00892F1E">
          <w:rPr>
            <w:rFonts w:eastAsia="Times New Roman" w:hint="eastAsia"/>
          </w:rPr>
          <w:t>(</w:t>
        </w:r>
      </w:ins>
      <w:ins w:id="9465" w:author="Lee, Daewon" w:date="2020-11-10T16:17:00Z">
        <w:r w:rsidRPr="00892F1E">
          <w:rPr>
            <w:rFonts w:eastAsia="Times New Roman"/>
          </w:rPr>
          <w:t>without PN</w:t>
        </w:r>
      </w:ins>
      <w:ins w:id="9466"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467" w:author="Lee, Daewon" w:date="2020-11-10T16:17:00Z"/>
        </w:trPr>
        <w:tc>
          <w:tcPr>
            <w:tcW w:w="0" w:type="auto"/>
            <w:hideMark/>
          </w:tcPr>
          <w:p w14:paraId="078D6DCD" w14:textId="77777777" w:rsidR="004C09BC" w:rsidRPr="001E23AD" w:rsidRDefault="004C09BC" w:rsidP="00685913">
            <w:pPr>
              <w:pStyle w:val="TAC"/>
              <w:keepNext w:val="0"/>
              <w:keepLines w:val="0"/>
              <w:rPr>
                <w:ins w:id="9468" w:author="Lee, Daewon" w:date="2020-11-10T16:17:00Z"/>
                <w:lang w:eastAsia="zh-CN"/>
              </w:rPr>
            </w:pPr>
            <w:ins w:id="9469"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482" w:author="Lee, Daewon" w:date="2020-11-10T16:17:00Z"/>
                <w:lang w:eastAsia="zh-CN"/>
              </w:rPr>
            </w:pPr>
            <w:ins w:id="9483"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484"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485" w:author="Lee, Daewon" w:date="2020-11-10T16:17:00Z"/>
                <w:lang w:eastAsia="zh-CN"/>
              </w:rPr>
            </w:pPr>
            <w:ins w:id="9486"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487" w:author="Lee, Daewon" w:date="2020-11-10T16:17:00Z"/>
                <w:lang w:eastAsia="zh-CN"/>
              </w:rPr>
            </w:pPr>
            <w:ins w:id="9488"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489" w:author="Lee, Daewon" w:date="2020-11-10T16:17:00Z"/>
                <w:lang w:eastAsia="zh-CN"/>
              </w:rPr>
            </w:pPr>
            <w:ins w:id="9490"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491" w:author="Lee, Daewon" w:date="2020-11-10T16:17:00Z"/>
                <w:lang w:eastAsia="zh-CN"/>
              </w:rPr>
            </w:pPr>
            <w:ins w:id="9492"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493" w:author="Lee, Daewon" w:date="2020-11-10T16:17:00Z"/>
                <w:lang w:eastAsia="zh-CN"/>
              </w:rPr>
            </w:pPr>
            <w:ins w:id="9494"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495" w:author="Lee, Daewon" w:date="2020-11-10T16:17:00Z"/>
                <w:lang w:eastAsia="zh-CN"/>
              </w:rPr>
            </w:pPr>
            <w:ins w:id="9496"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497" w:author="Lee, Daewon" w:date="2020-11-10T16:17:00Z"/>
                <w:lang w:eastAsia="zh-CN"/>
              </w:rPr>
            </w:pPr>
            <w:ins w:id="9498" w:author="Lee, Daewon" w:date="2020-11-10T16:17:00Z">
              <w:r w:rsidRPr="001E23AD">
                <w:rPr>
                  <w:lang w:eastAsia="zh-CN"/>
                </w:rPr>
                <w:t>7.4/9.0</w:t>
              </w:r>
            </w:ins>
          </w:p>
        </w:tc>
      </w:tr>
      <w:tr w:rsidR="004C09BC" w14:paraId="6F308967" w14:textId="77777777" w:rsidTr="00685913">
        <w:trPr>
          <w:trHeight w:val="45"/>
          <w:jc w:val="center"/>
          <w:ins w:id="9499"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500"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11.6/16.3</w:t>
              </w:r>
            </w:ins>
          </w:p>
        </w:tc>
      </w:tr>
      <w:tr w:rsidR="004C09BC" w14:paraId="074AF5C3" w14:textId="77777777" w:rsidTr="00685913">
        <w:trPr>
          <w:trHeight w:val="45"/>
          <w:jc w:val="center"/>
          <w:ins w:id="9513"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514"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515"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516" w:author="Lee, Daewon" w:date="2020-11-10T16:17:00Z"/>
                <w:lang w:eastAsia="zh-CN"/>
              </w:rPr>
            </w:pPr>
            <w:ins w:id="9517"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524" w:author="Lee, Daewon" w:date="2020-11-10T16:17:00Z"/>
                <w:lang w:eastAsia="zh-CN"/>
              </w:rPr>
            </w:pPr>
            <w:ins w:id="9525" w:author="Lee, Daewon" w:date="2020-11-10T16:17:00Z">
              <w:r w:rsidRPr="001E23AD">
                <w:rPr>
                  <w:lang w:eastAsia="zh-CN"/>
                </w:rPr>
                <w:t>14.3/15.6</w:t>
              </w:r>
            </w:ins>
          </w:p>
        </w:tc>
      </w:tr>
      <w:tr w:rsidR="004C09BC" w14:paraId="0A7A6AD2" w14:textId="77777777" w:rsidTr="00685913">
        <w:trPr>
          <w:trHeight w:val="45"/>
          <w:jc w:val="center"/>
          <w:ins w:id="9526"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527"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528" w:author="Lee, Daewon" w:date="2020-11-10T16:17:00Z"/>
                <w:lang w:eastAsia="zh-CN"/>
              </w:rPr>
            </w:pPr>
            <w:ins w:id="9529"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530" w:author="Lee, Daewon" w:date="2020-11-10T16:17:00Z"/>
                <w:lang w:eastAsia="zh-CN"/>
              </w:rPr>
            </w:pPr>
            <w:ins w:id="9531"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532" w:author="Lee, Daewon" w:date="2020-11-10T16:17:00Z"/>
                <w:lang w:eastAsia="zh-CN"/>
              </w:rPr>
            </w:pPr>
            <w:ins w:id="9533"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534" w:author="Lee, Daewon" w:date="2020-11-10T16:17:00Z"/>
                <w:lang w:eastAsia="zh-CN"/>
              </w:rPr>
            </w:pPr>
            <w:ins w:id="9535"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536" w:author="Lee, Daewon" w:date="2020-11-10T16:17:00Z"/>
                <w:lang w:eastAsia="zh-CN"/>
              </w:rPr>
            </w:pPr>
            <w:ins w:id="9537"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538" w:author="Lee, Daewon" w:date="2020-11-10T16:17:00Z"/>
                <w:lang w:eastAsia="zh-CN"/>
              </w:rPr>
            </w:pPr>
            <w:ins w:id="9539" w:author="Lee, Daewon" w:date="2020-11-10T16:17:00Z">
              <w:r w:rsidRPr="001E23AD">
                <w:rPr>
                  <w:lang w:eastAsia="zh-CN"/>
                </w:rPr>
                <w:t>16.3/21.1</w:t>
              </w:r>
            </w:ins>
          </w:p>
        </w:tc>
      </w:tr>
      <w:tr w:rsidR="004C09BC" w14:paraId="5B982C55" w14:textId="77777777" w:rsidTr="00685913">
        <w:trPr>
          <w:trHeight w:val="45"/>
          <w:jc w:val="center"/>
          <w:ins w:id="9540"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541"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542"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545" w:author="Lee, Daewon" w:date="2020-11-10T16:17:00Z"/>
                <w:lang w:eastAsia="zh-CN"/>
              </w:rPr>
            </w:pPr>
            <w:ins w:id="9546"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547" w:author="Lee, Daewon" w:date="2020-11-10T16:17:00Z"/>
                <w:lang w:eastAsia="zh-CN"/>
              </w:rPr>
            </w:pPr>
            <w:ins w:id="9548"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549" w:author="Lee, Daewon" w:date="2020-11-10T16:17:00Z"/>
                <w:lang w:eastAsia="zh-CN"/>
              </w:rPr>
            </w:pPr>
            <w:ins w:id="9550"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551" w:author="Lee, Daewon" w:date="2020-11-10T16:17:00Z"/>
                <w:lang w:eastAsia="zh-CN"/>
              </w:rPr>
            </w:pPr>
            <w:ins w:id="9552" w:author="Lee, Daewon" w:date="2020-11-10T16:17:00Z">
              <w:r w:rsidRPr="001E23AD">
                <w:rPr>
                  <w:lang w:eastAsia="zh-CN"/>
                </w:rPr>
                <w:t>18.2/19.5</w:t>
              </w:r>
            </w:ins>
          </w:p>
        </w:tc>
      </w:tr>
      <w:tr w:rsidR="004C09BC" w14:paraId="3E58A493" w14:textId="77777777" w:rsidTr="00685913">
        <w:trPr>
          <w:trHeight w:val="45"/>
          <w:jc w:val="center"/>
          <w:ins w:id="9553" w:author="Lee, Daewon" w:date="2020-11-10T16:17:00Z"/>
        </w:trPr>
        <w:tc>
          <w:tcPr>
            <w:tcW w:w="0" w:type="auto"/>
            <w:vMerge/>
            <w:vAlign w:val="center"/>
            <w:hideMark/>
          </w:tcPr>
          <w:p w14:paraId="77E99137" w14:textId="77777777" w:rsidR="004C09BC" w:rsidRDefault="004C09BC" w:rsidP="00685913">
            <w:pPr>
              <w:spacing w:after="0" w:line="280" w:lineRule="atLeast"/>
              <w:rPr>
                <w:ins w:id="9554"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555" w:author="Lee, Daewon" w:date="2020-11-10T16:17:00Z"/>
                <w:lang w:eastAsia="zh-CN"/>
              </w:rPr>
            </w:pPr>
            <w:ins w:id="9556"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557" w:author="Lee, Daewon" w:date="2020-11-10T16:17:00Z"/>
                <w:lang w:eastAsia="zh-CN"/>
              </w:rPr>
            </w:pPr>
            <w:ins w:id="9558"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559" w:author="Lee, Daewon" w:date="2020-11-10T16:17:00Z"/>
                <w:lang w:eastAsia="zh-CN"/>
              </w:rPr>
            </w:pPr>
            <w:ins w:id="9560"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561" w:author="Lee, Daewon" w:date="2020-11-10T16:17:00Z"/>
                <w:lang w:eastAsia="zh-CN"/>
              </w:rPr>
            </w:pPr>
            <w:ins w:id="9562"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563" w:author="Lee, Daewon" w:date="2020-11-10T16:17:00Z"/>
                <w:lang w:eastAsia="zh-CN"/>
              </w:rPr>
            </w:pPr>
            <w:ins w:id="9564"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565" w:author="Lee, Daewon" w:date="2020-11-10T16:17:00Z"/>
                <w:lang w:eastAsia="zh-CN"/>
              </w:rPr>
            </w:pPr>
            <w:ins w:id="9566"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567" w:author="Lee, Daewon" w:date="2020-11-10T16:17:00Z"/>
                <w:rFonts w:eastAsia="Yu Mincho"/>
                <w:lang w:eastAsia="zh-CN"/>
              </w:rPr>
            </w:pPr>
            <w:ins w:id="9568"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569" w:author="Lee, Daewon" w:date="2020-11-10T16:17:00Z"/>
                <w:rFonts w:eastAsia="Yu Mincho"/>
                <w:lang w:eastAsia="zh-CN"/>
              </w:rPr>
            </w:pPr>
            <w:ins w:id="9570"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571" w:author="Lee, Daewon" w:date="2020-11-10T16:17:00Z"/>
                <w:rFonts w:eastAsia="Yu Mincho"/>
                <w:lang w:eastAsia="zh-CN"/>
              </w:rPr>
            </w:pPr>
            <w:ins w:id="9572"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573"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574" w:author="Lee, Daewon" w:date="2020-11-10T16:17:00Z"/>
          <w:rFonts w:eastAsia="Times New Roman"/>
        </w:rPr>
      </w:pPr>
      <w:ins w:id="9575" w:author="Lee, Daewon" w:date="2020-11-10T16:17:00Z">
        <w:r w:rsidRPr="00892F1E">
          <w:rPr>
            <w:rFonts w:eastAsia="Times New Roman"/>
          </w:rPr>
          <w:t>Table B.1.1.5-3: SINR in dB achieving PUSCH BLER of 10% /1%</w:t>
        </w:r>
      </w:ins>
      <w:ins w:id="9576" w:author="Lee, Daewon" w:date="2020-11-10T23:42:00Z">
        <w:r w:rsidR="00892F1E">
          <w:rPr>
            <w:rFonts w:eastAsia="Times New Roman"/>
          </w:rPr>
          <w:t xml:space="preserve"> (</w:t>
        </w:r>
      </w:ins>
      <w:ins w:id="9577" w:author="Lee, Daewon" w:date="2020-11-10T16:17:00Z">
        <w:r w:rsidRPr="00892F1E">
          <w:rPr>
            <w:rFonts w:eastAsia="Times New Roman"/>
          </w:rPr>
          <w:t xml:space="preserve">with PN </w:t>
        </w:r>
      </w:ins>
      <w:ins w:id="9578" w:author="Lee, Daewon" w:date="2020-11-10T23:43:00Z">
        <w:r w:rsidR="00892F1E">
          <w:rPr>
            <w:rFonts w:eastAsia="Times New Roman"/>
          </w:rPr>
          <w:t>and</w:t>
        </w:r>
      </w:ins>
      <w:ins w:id="9579" w:author="Lee, Daewon" w:date="2020-11-10T16:17:00Z">
        <w:r w:rsidRPr="00892F1E">
          <w:rPr>
            <w:rFonts w:eastAsia="Times New Roman"/>
          </w:rPr>
          <w:t xml:space="preserve"> PN compensation</w:t>
        </w:r>
      </w:ins>
      <w:ins w:id="9580"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581" w:author="Lee, Daewon" w:date="2020-11-10T16:17:00Z"/>
        </w:trPr>
        <w:tc>
          <w:tcPr>
            <w:tcW w:w="0" w:type="auto"/>
            <w:hideMark/>
          </w:tcPr>
          <w:p w14:paraId="5D1ABC73"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584" w:author="Lee, Daewon" w:date="2020-11-10T16:17:00Z"/>
                <w:lang w:eastAsia="zh-CN"/>
              </w:rPr>
            </w:pPr>
            <w:ins w:id="9585"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588" w:author="Lee, Daewon" w:date="2020-11-10T16:17:00Z"/>
                <w:lang w:eastAsia="zh-CN"/>
              </w:rPr>
            </w:pPr>
            <w:ins w:id="9589"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592" w:author="Lee, Daewon" w:date="2020-11-10T16:17:00Z"/>
                <w:lang w:eastAsia="zh-CN"/>
              </w:rPr>
            </w:pPr>
            <w:ins w:id="9593"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598"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599" w:author="Lee, Daewon" w:date="2020-11-10T16:17:00Z"/>
                <w:lang w:eastAsia="zh-CN"/>
              </w:rPr>
            </w:pPr>
            <w:ins w:id="9600"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601" w:author="Lee, Daewon" w:date="2020-11-10T16:17:00Z"/>
                <w:lang w:eastAsia="zh-CN"/>
              </w:rPr>
            </w:pPr>
            <w:ins w:id="9602"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611" w:author="Lee, Daewon" w:date="2020-11-10T16:17:00Z"/>
                <w:lang w:eastAsia="zh-CN"/>
              </w:rPr>
            </w:pPr>
            <w:ins w:id="9612" w:author="Lee, Daewon" w:date="2020-11-10T16:17:00Z">
              <w:r w:rsidRPr="001E23AD">
                <w:rPr>
                  <w:lang w:eastAsia="zh-CN"/>
                </w:rPr>
                <w:t>4.6/8.5</w:t>
              </w:r>
            </w:ins>
          </w:p>
        </w:tc>
      </w:tr>
      <w:tr w:rsidR="004C09BC" w14:paraId="3278980A" w14:textId="77777777" w:rsidTr="00685913">
        <w:trPr>
          <w:trHeight w:val="272"/>
          <w:jc w:val="center"/>
          <w:ins w:id="9613"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614"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615"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4.4/7.7</w:t>
              </w:r>
            </w:ins>
          </w:p>
        </w:tc>
      </w:tr>
      <w:tr w:rsidR="004C09BC" w14:paraId="25EE022D" w14:textId="77777777" w:rsidTr="00685913">
        <w:trPr>
          <w:trHeight w:val="45"/>
          <w:jc w:val="center"/>
          <w:ins w:id="9626"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627"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628" w:author="Lee, Daewon" w:date="2020-11-10T16:17:00Z"/>
                <w:lang w:eastAsia="zh-CN"/>
              </w:rPr>
            </w:pPr>
            <w:ins w:id="9629"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630" w:author="Lee, Daewon" w:date="2020-11-10T16:17:00Z"/>
                <w:lang w:eastAsia="zh-CN"/>
              </w:rPr>
            </w:pPr>
            <w:ins w:id="9631"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632" w:author="Lee, Daewon" w:date="2020-11-10T16:17:00Z"/>
                <w:lang w:eastAsia="zh-CN"/>
              </w:rPr>
            </w:pPr>
            <w:ins w:id="9633"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634" w:author="Lee, Daewon" w:date="2020-11-10T16:17:00Z"/>
                <w:lang w:eastAsia="zh-CN"/>
              </w:rPr>
            </w:pPr>
            <w:ins w:id="9635"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636" w:author="Lee, Daewon" w:date="2020-11-10T16:17:00Z"/>
                <w:lang w:eastAsia="zh-CN"/>
              </w:rPr>
            </w:pPr>
            <w:ins w:id="9637"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638" w:author="Lee, Daewon" w:date="2020-11-10T16:17:00Z"/>
                <w:lang w:eastAsia="zh-CN"/>
              </w:rPr>
            </w:pPr>
            <w:ins w:id="9639" w:author="Lee, Daewon" w:date="2020-11-10T16:17:00Z">
              <w:r w:rsidRPr="001E23AD">
                <w:rPr>
                  <w:lang w:eastAsia="zh-CN"/>
                </w:rPr>
                <w:t>13.1/17.3</w:t>
              </w:r>
            </w:ins>
          </w:p>
        </w:tc>
      </w:tr>
      <w:tr w:rsidR="004C09BC" w14:paraId="0C2508E1" w14:textId="77777777" w:rsidTr="00685913">
        <w:trPr>
          <w:trHeight w:val="45"/>
          <w:jc w:val="center"/>
          <w:ins w:id="9640"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641"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642"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643" w:author="Lee, Daewon" w:date="2020-11-10T16:17:00Z"/>
                <w:lang w:eastAsia="zh-CN"/>
              </w:rPr>
            </w:pPr>
            <w:ins w:id="9644"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645" w:author="Lee, Daewon" w:date="2020-11-10T16:17:00Z"/>
                <w:lang w:eastAsia="zh-CN"/>
              </w:rPr>
            </w:pPr>
            <w:ins w:id="9646"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647" w:author="Lee, Daewon" w:date="2020-11-10T16:17:00Z"/>
                <w:lang w:eastAsia="zh-CN"/>
              </w:rPr>
            </w:pPr>
            <w:ins w:id="9648"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649" w:author="Lee, Daewon" w:date="2020-11-10T16:17:00Z"/>
                <w:lang w:eastAsia="zh-CN"/>
              </w:rPr>
            </w:pPr>
            <w:ins w:id="9650"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651" w:author="Lee, Daewon" w:date="2020-11-10T16:17:00Z"/>
                <w:lang w:eastAsia="zh-CN"/>
              </w:rPr>
            </w:pPr>
            <w:ins w:id="9652" w:author="Lee, Daewon" w:date="2020-11-10T16:17:00Z">
              <w:r w:rsidRPr="001E23AD">
                <w:rPr>
                  <w:lang w:eastAsia="zh-CN"/>
                </w:rPr>
                <w:t>12.9/16.2</w:t>
              </w:r>
            </w:ins>
          </w:p>
        </w:tc>
      </w:tr>
      <w:tr w:rsidR="004C09BC" w14:paraId="3A157ED6" w14:textId="77777777" w:rsidTr="00685913">
        <w:trPr>
          <w:trHeight w:val="45"/>
          <w:jc w:val="center"/>
          <w:ins w:id="9653"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654"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655" w:author="Lee, Daewon" w:date="2020-11-10T16:17:00Z"/>
                <w:lang w:eastAsia="zh-CN"/>
              </w:rPr>
            </w:pPr>
            <w:ins w:id="9656"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657" w:author="Lee, Daewon" w:date="2020-11-10T16:17:00Z"/>
                <w:lang w:eastAsia="zh-CN"/>
              </w:rPr>
            </w:pPr>
            <w:ins w:id="9658"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659" w:author="Lee, Daewon" w:date="2020-11-10T16:17:00Z"/>
                <w:lang w:eastAsia="zh-CN"/>
              </w:rPr>
            </w:pPr>
            <w:ins w:id="9660"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18.3/22.4</w:t>
              </w:r>
            </w:ins>
          </w:p>
        </w:tc>
      </w:tr>
      <w:tr w:rsidR="004C09BC" w14:paraId="729C572A" w14:textId="77777777" w:rsidTr="00685913">
        <w:trPr>
          <w:trHeight w:val="45"/>
          <w:jc w:val="center"/>
          <w:ins w:id="9667"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668"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669"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670" w:author="Lee, Daewon" w:date="2020-11-10T16:17:00Z"/>
                <w:lang w:eastAsia="zh-CN"/>
              </w:rPr>
            </w:pPr>
            <w:ins w:id="9671"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672" w:author="Lee, Daewon" w:date="2020-11-10T16:17:00Z"/>
                <w:lang w:eastAsia="zh-CN"/>
              </w:rPr>
            </w:pPr>
            <w:ins w:id="9673"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674" w:author="Lee, Daewon" w:date="2020-11-10T16:17:00Z"/>
                <w:lang w:eastAsia="zh-CN"/>
              </w:rPr>
            </w:pPr>
            <w:ins w:id="9675"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18.7/23</w:t>
              </w:r>
            </w:ins>
          </w:p>
        </w:tc>
      </w:tr>
      <w:tr w:rsidR="004C09BC" w14:paraId="074C2692" w14:textId="77777777" w:rsidTr="00685913">
        <w:trPr>
          <w:trHeight w:val="2958"/>
          <w:jc w:val="center"/>
          <w:ins w:id="9680" w:author="Lee, Daewon" w:date="2020-11-10T16:17:00Z"/>
        </w:trPr>
        <w:tc>
          <w:tcPr>
            <w:tcW w:w="0" w:type="auto"/>
            <w:vMerge/>
            <w:vAlign w:val="center"/>
            <w:hideMark/>
          </w:tcPr>
          <w:p w14:paraId="72C8E4A9" w14:textId="77777777" w:rsidR="004C09BC" w:rsidRDefault="004C09BC" w:rsidP="00685913">
            <w:pPr>
              <w:spacing w:after="0" w:line="280" w:lineRule="atLeast"/>
              <w:rPr>
                <w:ins w:id="9681"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682" w:author="Lee, Daewon" w:date="2020-11-10T16:17:00Z"/>
                <w:lang w:eastAsia="zh-CN"/>
              </w:rPr>
            </w:pPr>
            <w:ins w:id="9683"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684" w:author="Lee, Daewon" w:date="2020-11-10T16:17:00Z"/>
                <w:lang w:eastAsia="zh-CN"/>
              </w:rPr>
            </w:pPr>
            <w:ins w:id="9685"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686" w:author="Lee, Daewon" w:date="2020-11-10T16:17:00Z"/>
                <w:lang w:eastAsia="zh-CN"/>
              </w:rPr>
            </w:pPr>
            <w:ins w:id="9687"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688" w:author="Lee, Daewon" w:date="2020-11-10T16:17:00Z"/>
                <w:lang w:eastAsia="zh-CN"/>
              </w:rPr>
            </w:pPr>
            <w:ins w:id="9689"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690" w:author="Lee, Daewon" w:date="2020-11-10T16:17:00Z"/>
                <w:lang w:eastAsia="zh-CN"/>
              </w:rPr>
            </w:pPr>
            <w:ins w:id="9691"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692" w:author="Lee, Daewon" w:date="2020-11-10T16:17:00Z"/>
                <w:rFonts w:eastAsia="Yu Mincho"/>
                <w:lang w:eastAsia="zh-CN"/>
              </w:rPr>
            </w:pPr>
            <w:ins w:id="9693"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694" w:author="Lee, Daewon" w:date="2020-11-10T16:17:00Z"/>
                <w:rFonts w:eastAsia="Yu Mincho"/>
                <w:lang w:eastAsia="zh-CN"/>
              </w:rPr>
            </w:pPr>
            <w:ins w:id="9695"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696"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697" w:author="Lee, Daewon" w:date="2020-11-10T16:17:00Z"/>
        </w:rPr>
      </w:pPr>
      <w:bookmarkStart w:id="9698" w:name="_Toc56024739"/>
      <w:bookmarkStart w:id="9699" w:name="_Toc56025987"/>
      <w:bookmarkStart w:id="9700" w:name="_Toc56114067"/>
      <w:ins w:id="9701" w:author="Lee, Daewon" w:date="2020-11-10T16:17:00Z">
        <w:r>
          <w:t>B.1.1.6</w:t>
        </w:r>
        <w:r>
          <w:tab/>
          <w:t>Source 6 [68]</w:t>
        </w:r>
        <w:bookmarkEnd w:id="9698"/>
        <w:bookmarkEnd w:id="9699"/>
        <w:bookmarkEnd w:id="9700"/>
      </w:ins>
    </w:p>
    <w:p w14:paraId="498D0A46" w14:textId="77777777" w:rsidR="004C09BC" w:rsidRPr="00892F1E" w:rsidRDefault="004C09BC" w:rsidP="004C09BC">
      <w:pPr>
        <w:pStyle w:val="TH"/>
        <w:rPr>
          <w:ins w:id="9702" w:author="Lee, Daewon" w:date="2020-11-10T16:17:00Z"/>
          <w:rFonts w:eastAsia="Times New Roman"/>
        </w:rPr>
      </w:pPr>
      <w:ins w:id="9703"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704" w:author="Lee, Daewon" w:date="2020-11-10T16:17:00Z"/>
        </w:trPr>
        <w:tc>
          <w:tcPr>
            <w:tcW w:w="0" w:type="auto"/>
            <w:hideMark/>
          </w:tcPr>
          <w:p w14:paraId="42CFEFD4" w14:textId="77777777" w:rsidR="004C09BC" w:rsidRPr="001E23AD" w:rsidRDefault="004C09BC" w:rsidP="00685913">
            <w:pPr>
              <w:pStyle w:val="TAC"/>
              <w:keepNext w:val="0"/>
              <w:keepLines w:val="0"/>
              <w:rPr>
                <w:ins w:id="9705" w:author="Lee, Daewon" w:date="2020-11-10T16:17:00Z"/>
                <w:lang w:eastAsia="zh-CN"/>
              </w:rPr>
            </w:pPr>
            <w:ins w:id="9706"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707" w:author="Lee, Daewon" w:date="2020-11-10T16:17:00Z"/>
                <w:lang w:eastAsia="zh-CN"/>
              </w:rPr>
            </w:pPr>
            <w:ins w:id="9708"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709" w:author="Lee, Daewon" w:date="2020-11-10T16:17:00Z"/>
                <w:lang w:eastAsia="zh-CN"/>
              </w:rPr>
            </w:pPr>
            <w:ins w:id="9710"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711" w:author="Lee, Daewon" w:date="2020-11-10T16:17:00Z"/>
                <w:lang w:eastAsia="zh-CN"/>
              </w:rPr>
            </w:pPr>
            <w:ins w:id="9712"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713" w:author="Lee, Daewon" w:date="2020-11-10T16:17:00Z"/>
                <w:lang w:eastAsia="zh-CN"/>
              </w:rPr>
            </w:pPr>
            <w:ins w:id="9714"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715" w:author="Lee, Daewon" w:date="2020-11-10T16:17:00Z"/>
                <w:lang w:eastAsia="zh-CN"/>
              </w:rPr>
            </w:pPr>
            <w:ins w:id="9716"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717" w:author="Lee, Daewon" w:date="2020-11-10T16:17:00Z"/>
                <w:lang w:eastAsia="zh-CN"/>
              </w:rPr>
            </w:pPr>
            <w:ins w:id="9718"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719" w:author="Lee, Daewon" w:date="2020-11-10T16:17:00Z"/>
                <w:lang w:eastAsia="zh-CN"/>
              </w:rPr>
            </w:pPr>
            <w:ins w:id="9720"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721"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722" w:author="Lee, Daewon" w:date="2020-11-10T16:17:00Z"/>
                <w:lang w:eastAsia="zh-CN"/>
              </w:rPr>
            </w:pPr>
            <w:ins w:id="9723"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724" w:author="Lee, Daewon" w:date="2020-11-10T16:17:00Z"/>
                <w:lang w:eastAsia="zh-CN"/>
              </w:rPr>
            </w:pPr>
            <w:ins w:id="9725"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726" w:author="Lee, Daewon" w:date="2020-11-10T16:17:00Z"/>
                <w:lang w:eastAsia="zh-CN"/>
              </w:rPr>
            </w:pPr>
            <w:ins w:id="9727"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728" w:author="Lee, Daewon" w:date="2020-11-10T16:17:00Z"/>
                <w:lang w:eastAsia="zh-CN"/>
              </w:rPr>
            </w:pPr>
            <w:ins w:id="9729"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730" w:author="Lee, Daewon" w:date="2020-11-10T16:17:00Z"/>
                <w:lang w:eastAsia="zh-CN"/>
              </w:rPr>
            </w:pPr>
            <w:ins w:id="9731"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732" w:author="Lee, Daewon" w:date="2020-11-10T16:17:00Z"/>
                <w:lang w:eastAsia="zh-CN"/>
              </w:rPr>
            </w:pPr>
            <w:ins w:id="9733"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734" w:author="Lee, Daewon" w:date="2020-11-10T16:17:00Z"/>
                <w:lang w:eastAsia="zh-CN"/>
              </w:rPr>
            </w:pPr>
            <w:ins w:id="9735" w:author="Lee, Daewon" w:date="2020-11-10T16:17:00Z">
              <w:r w:rsidRPr="001E23AD">
                <w:rPr>
                  <w:lang w:eastAsia="zh-CN"/>
                </w:rPr>
                <w:t>3.4/ 5.7</w:t>
              </w:r>
            </w:ins>
          </w:p>
        </w:tc>
      </w:tr>
      <w:tr w:rsidR="004C09BC" w14:paraId="03804979" w14:textId="77777777" w:rsidTr="00685913">
        <w:trPr>
          <w:trHeight w:val="272"/>
          <w:jc w:val="center"/>
          <w:ins w:id="9736"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737"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738"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739" w:author="Lee, Daewon" w:date="2020-11-10T16:17:00Z"/>
                <w:lang w:eastAsia="zh-CN"/>
              </w:rPr>
            </w:pPr>
            <w:ins w:id="9740"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741" w:author="Lee, Daewon" w:date="2020-11-10T16:17:00Z"/>
                <w:lang w:eastAsia="zh-CN"/>
              </w:rPr>
            </w:pPr>
            <w:ins w:id="9742"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743" w:author="Lee, Daewon" w:date="2020-11-10T16:17:00Z"/>
                <w:lang w:eastAsia="zh-CN"/>
              </w:rPr>
            </w:pPr>
            <w:ins w:id="9744"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3.3/ 5.56</w:t>
              </w:r>
            </w:ins>
          </w:p>
        </w:tc>
      </w:tr>
      <w:tr w:rsidR="004C09BC" w14:paraId="16AF3A90" w14:textId="77777777" w:rsidTr="00685913">
        <w:trPr>
          <w:trHeight w:val="272"/>
          <w:jc w:val="center"/>
          <w:ins w:id="9749"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750"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751"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752" w:author="Lee, Daewon" w:date="2020-11-10T16:17:00Z"/>
                <w:lang w:eastAsia="zh-CN"/>
              </w:rPr>
            </w:pPr>
            <w:ins w:id="9753"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754" w:author="Lee, Daewon" w:date="2020-11-10T16:17:00Z"/>
                <w:lang w:eastAsia="zh-CN"/>
              </w:rPr>
            </w:pPr>
            <w:ins w:id="9755"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756" w:author="Lee, Daewon" w:date="2020-11-10T16:17:00Z"/>
                <w:lang w:eastAsia="zh-CN"/>
              </w:rPr>
            </w:pPr>
            <w:ins w:id="9757"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758" w:author="Lee, Daewon" w:date="2020-11-10T16:17:00Z"/>
                <w:lang w:eastAsia="zh-CN"/>
              </w:rPr>
            </w:pPr>
            <w:ins w:id="9759"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760" w:author="Lee, Daewon" w:date="2020-11-10T16:17:00Z"/>
                <w:lang w:eastAsia="zh-CN"/>
              </w:rPr>
            </w:pPr>
            <w:ins w:id="9761" w:author="Lee, Daewon" w:date="2020-11-10T16:17:00Z">
              <w:r w:rsidRPr="001E23AD">
                <w:rPr>
                  <w:lang w:eastAsia="zh-CN"/>
                </w:rPr>
                <w:t>3.5/ 5.35</w:t>
              </w:r>
            </w:ins>
          </w:p>
        </w:tc>
      </w:tr>
      <w:tr w:rsidR="004C09BC" w14:paraId="7B2EB313" w14:textId="77777777" w:rsidTr="00685913">
        <w:trPr>
          <w:trHeight w:val="158"/>
          <w:jc w:val="center"/>
          <w:ins w:id="9762"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763"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764"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765" w:author="Lee, Daewon" w:date="2020-11-10T16:17:00Z"/>
                <w:lang w:eastAsia="zh-CN"/>
              </w:rPr>
            </w:pPr>
            <w:ins w:id="9766"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767" w:author="Lee, Daewon" w:date="2020-11-10T16:17:00Z"/>
                <w:lang w:eastAsia="zh-CN"/>
              </w:rPr>
            </w:pPr>
            <w:ins w:id="9768"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773" w:author="Lee, Daewon" w:date="2020-11-10T16:17:00Z"/>
                <w:lang w:eastAsia="zh-CN"/>
              </w:rPr>
            </w:pPr>
            <w:ins w:id="9774" w:author="Lee, Daewon" w:date="2020-11-10T16:17:00Z">
              <w:r w:rsidRPr="001E23AD">
                <w:rPr>
                  <w:lang w:eastAsia="zh-CN"/>
                </w:rPr>
                <w:t>-21.6/ -19</w:t>
              </w:r>
            </w:ins>
          </w:p>
        </w:tc>
      </w:tr>
      <w:tr w:rsidR="004C09BC" w14:paraId="710B322D" w14:textId="77777777" w:rsidTr="00685913">
        <w:trPr>
          <w:trHeight w:val="45"/>
          <w:jc w:val="center"/>
          <w:ins w:id="9775"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776"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777"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778" w:author="Lee, Daewon" w:date="2020-11-10T16:17:00Z"/>
                <w:lang w:eastAsia="zh-CN"/>
              </w:rPr>
            </w:pPr>
            <w:ins w:id="9779"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780" w:author="Lee, Daewon" w:date="2020-11-10T16:17:00Z"/>
                <w:lang w:eastAsia="zh-CN"/>
              </w:rPr>
            </w:pPr>
            <w:ins w:id="9781"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21.8/ -19</w:t>
              </w:r>
            </w:ins>
          </w:p>
        </w:tc>
      </w:tr>
      <w:tr w:rsidR="004C09BC" w14:paraId="62146DD9" w14:textId="77777777" w:rsidTr="00685913">
        <w:trPr>
          <w:trHeight w:val="45"/>
          <w:jc w:val="center"/>
          <w:ins w:id="9788"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789"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800" w:author="Lee, Daewon" w:date="2020-11-10T16:17:00Z"/>
                <w:lang w:eastAsia="zh-CN"/>
              </w:rPr>
            </w:pPr>
            <w:ins w:id="9801" w:author="Lee, Daewon" w:date="2020-11-10T16:17:00Z">
              <w:r w:rsidRPr="001E23AD">
                <w:rPr>
                  <w:lang w:eastAsia="zh-CN"/>
                </w:rPr>
                <w:t>11/ 13.3</w:t>
              </w:r>
            </w:ins>
          </w:p>
        </w:tc>
      </w:tr>
      <w:tr w:rsidR="004C09BC" w14:paraId="4C33445D" w14:textId="77777777" w:rsidTr="00685913">
        <w:trPr>
          <w:trHeight w:val="45"/>
          <w:jc w:val="center"/>
          <w:ins w:id="9802"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803"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804"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807" w:author="Lee, Daewon" w:date="2020-11-10T16:17:00Z"/>
                <w:lang w:eastAsia="zh-CN"/>
              </w:rPr>
            </w:pPr>
            <w:ins w:id="9808"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813" w:author="Lee, Daewon" w:date="2020-11-10T16:17:00Z"/>
                <w:lang w:eastAsia="zh-CN"/>
              </w:rPr>
            </w:pPr>
            <w:ins w:id="9814" w:author="Lee, Daewon" w:date="2020-11-10T16:17:00Z">
              <w:r w:rsidRPr="001E23AD">
                <w:rPr>
                  <w:lang w:eastAsia="zh-CN"/>
                </w:rPr>
                <w:t>11.1/ 13</w:t>
              </w:r>
            </w:ins>
          </w:p>
        </w:tc>
      </w:tr>
      <w:tr w:rsidR="004C09BC" w14:paraId="583C8DFD" w14:textId="77777777" w:rsidTr="00685913">
        <w:trPr>
          <w:trHeight w:val="45"/>
          <w:jc w:val="center"/>
          <w:ins w:id="9815"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816"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817"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826" w:author="Lee, Daewon" w:date="2020-11-10T16:17:00Z"/>
                <w:lang w:eastAsia="zh-CN"/>
              </w:rPr>
            </w:pPr>
            <w:ins w:id="9827" w:author="Lee, Daewon" w:date="2020-11-10T16:17:00Z">
              <w:r w:rsidRPr="001E23AD">
                <w:rPr>
                  <w:lang w:eastAsia="zh-CN"/>
                </w:rPr>
                <w:t>11.5/ 13.5</w:t>
              </w:r>
            </w:ins>
          </w:p>
        </w:tc>
      </w:tr>
      <w:tr w:rsidR="004C09BC" w14:paraId="20FD2F51" w14:textId="77777777" w:rsidTr="00685913">
        <w:trPr>
          <w:trHeight w:val="45"/>
          <w:jc w:val="center"/>
          <w:ins w:id="9828"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829"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830"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839" w:author="Lee, Daewon" w:date="2020-11-10T16:17:00Z"/>
                <w:lang w:eastAsia="zh-CN"/>
              </w:rPr>
            </w:pPr>
            <w:ins w:id="9840" w:author="Lee, Daewon" w:date="2020-11-10T16:17:00Z">
              <w:r w:rsidRPr="001E23AD">
                <w:rPr>
                  <w:lang w:eastAsia="zh-CN"/>
                </w:rPr>
                <w:t>-13.9/ -10.7</w:t>
              </w:r>
            </w:ins>
          </w:p>
        </w:tc>
      </w:tr>
      <w:tr w:rsidR="004C09BC" w14:paraId="53DF7DCA" w14:textId="77777777" w:rsidTr="00685913">
        <w:trPr>
          <w:trHeight w:val="45"/>
          <w:jc w:val="center"/>
          <w:ins w:id="9841"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842"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843"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844" w:author="Lee, Daewon" w:date="2020-11-10T16:17:00Z"/>
                <w:lang w:eastAsia="zh-CN"/>
              </w:rPr>
            </w:pPr>
            <w:ins w:id="9845"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846" w:author="Lee, Daewon" w:date="2020-11-10T16:17:00Z"/>
                <w:lang w:eastAsia="zh-CN"/>
              </w:rPr>
            </w:pPr>
            <w:ins w:id="9847"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848" w:author="Lee, Daewon" w:date="2020-11-10T16:17:00Z"/>
                <w:lang w:eastAsia="zh-CN"/>
              </w:rPr>
            </w:pPr>
            <w:ins w:id="9849"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850" w:author="Lee, Daewon" w:date="2020-11-10T16:17:00Z"/>
                <w:lang w:eastAsia="zh-CN"/>
              </w:rPr>
            </w:pPr>
            <w:ins w:id="9851"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852" w:author="Lee, Daewon" w:date="2020-11-10T16:17:00Z"/>
                <w:lang w:eastAsia="zh-CN"/>
              </w:rPr>
            </w:pPr>
            <w:ins w:id="9853" w:author="Lee, Daewon" w:date="2020-11-10T16:17:00Z">
              <w:r w:rsidRPr="001E23AD">
                <w:rPr>
                  <w:lang w:eastAsia="zh-CN"/>
                </w:rPr>
                <w:t>-14.0/ -11.3</w:t>
              </w:r>
            </w:ins>
          </w:p>
        </w:tc>
      </w:tr>
      <w:tr w:rsidR="004C09BC" w14:paraId="785CBE99" w14:textId="77777777" w:rsidTr="00685913">
        <w:trPr>
          <w:trHeight w:val="45"/>
          <w:jc w:val="center"/>
          <w:ins w:id="9854"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855"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856" w:author="Lee, Daewon" w:date="2020-11-10T16:17:00Z"/>
                <w:lang w:eastAsia="zh-CN"/>
              </w:rPr>
            </w:pPr>
            <w:ins w:id="9857"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858" w:author="Lee, Daewon" w:date="2020-11-10T16:17:00Z"/>
                <w:lang w:eastAsia="zh-CN"/>
              </w:rPr>
            </w:pPr>
            <w:ins w:id="9859"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860" w:author="Lee, Daewon" w:date="2020-11-10T16:17:00Z"/>
                <w:lang w:eastAsia="zh-CN"/>
              </w:rPr>
            </w:pPr>
            <w:ins w:id="9861"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862" w:author="Lee, Daewon" w:date="2020-11-10T16:17:00Z"/>
                <w:lang w:eastAsia="zh-CN"/>
              </w:rPr>
            </w:pPr>
            <w:ins w:id="9863"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864" w:author="Lee, Daewon" w:date="2020-11-10T16:17:00Z"/>
                <w:lang w:eastAsia="zh-CN"/>
              </w:rPr>
            </w:pPr>
            <w:ins w:id="9865"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866" w:author="Lee, Daewon" w:date="2020-11-10T16:17:00Z"/>
                <w:lang w:eastAsia="zh-CN"/>
              </w:rPr>
            </w:pPr>
            <w:ins w:id="9867" w:author="Lee, Daewon" w:date="2020-11-10T16:17:00Z">
              <w:r w:rsidRPr="001E23AD">
                <w:rPr>
                  <w:lang w:eastAsia="zh-CN"/>
                </w:rPr>
                <w:t>17.3/ 19.7</w:t>
              </w:r>
            </w:ins>
          </w:p>
        </w:tc>
      </w:tr>
      <w:tr w:rsidR="004C09BC" w14:paraId="4F2C0717" w14:textId="77777777" w:rsidTr="00685913">
        <w:trPr>
          <w:trHeight w:val="45"/>
          <w:jc w:val="center"/>
          <w:ins w:id="9868"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869"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870"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871" w:author="Lee, Daewon" w:date="2020-11-10T16:17:00Z"/>
                <w:lang w:eastAsia="zh-CN"/>
              </w:rPr>
            </w:pPr>
            <w:ins w:id="9872"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17.3/ 19.7</w:t>
              </w:r>
            </w:ins>
          </w:p>
        </w:tc>
      </w:tr>
      <w:tr w:rsidR="004C09BC" w14:paraId="4A4824A8" w14:textId="77777777" w:rsidTr="00685913">
        <w:trPr>
          <w:trHeight w:val="45"/>
          <w:jc w:val="center"/>
          <w:ins w:id="9881"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882"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883"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884" w:author="Lee, Daewon" w:date="2020-11-10T16:17:00Z"/>
                <w:lang w:eastAsia="zh-CN"/>
              </w:rPr>
            </w:pPr>
            <w:ins w:id="9885"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886" w:author="Lee, Daewon" w:date="2020-11-10T16:17:00Z"/>
                <w:lang w:eastAsia="zh-CN"/>
              </w:rPr>
            </w:pPr>
            <w:ins w:id="9887"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19.1/ 22.3</w:t>
              </w:r>
            </w:ins>
          </w:p>
        </w:tc>
      </w:tr>
      <w:tr w:rsidR="004C09BC" w14:paraId="0947C0DC" w14:textId="77777777" w:rsidTr="00685913">
        <w:trPr>
          <w:trHeight w:val="45"/>
          <w:jc w:val="center"/>
          <w:ins w:id="9894"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895"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896"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897" w:author="Lee, Daewon" w:date="2020-11-10T16:17:00Z"/>
                <w:lang w:eastAsia="zh-CN"/>
              </w:rPr>
            </w:pPr>
            <w:ins w:id="9898"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899" w:author="Lee, Daewon" w:date="2020-11-10T16:17:00Z"/>
                <w:lang w:eastAsia="zh-CN"/>
              </w:rPr>
            </w:pPr>
            <w:ins w:id="9900"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901" w:author="Lee, Daewon" w:date="2020-11-10T16:17:00Z"/>
                <w:lang w:eastAsia="zh-CN"/>
              </w:rPr>
            </w:pPr>
            <w:ins w:id="9902"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905" w:author="Lee, Daewon" w:date="2020-11-10T16:17:00Z"/>
                <w:lang w:eastAsia="zh-CN"/>
              </w:rPr>
            </w:pPr>
            <w:ins w:id="9906" w:author="Lee, Daewon" w:date="2020-11-10T16:17:00Z">
              <w:r w:rsidRPr="001E23AD">
                <w:rPr>
                  <w:lang w:eastAsia="zh-CN"/>
                </w:rPr>
                <w:t>-7.4/-4.1</w:t>
              </w:r>
            </w:ins>
          </w:p>
        </w:tc>
      </w:tr>
      <w:tr w:rsidR="004C09BC" w14:paraId="79551D89" w14:textId="77777777" w:rsidTr="00685913">
        <w:trPr>
          <w:trHeight w:val="45"/>
          <w:jc w:val="center"/>
          <w:ins w:id="9907"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908"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909"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910" w:author="Lee, Daewon" w:date="2020-11-10T16:17:00Z"/>
                <w:lang w:eastAsia="zh-CN"/>
              </w:rPr>
            </w:pPr>
            <w:ins w:id="9911"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912" w:author="Lee, Daewon" w:date="2020-11-10T16:17:00Z"/>
                <w:lang w:eastAsia="zh-CN"/>
              </w:rPr>
            </w:pPr>
            <w:ins w:id="9913"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914" w:author="Lee, Daewon" w:date="2020-11-10T16:17:00Z"/>
                <w:lang w:eastAsia="zh-CN"/>
              </w:rPr>
            </w:pPr>
            <w:ins w:id="9915"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916" w:author="Lee, Daewon" w:date="2020-11-10T16:17:00Z"/>
                <w:lang w:eastAsia="zh-CN"/>
              </w:rPr>
            </w:pPr>
            <w:ins w:id="9917"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7.8/-4.6</w:t>
              </w:r>
            </w:ins>
          </w:p>
        </w:tc>
      </w:tr>
      <w:tr w:rsidR="004C09BC" w14:paraId="2692BF80" w14:textId="77777777" w:rsidTr="00685913">
        <w:trPr>
          <w:trHeight w:val="45"/>
          <w:jc w:val="center"/>
          <w:ins w:id="9920"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921" w:author="Lee, Daewon" w:date="2020-11-10T16:17:00Z"/>
                <w:lang w:eastAsia="zh-CN"/>
              </w:rPr>
            </w:pPr>
            <w:ins w:id="9922"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923" w:author="Lee, Daewon" w:date="2020-11-10T16:17:00Z"/>
                <w:lang w:eastAsia="zh-CN"/>
              </w:rPr>
            </w:pPr>
            <w:ins w:id="9924"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925" w:author="Lee, Daewon" w:date="2020-11-10T16:17:00Z"/>
                <w:lang w:eastAsia="zh-CN"/>
              </w:rPr>
            </w:pPr>
            <w:ins w:id="9926"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927" w:author="Lee, Daewon" w:date="2020-11-10T16:17:00Z"/>
                <w:lang w:eastAsia="zh-CN"/>
              </w:rPr>
            </w:pPr>
            <w:ins w:id="9928"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929" w:author="Lee, Daewon" w:date="2020-11-10T16:17:00Z"/>
                <w:lang w:eastAsia="zh-CN"/>
              </w:rPr>
            </w:pPr>
            <w:ins w:id="9930"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931" w:author="Lee, Daewon" w:date="2020-11-10T16:17:00Z"/>
                <w:lang w:eastAsia="zh-CN"/>
              </w:rPr>
            </w:pPr>
            <w:ins w:id="9932"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933" w:author="Lee, Daewon" w:date="2020-11-10T16:17:00Z"/>
                <w:lang w:eastAsia="zh-CN"/>
              </w:rPr>
            </w:pPr>
            <w:ins w:id="9934"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935" w:author="Lee, Daewon" w:date="2020-11-10T16:17:00Z"/>
                <w:lang w:eastAsia="zh-CN"/>
              </w:rPr>
            </w:pPr>
            <w:ins w:id="9936"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937" w:author="Lee, Daewon" w:date="2020-11-10T16:17:00Z"/>
                <w:lang w:eastAsia="zh-CN"/>
              </w:rPr>
            </w:pPr>
            <w:ins w:id="9938"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939" w:author="Lee, Daewon" w:date="2020-11-10T16:17:00Z"/>
                <w:lang w:eastAsia="zh-CN"/>
              </w:rPr>
            </w:pPr>
            <w:ins w:id="9940"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941" w:author="Lee, Daewon" w:date="2020-11-10T16:17:00Z"/>
                <w:lang w:eastAsia="zh-CN"/>
              </w:rPr>
            </w:pPr>
            <w:ins w:id="9942" w:author="Lee, Daewon" w:date="2020-11-10T16:17:00Z">
              <w:r w:rsidRPr="008B0FEE">
                <w:rPr>
                  <w:lang w:eastAsia="zh-CN"/>
                </w:rPr>
                <w:t>No TRS, No CSI-RS</w:t>
              </w:r>
            </w:ins>
          </w:p>
        </w:tc>
      </w:tr>
    </w:tbl>
    <w:p w14:paraId="66C96A83" w14:textId="77777777" w:rsidR="004C09BC" w:rsidRDefault="004C09BC" w:rsidP="004C09BC">
      <w:pPr>
        <w:rPr>
          <w:ins w:id="9943"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944" w:author="Lee, Daewon" w:date="2020-11-10T16:17:00Z"/>
          <w:sz w:val="22"/>
          <w:szCs w:val="22"/>
        </w:rPr>
      </w:pPr>
      <w:ins w:id="9945"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946" w:author="Lee, Daewon" w:date="2020-11-10T16:17:00Z"/>
        </w:trPr>
        <w:tc>
          <w:tcPr>
            <w:tcW w:w="0" w:type="auto"/>
            <w:hideMark/>
          </w:tcPr>
          <w:p w14:paraId="4A1B8263" w14:textId="77777777" w:rsidR="004C09BC" w:rsidRPr="001E23AD" w:rsidRDefault="004C09BC" w:rsidP="00685913">
            <w:pPr>
              <w:pStyle w:val="TAC"/>
              <w:keepNext w:val="0"/>
              <w:keepLines w:val="0"/>
              <w:rPr>
                <w:ins w:id="9947" w:author="Lee, Daewon" w:date="2020-11-10T16:17:00Z"/>
                <w:lang w:eastAsia="zh-CN"/>
              </w:rPr>
            </w:pPr>
            <w:ins w:id="9948"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949" w:author="Lee, Daewon" w:date="2020-11-10T16:17:00Z"/>
                <w:lang w:eastAsia="zh-CN"/>
              </w:rPr>
            </w:pPr>
            <w:ins w:id="9950"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951" w:author="Lee, Daewon" w:date="2020-11-10T16:17:00Z"/>
                <w:lang w:eastAsia="zh-CN"/>
              </w:rPr>
            </w:pPr>
            <w:ins w:id="9952"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953" w:author="Lee, Daewon" w:date="2020-11-10T16:17:00Z"/>
                <w:lang w:eastAsia="zh-CN"/>
              </w:rPr>
            </w:pPr>
            <w:ins w:id="9954"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957" w:author="Lee, Daewon" w:date="2020-11-10T16:17:00Z"/>
                <w:lang w:eastAsia="zh-CN"/>
              </w:rPr>
            </w:pPr>
            <w:ins w:id="9958"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963"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964" w:author="Lee, Daewon" w:date="2020-11-10T16:17:00Z"/>
                <w:lang w:eastAsia="zh-CN"/>
              </w:rPr>
            </w:pPr>
            <w:ins w:id="9965"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966" w:author="Lee, Daewon" w:date="2020-11-10T16:17:00Z"/>
                <w:lang w:eastAsia="zh-CN"/>
              </w:rPr>
            </w:pPr>
            <w:ins w:id="9967"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976" w:author="Lee, Daewon" w:date="2020-11-10T16:17:00Z"/>
                <w:lang w:eastAsia="zh-CN"/>
              </w:rPr>
            </w:pPr>
            <w:ins w:id="9977" w:author="Lee, Daewon" w:date="2020-11-10T16:17:00Z">
              <w:r w:rsidRPr="001E23AD">
                <w:rPr>
                  <w:lang w:eastAsia="zh-CN"/>
                </w:rPr>
                <w:t>19.8/ 22.4</w:t>
              </w:r>
            </w:ins>
          </w:p>
        </w:tc>
      </w:tr>
      <w:tr w:rsidR="004C09BC" w14:paraId="697DFCA7" w14:textId="77777777" w:rsidTr="00685913">
        <w:trPr>
          <w:trHeight w:val="45"/>
          <w:jc w:val="center"/>
          <w:ins w:id="9978"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979"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980"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983" w:author="Lee, Daewon" w:date="2020-11-10T16:17:00Z"/>
                <w:lang w:eastAsia="zh-CN"/>
              </w:rPr>
            </w:pPr>
            <w:ins w:id="9984"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989" w:author="Lee, Daewon" w:date="2020-11-10T16:17:00Z"/>
                <w:lang w:eastAsia="zh-CN"/>
              </w:rPr>
            </w:pPr>
            <w:ins w:id="9990" w:author="Lee, Daewon" w:date="2020-11-10T16:17:00Z">
              <w:r w:rsidRPr="001E23AD">
                <w:rPr>
                  <w:lang w:eastAsia="zh-CN"/>
                </w:rPr>
                <w:t>19.1/ 21.5</w:t>
              </w:r>
            </w:ins>
          </w:p>
        </w:tc>
      </w:tr>
      <w:tr w:rsidR="004C09BC" w14:paraId="3C191A0E" w14:textId="77777777" w:rsidTr="00685913">
        <w:trPr>
          <w:trHeight w:val="45"/>
          <w:jc w:val="center"/>
          <w:ins w:id="9991"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992"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993"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994" w:author="Lee, Daewon" w:date="2020-11-10T16:17:00Z"/>
                <w:lang w:eastAsia="zh-CN"/>
              </w:rPr>
            </w:pPr>
            <w:ins w:id="9995"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996" w:author="Lee, Daewon" w:date="2020-11-10T16:17:00Z"/>
                <w:lang w:eastAsia="zh-CN"/>
              </w:rPr>
            </w:pPr>
            <w:ins w:id="9997"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10002" w:author="Lee, Daewon" w:date="2020-11-10T16:17:00Z"/>
                <w:lang w:eastAsia="zh-CN"/>
              </w:rPr>
            </w:pPr>
            <w:ins w:id="10003" w:author="Lee, Daewon" w:date="2020-11-10T16:17:00Z">
              <w:r w:rsidRPr="001E23AD">
                <w:rPr>
                  <w:lang w:eastAsia="zh-CN"/>
                </w:rPr>
                <w:t>22.8/ -</w:t>
              </w:r>
            </w:ins>
          </w:p>
        </w:tc>
      </w:tr>
      <w:tr w:rsidR="004C09BC" w14:paraId="23459795" w14:textId="77777777" w:rsidTr="00685913">
        <w:trPr>
          <w:trHeight w:val="45"/>
          <w:jc w:val="center"/>
          <w:ins w:id="10004"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10005"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10006"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10007" w:author="Lee, Daewon" w:date="2020-11-10T16:17:00Z"/>
                <w:lang w:eastAsia="zh-CN"/>
              </w:rPr>
            </w:pPr>
            <w:ins w:id="10008"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10009" w:author="Lee, Daewon" w:date="2020-11-10T16:17:00Z"/>
                <w:lang w:eastAsia="zh-CN"/>
              </w:rPr>
            </w:pPr>
            <w:ins w:id="10010"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10011" w:author="Lee, Daewon" w:date="2020-11-10T16:17:00Z"/>
                <w:lang w:eastAsia="zh-CN"/>
              </w:rPr>
            </w:pPr>
            <w:ins w:id="10012"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10013" w:author="Lee, Daewon" w:date="2020-11-10T16:17:00Z"/>
                <w:lang w:eastAsia="zh-CN"/>
              </w:rPr>
            </w:pPr>
            <w:ins w:id="10014"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10015" w:author="Lee, Daewon" w:date="2020-11-10T16:17:00Z"/>
                <w:lang w:eastAsia="zh-CN"/>
              </w:rPr>
            </w:pPr>
            <w:ins w:id="10016" w:author="Lee, Daewon" w:date="2020-11-10T16:17:00Z">
              <w:r w:rsidRPr="001E23AD">
                <w:rPr>
                  <w:lang w:eastAsia="zh-CN"/>
                </w:rPr>
                <w:t>-5.1/ -1.7</w:t>
              </w:r>
            </w:ins>
          </w:p>
        </w:tc>
      </w:tr>
      <w:tr w:rsidR="004C09BC" w14:paraId="70967CD1" w14:textId="77777777" w:rsidTr="00685913">
        <w:trPr>
          <w:trHeight w:val="45"/>
          <w:jc w:val="center"/>
          <w:ins w:id="10017"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10018"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10019"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10020" w:author="Lee, Daewon" w:date="2020-11-10T16:17:00Z"/>
                <w:lang w:eastAsia="zh-CN"/>
              </w:rPr>
            </w:pPr>
            <w:ins w:id="10021"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5.2/ -1.9</w:t>
              </w:r>
            </w:ins>
          </w:p>
        </w:tc>
      </w:tr>
      <w:tr w:rsidR="004C09BC" w14:paraId="7E8951A7" w14:textId="77777777" w:rsidTr="00685913">
        <w:trPr>
          <w:trHeight w:val="45"/>
          <w:jc w:val="center"/>
          <w:ins w:id="10030"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10031" w:author="Lee, Daewon" w:date="2020-11-10T16:17:00Z"/>
                <w:lang w:eastAsia="zh-CN"/>
              </w:rPr>
            </w:pPr>
            <w:ins w:id="10032"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10033" w:author="Lee, Daewon" w:date="2020-11-10T16:17:00Z"/>
                <w:lang w:eastAsia="zh-CN"/>
              </w:rPr>
            </w:pPr>
            <w:ins w:id="10034"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10035" w:author="Lee, Daewon" w:date="2020-11-10T16:17:00Z"/>
                <w:lang w:eastAsia="zh-CN"/>
              </w:rPr>
            </w:pPr>
            <w:ins w:id="10036"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10037" w:author="Lee, Daewon" w:date="2020-11-10T16:17:00Z"/>
                <w:lang w:eastAsia="zh-CN"/>
              </w:rPr>
            </w:pPr>
            <w:ins w:id="10038"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10039" w:author="Lee, Daewon" w:date="2020-11-10T16:17:00Z"/>
                <w:lang w:eastAsia="zh-CN"/>
              </w:rPr>
            </w:pPr>
            <w:ins w:id="10040"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10041" w:author="Lee, Daewon" w:date="2020-11-10T16:17:00Z"/>
                <w:lang w:eastAsia="zh-CN"/>
              </w:rPr>
            </w:pPr>
            <w:ins w:id="10042"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10043" w:author="Lee, Daewon" w:date="2020-11-10T16:17:00Z"/>
                <w:lang w:eastAsia="zh-CN"/>
              </w:rPr>
            </w:pPr>
            <w:ins w:id="10044"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10045" w:author="Lee, Daewon" w:date="2020-11-10T16:17:00Z"/>
                <w:lang w:eastAsia="zh-CN"/>
              </w:rPr>
            </w:pPr>
            <w:ins w:id="10046"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10047" w:author="Lee, Daewon" w:date="2020-11-10T16:17:00Z"/>
                <w:lang w:eastAsia="zh-CN"/>
              </w:rPr>
            </w:pPr>
            <w:ins w:id="10048"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10049" w:author="Lee, Daewon" w:date="2020-11-10T16:17:00Z"/>
                <w:lang w:eastAsia="zh-CN"/>
              </w:rPr>
            </w:pPr>
            <w:ins w:id="10050"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10051" w:author="Lee, Daewon" w:date="2020-11-10T16:17:00Z"/>
                <w:lang w:eastAsia="zh-CN"/>
              </w:rPr>
            </w:pPr>
            <w:ins w:id="10052" w:author="Lee, Daewon" w:date="2020-11-10T16:17:00Z">
              <w:r w:rsidRPr="008B0FEE">
                <w:rPr>
                  <w:lang w:eastAsia="zh-CN"/>
                </w:rPr>
                <w:t>No TRS, No CSI-RS</w:t>
              </w:r>
            </w:ins>
          </w:p>
        </w:tc>
      </w:tr>
    </w:tbl>
    <w:p w14:paraId="750E6196" w14:textId="77777777" w:rsidR="004C09BC" w:rsidRDefault="004C09BC" w:rsidP="004C09BC">
      <w:pPr>
        <w:rPr>
          <w:ins w:id="10053"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10054" w:author="Lee, Daewon" w:date="2020-11-10T16:17:00Z"/>
          <w:sz w:val="22"/>
          <w:szCs w:val="22"/>
        </w:rPr>
      </w:pPr>
      <w:ins w:id="10055"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10056" w:author="Lee, Daewon" w:date="2020-11-10T16:17:00Z"/>
        </w:trPr>
        <w:tc>
          <w:tcPr>
            <w:tcW w:w="0" w:type="auto"/>
            <w:hideMark/>
          </w:tcPr>
          <w:p w14:paraId="1D001C97" w14:textId="77777777" w:rsidR="004C09BC" w:rsidRPr="001E23AD" w:rsidRDefault="004C09BC" w:rsidP="00685913">
            <w:pPr>
              <w:pStyle w:val="TAC"/>
              <w:keepNext w:val="0"/>
              <w:keepLines w:val="0"/>
              <w:rPr>
                <w:ins w:id="10057" w:author="Lee, Daewon" w:date="2020-11-10T16:17:00Z"/>
                <w:lang w:eastAsia="zh-CN"/>
              </w:rPr>
            </w:pPr>
            <w:ins w:id="10058"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10059" w:author="Lee, Daewon" w:date="2020-11-10T16:17:00Z"/>
                <w:lang w:eastAsia="zh-CN"/>
              </w:rPr>
            </w:pPr>
            <w:ins w:id="10060"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10061" w:author="Lee, Daewon" w:date="2020-11-10T16:17:00Z"/>
                <w:lang w:eastAsia="zh-CN"/>
              </w:rPr>
            </w:pPr>
            <w:ins w:id="10062"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10063" w:author="Lee, Daewon" w:date="2020-11-10T16:17:00Z"/>
                <w:lang w:eastAsia="zh-CN"/>
              </w:rPr>
            </w:pPr>
            <w:ins w:id="10064"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10065" w:author="Lee, Daewon" w:date="2020-11-10T16:17:00Z"/>
                <w:lang w:eastAsia="zh-CN"/>
              </w:rPr>
            </w:pPr>
            <w:ins w:id="10066"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10067" w:author="Lee, Daewon" w:date="2020-11-10T16:17:00Z"/>
                <w:lang w:eastAsia="zh-CN"/>
              </w:rPr>
            </w:pPr>
            <w:ins w:id="10068"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10073"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10074" w:author="Lee, Daewon" w:date="2020-11-10T16:17:00Z"/>
                <w:lang w:eastAsia="zh-CN"/>
              </w:rPr>
            </w:pPr>
            <w:ins w:id="10075"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10076" w:author="Lee, Daewon" w:date="2020-11-10T16:17:00Z"/>
                <w:lang w:eastAsia="zh-CN"/>
              </w:rPr>
            </w:pPr>
            <w:ins w:id="10077"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10078" w:author="Lee, Daewon" w:date="2020-11-10T16:17:00Z"/>
                <w:lang w:eastAsia="zh-CN"/>
              </w:rPr>
            </w:pPr>
            <w:ins w:id="10079"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10080" w:author="Lee, Daewon" w:date="2020-11-10T16:17:00Z"/>
                <w:lang w:eastAsia="zh-CN"/>
              </w:rPr>
            </w:pPr>
            <w:ins w:id="10081"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10082" w:author="Lee, Daewon" w:date="2020-11-10T16:17:00Z"/>
                <w:lang w:eastAsia="zh-CN"/>
              </w:rPr>
            </w:pPr>
            <w:ins w:id="10083"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7.8/ 10.3</w:t>
              </w:r>
            </w:ins>
          </w:p>
        </w:tc>
      </w:tr>
      <w:tr w:rsidR="004C09BC" w14:paraId="50E44DFF" w14:textId="77777777" w:rsidTr="00685913">
        <w:trPr>
          <w:trHeight w:val="272"/>
          <w:jc w:val="center"/>
          <w:ins w:id="10088"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10089"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10090"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10091" w:author="Lee, Daewon" w:date="2020-11-10T16:17:00Z"/>
                <w:lang w:eastAsia="zh-CN"/>
              </w:rPr>
            </w:pPr>
            <w:ins w:id="10092"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10093" w:author="Lee, Daewon" w:date="2020-11-10T16:17:00Z"/>
                <w:lang w:eastAsia="zh-CN"/>
              </w:rPr>
            </w:pPr>
            <w:ins w:id="10094"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10095" w:author="Lee, Daewon" w:date="2020-11-10T16:17:00Z"/>
                <w:lang w:eastAsia="zh-CN"/>
              </w:rPr>
            </w:pPr>
            <w:ins w:id="10096"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10097" w:author="Lee, Daewon" w:date="2020-11-10T16:17:00Z"/>
                <w:lang w:eastAsia="zh-CN"/>
              </w:rPr>
            </w:pPr>
            <w:ins w:id="10098"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7.8/ 10.6</w:t>
              </w:r>
            </w:ins>
          </w:p>
        </w:tc>
      </w:tr>
      <w:tr w:rsidR="004C09BC" w14:paraId="04A59313" w14:textId="77777777" w:rsidTr="00685913">
        <w:trPr>
          <w:trHeight w:val="272"/>
          <w:jc w:val="center"/>
          <w:ins w:id="10101"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10102"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10103"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10104" w:author="Lee, Daewon" w:date="2020-11-10T16:17:00Z"/>
                <w:lang w:eastAsia="zh-CN"/>
              </w:rPr>
            </w:pPr>
            <w:ins w:id="10105"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10106" w:author="Lee, Daewon" w:date="2020-11-10T16:17:00Z"/>
                <w:lang w:eastAsia="zh-CN"/>
              </w:rPr>
            </w:pPr>
            <w:ins w:id="10107"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10108" w:author="Lee, Daewon" w:date="2020-11-10T16:17:00Z"/>
                <w:lang w:eastAsia="zh-CN"/>
              </w:rPr>
            </w:pPr>
            <w:ins w:id="10109"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10110" w:author="Lee, Daewon" w:date="2020-11-10T16:17:00Z"/>
                <w:lang w:eastAsia="zh-CN"/>
              </w:rPr>
            </w:pPr>
            <w:ins w:id="10111"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10112" w:author="Lee, Daewon" w:date="2020-11-10T16:17:00Z"/>
                <w:lang w:eastAsia="zh-CN"/>
              </w:rPr>
            </w:pPr>
            <w:ins w:id="10113" w:author="Lee, Daewon" w:date="2020-11-10T16:17:00Z">
              <w:r w:rsidRPr="001E23AD">
                <w:rPr>
                  <w:lang w:eastAsia="zh-CN"/>
                </w:rPr>
                <w:t>8.2/ 10.4</w:t>
              </w:r>
            </w:ins>
          </w:p>
        </w:tc>
      </w:tr>
      <w:tr w:rsidR="004C09BC" w14:paraId="215C1B5E" w14:textId="77777777" w:rsidTr="00685913">
        <w:trPr>
          <w:trHeight w:val="158"/>
          <w:jc w:val="center"/>
          <w:ins w:id="10114"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10115"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10116"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10117" w:author="Lee, Daewon" w:date="2020-11-10T16:17:00Z"/>
                <w:lang w:eastAsia="zh-CN"/>
              </w:rPr>
            </w:pPr>
            <w:ins w:id="10118"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10119" w:author="Lee, Daewon" w:date="2020-11-10T16:17:00Z"/>
                <w:lang w:eastAsia="zh-CN"/>
              </w:rPr>
            </w:pPr>
            <w:ins w:id="10120"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10121" w:author="Lee, Daewon" w:date="2020-11-10T16:17:00Z"/>
                <w:lang w:eastAsia="zh-CN"/>
              </w:rPr>
            </w:pPr>
            <w:ins w:id="10122"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10123" w:author="Lee, Daewon" w:date="2020-11-10T16:17:00Z"/>
                <w:lang w:eastAsia="zh-CN"/>
              </w:rPr>
            </w:pPr>
            <w:ins w:id="10124"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10125" w:author="Lee, Daewon" w:date="2020-11-10T16:17:00Z"/>
                <w:lang w:eastAsia="zh-CN"/>
              </w:rPr>
            </w:pPr>
            <w:ins w:id="10126" w:author="Lee, Daewon" w:date="2020-11-10T16:17:00Z">
              <w:r w:rsidRPr="001E23AD">
                <w:rPr>
                  <w:lang w:eastAsia="zh-CN"/>
                </w:rPr>
                <w:t>-16.9/ -13.6</w:t>
              </w:r>
            </w:ins>
          </w:p>
        </w:tc>
      </w:tr>
      <w:tr w:rsidR="004C09BC" w14:paraId="3071B091" w14:textId="77777777" w:rsidTr="00685913">
        <w:trPr>
          <w:trHeight w:val="45"/>
          <w:jc w:val="center"/>
          <w:ins w:id="10127"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10128"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10129"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10136" w:author="Lee, Daewon" w:date="2020-11-10T16:17:00Z"/>
                <w:lang w:eastAsia="zh-CN"/>
              </w:rPr>
            </w:pPr>
            <w:ins w:id="10137"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10138" w:author="Lee, Daewon" w:date="2020-11-10T16:17:00Z"/>
                <w:lang w:eastAsia="zh-CN"/>
              </w:rPr>
            </w:pPr>
            <w:ins w:id="10139" w:author="Lee, Daewon" w:date="2020-11-10T16:17:00Z">
              <w:r w:rsidRPr="001E23AD">
                <w:rPr>
                  <w:lang w:eastAsia="zh-CN"/>
                </w:rPr>
                <w:t>-17 / -14.2</w:t>
              </w:r>
            </w:ins>
          </w:p>
        </w:tc>
      </w:tr>
      <w:tr w:rsidR="004C09BC" w14:paraId="44C950EB" w14:textId="77777777" w:rsidTr="00685913">
        <w:trPr>
          <w:trHeight w:val="45"/>
          <w:jc w:val="center"/>
          <w:ins w:id="10140"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10141"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10142" w:author="Lee, Daewon" w:date="2020-11-10T16:17:00Z"/>
                <w:lang w:eastAsia="zh-CN"/>
              </w:rPr>
            </w:pPr>
            <w:ins w:id="10143"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10144" w:author="Lee, Daewon" w:date="2020-11-10T16:17:00Z"/>
                <w:lang w:eastAsia="zh-CN"/>
              </w:rPr>
            </w:pPr>
            <w:ins w:id="10145"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10146" w:author="Lee, Daewon" w:date="2020-11-10T16:17:00Z"/>
                <w:lang w:eastAsia="zh-CN"/>
              </w:rPr>
            </w:pPr>
            <w:ins w:id="10147"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10148" w:author="Lee, Daewon" w:date="2020-11-10T16:17:00Z"/>
                <w:lang w:eastAsia="zh-CN"/>
              </w:rPr>
            </w:pPr>
            <w:ins w:id="10149"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10150" w:author="Lee, Daewon" w:date="2020-11-10T16:17:00Z"/>
                <w:lang w:eastAsia="zh-CN"/>
              </w:rPr>
            </w:pPr>
            <w:ins w:id="10151"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10152" w:author="Lee, Daewon" w:date="2020-11-10T16:17:00Z"/>
                <w:lang w:eastAsia="zh-CN"/>
              </w:rPr>
            </w:pPr>
            <w:ins w:id="10153" w:author="Lee, Daewon" w:date="2020-11-10T16:17:00Z">
              <w:r w:rsidRPr="001E23AD">
                <w:rPr>
                  <w:lang w:eastAsia="zh-CN"/>
                </w:rPr>
                <w:t>15.5/ 18.2</w:t>
              </w:r>
            </w:ins>
          </w:p>
        </w:tc>
      </w:tr>
      <w:tr w:rsidR="004C09BC" w14:paraId="2F4FE2E3" w14:textId="77777777" w:rsidTr="00685913">
        <w:trPr>
          <w:trHeight w:val="45"/>
          <w:jc w:val="center"/>
          <w:ins w:id="10154"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10155"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10156"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10157" w:author="Lee, Daewon" w:date="2020-11-10T16:17:00Z"/>
                <w:lang w:eastAsia="zh-CN"/>
              </w:rPr>
            </w:pPr>
            <w:ins w:id="10158"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10159" w:author="Lee, Daewon" w:date="2020-11-10T16:17:00Z"/>
                <w:lang w:eastAsia="zh-CN"/>
              </w:rPr>
            </w:pPr>
            <w:ins w:id="10160"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10161" w:author="Lee, Daewon" w:date="2020-11-10T16:17:00Z"/>
                <w:lang w:eastAsia="zh-CN"/>
              </w:rPr>
            </w:pPr>
            <w:ins w:id="10162"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10163" w:author="Lee, Daewon" w:date="2020-11-10T16:17:00Z"/>
                <w:lang w:eastAsia="zh-CN"/>
              </w:rPr>
            </w:pPr>
            <w:ins w:id="10164"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10165" w:author="Lee, Daewon" w:date="2020-11-10T16:17:00Z"/>
                <w:lang w:eastAsia="zh-CN"/>
              </w:rPr>
            </w:pPr>
            <w:ins w:id="10166" w:author="Lee, Daewon" w:date="2020-11-10T16:17:00Z">
              <w:r w:rsidRPr="001E23AD">
                <w:rPr>
                  <w:lang w:eastAsia="zh-CN"/>
                </w:rPr>
                <w:t>15.6/ 18.3</w:t>
              </w:r>
            </w:ins>
          </w:p>
        </w:tc>
      </w:tr>
      <w:tr w:rsidR="004C09BC" w14:paraId="00981C92" w14:textId="77777777" w:rsidTr="00685913">
        <w:trPr>
          <w:trHeight w:val="45"/>
          <w:jc w:val="center"/>
          <w:ins w:id="10167"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10168"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10169"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10170" w:author="Lee, Daewon" w:date="2020-11-10T16:17:00Z"/>
                <w:lang w:eastAsia="zh-CN"/>
              </w:rPr>
            </w:pPr>
            <w:ins w:id="10171"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10172" w:author="Lee, Daewon" w:date="2020-11-10T16:17:00Z"/>
                <w:lang w:eastAsia="zh-CN"/>
              </w:rPr>
            </w:pPr>
            <w:ins w:id="10173"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10174" w:author="Lee, Daewon" w:date="2020-11-10T16:17:00Z"/>
                <w:lang w:eastAsia="zh-CN"/>
              </w:rPr>
            </w:pPr>
            <w:ins w:id="10175"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10176" w:author="Lee, Daewon" w:date="2020-11-10T16:17:00Z"/>
                <w:lang w:eastAsia="zh-CN"/>
              </w:rPr>
            </w:pPr>
            <w:ins w:id="10177"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10178" w:author="Lee, Daewon" w:date="2020-11-10T16:17:00Z"/>
                <w:lang w:eastAsia="zh-CN"/>
              </w:rPr>
            </w:pPr>
            <w:ins w:id="10179" w:author="Lee, Daewon" w:date="2020-11-10T16:17:00Z">
              <w:r w:rsidRPr="001E23AD">
                <w:rPr>
                  <w:lang w:eastAsia="zh-CN"/>
                </w:rPr>
                <w:t>16.2/18.8</w:t>
              </w:r>
            </w:ins>
          </w:p>
        </w:tc>
      </w:tr>
      <w:tr w:rsidR="004C09BC" w14:paraId="549F0D39" w14:textId="77777777" w:rsidTr="00685913">
        <w:trPr>
          <w:trHeight w:val="45"/>
          <w:jc w:val="center"/>
          <w:ins w:id="10180"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10181"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10182"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10183" w:author="Lee, Daewon" w:date="2020-11-10T16:17:00Z"/>
                <w:lang w:eastAsia="zh-CN"/>
              </w:rPr>
            </w:pPr>
            <w:ins w:id="10184"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10185" w:author="Lee, Daewon" w:date="2020-11-10T16:17:00Z"/>
                <w:lang w:eastAsia="zh-CN"/>
              </w:rPr>
            </w:pPr>
            <w:ins w:id="10186"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10189" w:author="Lee, Daewon" w:date="2020-11-10T16:17:00Z"/>
                <w:lang w:eastAsia="zh-CN"/>
              </w:rPr>
            </w:pPr>
            <w:ins w:id="10190"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10191" w:author="Lee, Daewon" w:date="2020-11-10T16:17:00Z"/>
                <w:lang w:eastAsia="zh-CN"/>
              </w:rPr>
            </w:pPr>
            <w:ins w:id="10192" w:author="Lee, Daewon" w:date="2020-11-10T16:17:00Z">
              <w:r w:rsidRPr="001E23AD">
                <w:rPr>
                  <w:lang w:eastAsia="zh-CN"/>
                </w:rPr>
                <w:t>-9/ -5.66</w:t>
              </w:r>
            </w:ins>
          </w:p>
        </w:tc>
      </w:tr>
      <w:tr w:rsidR="004C09BC" w14:paraId="082328CC" w14:textId="77777777" w:rsidTr="00685913">
        <w:trPr>
          <w:trHeight w:val="45"/>
          <w:jc w:val="center"/>
          <w:ins w:id="10193"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10194"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10195"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10196" w:author="Lee, Daewon" w:date="2020-11-10T16:17:00Z"/>
                <w:lang w:eastAsia="zh-CN"/>
              </w:rPr>
            </w:pPr>
            <w:ins w:id="10197"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204" w:author="Lee, Daewon" w:date="2020-11-10T16:17:00Z"/>
                <w:lang w:eastAsia="zh-CN"/>
              </w:rPr>
            </w:pPr>
            <w:ins w:id="10205" w:author="Lee, Daewon" w:date="2020-11-10T16:17:00Z">
              <w:r w:rsidRPr="001E23AD">
                <w:rPr>
                  <w:lang w:eastAsia="zh-CN"/>
                </w:rPr>
                <w:t>-9.2/ -5.7</w:t>
              </w:r>
            </w:ins>
          </w:p>
        </w:tc>
      </w:tr>
      <w:tr w:rsidR="004C09BC" w14:paraId="7F8500C3" w14:textId="77777777" w:rsidTr="00685913">
        <w:trPr>
          <w:trHeight w:val="45"/>
          <w:jc w:val="center"/>
          <w:ins w:id="10206"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207"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208" w:author="Lee, Daewon" w:date="2020-11-10T16:17:00Z"/>
                <w:lang w:eastAsia="zh-CN"/>
              </w:rPr>
            </w:pPr>
            <w:ins w:id="10209"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210" w:author="Lee, Daewon" w:date="2020-11-10T16:17:00Z"/>
                <w:lang w:eastAsia="zh-CN"/>
              </w:rPr>
            </w:pPr>
            <w:ins w:id="10211"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212" w:author="Lee, Daewon" w:date="2020-11-10T16:17:00Z"/>
                <w:lang w:eastAsia="zh-CN"/>
              </w:rPr>
            </w:pPr>
            <w:ins w:id="10213"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214" w:author="Lee, Daewon" w:date="2020-11-10T16:17:00Z"/>
                <w:lang w:eastAsia="zh-CN"/>
              </w:rPr>
            </w:pPr>
            <w:ins w:id="10215"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216" w:author="Lee, Daewon" w:date="2020-11-10T16:17:00Z"/>
                <w:lang w:eastAsia="zh-CN"/>
              </w:rPr>
            </w:pPr>
            <w:ins w:id="10217"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218" w:author="Lee, Daewon" w:date="2020-11-10T16:17:00Z"/>
                <w:lang w:eastAsia="zh-CN"/>
              </w:rPr>
            </w:pPr>
            <w:ins w:id="10219" w:author="Lee, Daewon" w:date="2020-11-10T16:17:00Z">
              <w:r w:rsidRPr="001E23AD">
                <w:rPr>
                  <w:lang w:eastAsia="zh-CN"/>
                </w:rPr>
                <w:t>22.8/26.2</w:t>
              </w:r>
            </w:ins>
          </w:p>
        </w:tc>
      </w:tr>
      <w:tr w:rsidR="004C09BC" w14:paraId="2DBDCB8B" w14:textId="77777777" w:rsidTr="00685913">
        <w:trPr>
          <w:trHeight w:val="45"/>
          <w:jc w:val="center"/>
          <w:ins w:id="10220"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221"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222"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225" w:author="Lee, Daewon" w:date="2020-11-10T16:17:00Z"/>
                <w:lang w:eastAsia="zh-CN"/>
              </w:rPr>
            </w:pPr>
            <w:ins w:id="10226"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227" w:author="Lee, Daewon" w:date="2020-11-10T16:17:00Z"/>
                <w:lang w:eastAsia="zh-CN"/>
              </w:rPr>
            </w:pPr>
            <w:ins w:id="10228"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229" w:author="Lee, Daewon" w:date="2020-11-10T16:17:00Z"/>
                <w:lang w:eastAsia="zh-CN"/>
              </w:rPr>
            </w:pPr>
            <w:ins w:id="10230"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231" w:author="Lee, Daewon" w:date="2020-11-10T16:17:00Z"/>
                <w:lang w:eastAsia="zh-CN"/>
              </w:rPr>
            </w:pPr>
            <w:ins w:id="10232" w:author="Lee, Daewon" w:date="2020-11-10T16:17:00Z">
              <w:r w:rsidRPr="001E23AD">
                <w:rPr>
                  <w:lang w:eastAsia="zh-CN"/>
                </w:rPr>
                <w:t>23.3/26</w:t>
              </w:r>
            </w:ins>
          </w:p>
        </w:tc>
      </w:tr>
      <w:tr w:rsidR="004C09BC" w14:paraId="38C13089" w14:textId="77777777" w:rsidTr="00685913">
        <w:trPr>
          <w:trHeight w:val="45"/>
          <w:jc w:val="center"/>
          <w:ins w:id="10233"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234"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235"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242" w:author="Lee, Daewon" w:date="2020-11-10T16:17:00Z"/>
                <w:lang w:eastAsia="zh-CN"/>
              </w:rPr>
            </w:pPr>
            <w:ins w:id="10243"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244" w:author="Lee, Daewon" w:date="2020-11-10T16:17:00Z"/>
                <w:lang w:eastAsia="zh-CN"/>
              </w:rPr>
            </w:pPr>
            <w:ins w:id="10245" w:author="Lee, Daewon" w:date="2020-11-10T16:17:00Z">
              <w:r w:rsidRPr="001E23AD">
                <w:rPr>
                  <w:lang w:eastAsia="zh-CN"/>
                </w:rPr>
                <w:t>27.2/Inf</w:t>
              </w:r>
            </w:ins>
          </w:p>
        </w:tc>
      </w:tr>
      <w:tr w:rsidR="004C09BC" w14:paraId="044BE472" w14:textId="77777777" w:rsidTr="00685913">
        <w:trPr>
          <w:trHeight w:val="45"/>
          <w:jc w:val="center"/>
          <w:ins w:id="10246"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247"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248"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257" w:author="Lee, Daewon" w:date="2020-11-10T16:17:00Z"/>
                <w:lang w:eastAsia="zh-CN"/>
              </w:rPr>
            </w:pPr>
            <w:ins w:id="10258" w:author="Lee, Daewon" w:date="2020-11-10T16:17:00Z">
              <w:r w:rsidRPr="001E23AD">
                <w:rPr>
                  <w:lang w:eastAsia="zh-CN"/>
                </w:rPr>
                <w:t>-1.9/ 1.76</w:t>
              </w:r>
            </w:ins>
          </w:p>
        </w:tc>
      </w:tr>
      <w:tr w:rsidR="004C09BC" w14:paraId="21C636B5" w14:textId="77777777" w:rsidTr="00685913">
        <w:trPr>
          <w:trHeight w:val="45"/>
          <w:jc w:val="center"/>
          <w:ins w:id="10259"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260"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261"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262" w:author="Lee, Daewon" w:date="2020-11-10T16:17:00Z"/>
                <w:lang w:eastAsia="zh-CN"/>
              </w:rPr>
            </w:pPr>
            <w:ins w:id="10263"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264" w:author="Lee, Daewon" w:date="2020-11-10T16:17:00Z"/>
                <w:lang w:eastAsia="zh-CN"/>
              </w:rPr>
            </w:pPr>
            <w:ins w:id="10265"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270" w:author="Lee, Daewon" w:date="2020-11-10T16:17:00Z"/>
                <w:lang w:eastAsia="zh-CN"/>
              </w:rPr>
            </w:pPr>
            <w:ins w:id="10271" w:author="Lee, Daewon" w:date="2020-11-10T16:17:00Z">
              <w:r w:rsidRPr="001E23AD">
                <w:rPr>
                  <w:lang w:eastAsia="zh-CN"/>
                </w:rPr>
                <w:t>-1.65/ 1.7</w:t>
              </w:r>
            </w:ins>
          </w:p>
        </w:tc>
      </w:tr>
      <w:tr w:rsidR="004C09BC" w14:paraId="6FA1C6C2" w14:textId="77777777" w:rsidTr="00685913">
        <w:trPr>
          <w:trHeight w:val="45"/>
          <w:jc w:val="center"/>
          <w:ins w:id="10272"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273" w:author="Lee, Daewon" w:date="2020-11-10T16:17:00Z"/>
                <w:lang w:eastAsia="zh-CN"/>
              </w:rPr>
            </w:pPr>
            <w:ins w:id="10274"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275" w:author="Lee, Daewon" w:date="2020-11-10T16:17:00Z"/>
                <w:lang w:eastAsia="zh-CN"/>
              </w:rPr>
            </w:pPr>
            <w:ins w:id="10276"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277" w:author="Lee, Daewon" w:date="2020-11-10T16:17:00Z"/>
                <w:lang w:eastAsia="zh-CN"/>
              </w:rPr>
            </w:pPr>
            <w:ins w:id="10278"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279" w:author="Lee, Daewon" w:date="2020-11-10T16:17:00Z"/>
                <w:lang w:eastAsia="zh-CN"/>
              </w:rPr>
            </w:pPr>
            <w:ins w:id="10280"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281" w:author="Lee, Daewon" w:date="2020-11-10T16:17:00Z"/>
                <w:lang w:eastAsia="zh-CN"/>
              </w:rPr>
            </w:pPr>
            <w:ins w:id="10282"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283" w:author="Lee, Daewon" w:date="2020-11-10T16:17:00Z"/>
                <w:lang w:eastAsia="zh-CN"/>
              </w:rPr>
            </w:pPr>
            <w:ins w:id="10284"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285" w:author="Lee, Daewon" w:date="2020-11-10T16:17:00Z"/>
                <w:lang w:eastAsia="zh-CN"/>
              </w:rPr>
            </w:pPr>
            <w:ins w:id="10286"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287" w:author="Lee, Daewon" w:date="2020-11-10T16:17:00Z"/>
                <w:lang w:eastAsia="zh-CN"/>
              </w:rPr>
            </w:pPr>
            <w:ins w:id="10288"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289" w:author="Lee, Daewon" w:date="2020-11-10T16:17:00Z"/>
                <w:lang w:eastAsia="zh-CN"/>
              </w:rPr>
            </w:pPr>
            <w:ins w:id="10290"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291" w:author="Lee, Daewon" w:date="2020-11-10T16:17:00Z"/>
                <w:lang w:eastAsia="zh-CN"/>
              </w:rPr>
            </w:pPr>
            <w:ins w:id="10292"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293" w:author="Lee, Daewon" w:date="2020-11-10T16:17:00Z"/>
                <w:lang w:eastAsia="zh-CN"/>
              </w:rPr>
            </w:pPr>
            <w:ins w:id="10294" w:author="Lee, Daewon" w:date="2020-11-10T16:17:00Z">
              <w:r w:rsidRPr="008B0FEE">
                <w:rPr>
                  <w:lang w:eastAsia="zh-CN"/>
                </w:rPr>
                <w:t>No TRS, No CSI-RS</w:t>
              </w:r>
            </w:ins>
          </w:p>
        </w:tc>
      </w:tr>
    </w:tbl>
    <w:p w14:paraId="2C52FEE2" w14:textId="77777777" w:rsidR="004C09BC" w:rsidRDefault="004C09BC" w:rsidP="004C09BC">
      <w:pPr>
        <w:rPr>
          <w:ins w:id="10295"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296" w:author="Lee, Daewon" w:date="2020-11-10T16:17:00Z"/>
        </w:rPr>
      </w:pPr>
      <w:bookmarkStart w:id="10297" w:name="_Toc56024740"/>
      <w:bookmarkStart w:id="10298" w:name="_Toc56025988"/>
      <w:bookmarkStart w:id="10299" w:name="_Toc56114068"/>
      <w:ins w:id="10300" w:author="Lee, Daewon" w:date="2020-11-10T16:17:00Z">
        <w:r>
          <w:t>B.1.1.7</w:t>
        </w:r>
        <w:r>
          <w:tab/>
          <w:t>Source 7 [62]</w:t>
        </w:r>
        <w:bookmarkEnd w:id="10297"/>
        <w:bookmarkEnd w:id="10298"/>
        <w:bookmarkEnd w:id="10299"/>
      </w:ins>
    </w:p>
    <w:p w14:paraId="7BBB7DFC" w14:textId="77777777" w:rsidR="004C09BC" w:rsidRDefault="004C09BC" w:rsidP="004C09BC">
      <w:pPr>
        <w:pStyle w:val="TH"/>
        <w:rPr>
          <w:ins w:id="10301" w:author="Lee, Daewon" w:date="2020-11-10T16:17:00Z"/>
        </w:rPr>
      </w:pPr>
      <w:ins w:id="10302"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303" w:author="Lee, Daewon" w:date="2020-11-10T16:17:00Z"/>
        </w:trPr>
        <w:tc>
          <w:tcPr>
            <w:tcW w:w="716" w:type="dxa"/>
            <w:hideMark/>
          </w:tcPr>
          <w:p w14:paraId="62DD1405"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306" w:author="Lee, Daewon" w:date="2020-11-10T16:17:00Z"/>
                <w:lang w:eastAsia="zh-CN"/>
              </w:rPr>
            </w:pPr>
            <w:ins w:id="10307"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308" w:author="Lee, Daewon" w:date="2020-11-10T16:17:00Z"/>
                <w:lang w:eastAsia="zh-CN"/>
              </w:rPr>
            </w:pPr>
            <w:ins w:id="10309"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310" w:author="Lee, Daewon" w:date="2020-11-10T16:17:00Z"/>
                <w:lang w:eastAsia="zh-CN"/>
              </w:rPr>
            </w:pPr>
            <w:ins w:id="10311"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312" w:author="Lee, Daewon" w:date="2020-11-10T16:17:00Z"/>
                <w:lang w:eastAsia="zh-CN"/>
              </w:rPr>
            </w:pPr>
            <w:ins w:id="10313"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314" w:author="Lee, Daewon" w:date="2020-11-10T16:17:00Z"/>
                <w:lang w:eastAsia="zh-CN"/>
              </w:rPr>
            </w:pPr>
            <w:ins w:id="10315"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316" w:author="Lee, Daewon" w:date="2020-11-10T16:17:00Z"/>
                <w:lang w:eastAsia="zh-CN"/>
              </w:rPr>
            </w:pPr>
            <w:ins w:id="10317"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318" w:author="Lee, Daewon" w:date="2020-11-10T16:17:00Z"/>
                <w:lang w:eastAsia="zh-CN"/>
              </w:rPr>
            </w:pPr>
            <w:ins w:id="10319"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320" w:author="Lee, Daewon" w:date="2020-11-10T16:17:00Z"/>
                <w:lang w:eastAsia="zh-CN"/>
              </w:rPr>
            </w:pPr>
            <w:ins w:id="10321"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322"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323" w:author="Lee, Daewon" w:date="2020-11-10T16:17:00Z"/>
                <w:lang w:eastAsia="zh-CN"/>
              </w:rPr>
            </w:pPr>
            <w:ins w:id="10324"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325" w:author="Lee, Daewon" w:date="2020-11-10T16:17:00Z"/>
                <w:lang w:eastAsia="zh-CN"/>
              </w:rPr>
            </w:pPr>
            <w:ins w:id="10326"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327" w:author="Lee, Daewon" w:date="2020-11-10T16:17:00Z"/>
                <w:lang w:eastAsia="zh-CN"/>
              </w:rPr>
            </w:pPr>
            <w:ins w:id="10328"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329" w:author="Lee, Daewon" w:date="2020-11-10T16:17:00Z"/>
                <w:lang w:eastAsia="zh-CN"/>
              </w:rPr>
            </w:pPr>
            <w:ins w:id="10330"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331" w:author="Lee, Daewon" w:date="2020-11-10T16:17:00Z"/>
                <w:lang w:eastAsia="zh-CN"/>
              </w:rPr>
            </w:pPr>
            <w:ins w:id="10332"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333" w:author="Lee, Daewon" w:date="2020-11-10T16:17:00Z"/>
                <w:lang w:eastAsia="zh-CN"/>
              </w:rPr>
            </w:pPr>
            <w:ins w:id="10334"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335" w:author="Lee, Daewon" w:date="2020-11-10T16:17:00Z"/>
                <w:lang w:eastAsia="zh-CN"/>
              </w:rPr>
            </w:pPr>
            <w:ins w:id="10336"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337" w:author="Lee, Daewon" w:date="2020-11-10T16:17:00Z"/>
                <w:lang w:eastAsia="zh-CN"/>
              </w:rPr>
            </w:pPr>
            <w:ins w:id="10338" w:author="Lee, Daewon" w:date="2020-11-10T16:17:00Z">
              <w:r w:rsidRPr="001E23AD">
                <w:rPr>
                  <w:lang w:eastAsia="zh-CN"/>
                </w:rPr>
                <w:t>1.9/3.4</w:t>
              </w:r>
            </w:ins>
          </w:p>
        </w:tc>
      </w:tr>
      <w:tr w:rsidR="004C09BC" w14:paraId="4F139007" w14:textId="77777777" w:rsidTr="00685913">
        <w:trPr>
          <w:trHeight w:val="272"/>
          <w:jc w:val="center"/>
          <w:ins w:id="10339"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340"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341"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342" w:author="Lee, Daewon" w:date="2020-11-10T16:17:00Z"/>
                <w:lang w:eastAsia="zh-CN"/>
              </w:rPr>
            </w:pPr>
            <w:ins w:id="10343"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344" w:author="Lee, Daewon" w:date="2020-11-10T16:17:00Z"/>
                <w:lang w:eastAsia="zh-CN"/>
              </w:rPr>
            </w:pPr>
            <w:ins w:id="10345"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346" w:author="Lee, Daewon" w:date="2020-11-10T16:17:00Z"/>
                <w:lang w:eastAsia="zh-CN"/>
              </w:rPr>
            </w:pPr>
            <w:ins w:id="10347"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348" w:author="Lee, Daewon" w:date="2020-11-10T16:17:00Z"/>
                <w:lang w:eastAsia="zh-CN"/>
              </w:rPr>
            </w:pPr>
            <w:ins w:id="10349"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350" w:author="Lee, Daewon" w:date="2020-11-10T16:17:00Z"/>
                <w:lang w:eastAsia="zh-CN"/>
              </w:rPr>
            </w:pPr>
            <w:ins w:id="10351"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352" w:author="Lee, Daewon" w:date="2020-11-10T16:17:00Z"/>
                <w:lang w:eastAsia="zh-CN"/>
              </w:rPr>
            </w:pPr>
            <w:ins w:id="10353" w:author="Lee, Daewon" w:date="2020-11-10T16:17:00Z">
              <w:r w:rsidRPr="001E23AD">
                <w:rPr>
                  <w:lang w:eastAsia="zh-CN"/>
                </w:rPr>
                <w:t>2/3.2</w:t>
              </w:r>
            </w:ins>
          </w:p>
        </w:tc>
      </w:tr>
      <w:tr w:rsidR="004C09BC" w14:paraId="1AA14B51" w14:textId="77777777" w:rsidTr="00685913">
        <w:trPr>
          <w:trHeight w:val="272"/>
          <w:jc w:val="center"/>
          <w:ins w:id="10354"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355"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356"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357" w:author="Lee, Daewon" w:date="2020-11-10T16:17:00Z"/>
                <w:lang w:eastAsia="zh-CN"/>
              </w:rPr>
            </w:pPr>
            <w:ins w:id="10358"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359" w:author="Lee, Daewon" w:date="2020-11-10T16:17:00Z"/>
                <w:lang w:eastAsia="zh-CN"/>
              </w:rPr>
            </w:pPr>
            <w:ins w:id="10360"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361" w:author="Lee, Daewon" w:date="2020-11-10T16:17:00Z"/>
                <w:lang w:eastAsia="zh-CN"/>
              </w:rPr>
            </w:pPr>
            <w:ins w:id="10362"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363" w:author="Lee, Daewon" w:date="2020-11-10T16:17:00Z"/>
                <w:lang w:eastAsia="zh-CN"/>
              </w:rPr>
            </w:pPr>
            <w:ins w:id="10364"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365" w:author="Lee, Daewon" w:date="2020-11-10T16:17:00Z"/>
                <w:lang w:eastAsia="zh-CN"/>
              </w:rPr>
            </w:pPr>
            <w:ins w:id="10366"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367" w:author="Lee, Daewon" w:date="2020-11-10T16:17:00Z"/>
                <w:lang w:eastAsia="zh-CN"/>
              </w:rPr>
            </w:pPr>
            <w:ins w:id="10368" w:author="Lee, Daewon" w:date="2020-11-10T16:17:00Z">
              <w:r w:rsidRPr="001E23AD">
                <w:rPr>
                  <w:lang w:eastAsia="zh-CN"/>
                </w:rPr>
                <w:t>1.8/3.1</w:t>
              </w:r>
            </w:ins>
          </w:p>
        </w:tc>
      </w:tr>
      <w:tr w:rsidR="004C09BC" w14:paraId="4FBD7D93" w14:textId="77777777" w:rsidTr="00685913">
        <w:trPr>
          <w:trHeight w:val="158"/>
          <w:jc w:val="center"/>
          <w:ins w:id="10369"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370"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371"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372" w:author="Lee, Daewon" w:date="2020-11-10T16:17:00Z"/>
                <w:lang w:eastAsia="zh-CN"/>
              </w:rPr>
            </w:pPr>
            <w:ins w:id="10373"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374"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375"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376"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377"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378" w:author="Lee, Daewon" w:date="2020-11-10T16:17:00Z"/>
                <w:lang w:eastAsia="zh-CN"/>
              </w:rPr>
            </w:pPr>
          </w:p>
        </w:tc>
      </w:tr>
      <w:tr w:rsidR="004C09BC" w14:paraId="76350247" w14:textId="77777777" w:rsidTr="00685913">
        <w:trPr>
          <w:trHeight w:val="45"/>
          <w:jc w:val="center"/>
          <w:ins w:id="10379"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380"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381"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382" w:author="Lee, Daewon" w:date="2020-11-10T16:17:00Z"/>
                <w:lang w:eastAsia="zh-CN"/>
              </w:rPr>
            </w:pPr>
            <w:ins w:id="10383"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384"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385"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386"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387"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388" w:author="Lee, Daewon" w:date="2020-11-10T16:17:00Z"/>
                <w:lang w:eastAsia="zh-CN"/>
              </w:rPr>
            </w:pPr>
          </w:p>
        </w:tc>
      </w:tr>
      <w:tr w:rsidR="004C09BC" w14:paraId="7594A17F" w14:textId="77777777" w:rsidTr="00685913">
        <w:trPr>
          <w:trHeight w:val="45"/>
          <w:jc w:val="center"/>
          <w:ins w:id="10389"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390"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391"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392" w:author="Lee, Daewon" w:date="2020-11-10T16:17:00Z"/>
                <w:lang w:eastAsia="zh-CN"/>
              </w:rPr>
            </w:pPr>
            <w:ins w:id="10393"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394"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395"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396"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397"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398" w:author="Lee, Daewon" w:date="2020-11-10T16:17:00Z"/>
                <w:lang w:eastAsia="zh-CN"/>
              </w:rPr>
            </w:pPr>
          </w:p>
        </w:tc>
      </w:tr>
      <w:tr w:rsidR="004C09BC" w14:paraId="559FA32F" w14:textId="77777777" w:rsidTr="00685913">
        <w:trPr>
          <w:trHeight w:val="45"/>
          <w:jc w:val="center"/>
          <w:ins w:id="10399"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400"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401"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404"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405"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406"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407"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408" w:author="Lee, Daewon" w:date="2020-11-10T16:17:00Z"/>
                <w:lang w:eastAsia="zh-CN"/>
              </w:rPr>
            </w:pPr>
          </w:p>
        </w:tc>
      </w:tr>
      <w:tr w:rsidR="004C09BC" w14:paraId="122F11A7" w14:textId="77777777" w:rsidTr="00685913">
        <w:trPr>
          <w:trHeight w:val="45"/>
          <w:jc w:val="center"/>
          <w:ins w:id="10409"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410"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411" w:author="Lee, Daewon" w:date="2020-11-10T16:17:00Z"/>
                <w:lang w:eastAsia="zh-CN"/>
              </w:rPr>
            </w:pPr>
            <w:ins w:id="10412"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413" w:author="Lee, Daewon" w:date="2020-11-10T16:17:00Z"/>
                <w:lang w:eastAsia="zh-CN"/>
              </w:rPr>
            </w:pPr>
            <w:ins w:id="10414"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9.9/11.4</w:t>
              </w:r>
            </w:ins>
          </w:p>
        </w:tc>
      </w:tr>
      <w:tr w:rsidR="004C09BC" w14:paraId="496554D2" w14:textId="77777777" w:rsidTr="00685913">
        <w:trPr>
          <w:trHeight w:val="45"/>
          <w:jc w:val="center"/>
          <w:ins w:id="10425"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426"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427"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428" w:author="Lee, Daewon" w:date="2020-11-10T16:17:00Z"/>
                <w:lang w:eastAsia="zh-CN"/>
              </w:rPr>
            </w:pPr>
            <w:ins w:id="10429"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430" w:author="Lee, Daewon" w:date="2020-11-10T16:17:00Z"/>
                <w:lang w:eastAsia="zh-CN"/>
              </w:rPr>
            </w:pPr>
            <w:ins w:id="10431"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432" w:author="Lee, Daewon" w:date="2020-11-10T16:17:00Z"/>
                <w:lang w:eastAsia="zh-CN"/>
              </w:rPr>
            </w:pPr>
            <w:ins w:id="10433"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9.8/11.2</w:t>
              </w:r>
            </w:ins>
          </w:p>
        </w:tc>
      </w:tr>
      <w:tr w:rsidR="004C09BC" w14:paraId="090E45CA" w14:textId="77777777" w:rsidTr="00685913">
        <w:trPr>
          <w:trHeight w:val="45"/>
          <w:jc w:val="center"/>
          <w:ins w:id="10440"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441"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442"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443" w:author="Lee, Daewon" w:date="2020-11-10T16:17:00Z"/>
                <w:lang w:eastAsia="zh-CN"/>
              </w:rPr>
            </w:pPr>
            <w:ins w:id="10444"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445" w:author="Lee, Daewon" w:date="2020-11-10T16:17:00Z"/>
                <w:lang w:eastAsia="zh-CN"/>
              </w:rPr>
            </w:pPr>
            <w:ins w:id="10446"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447" w:author="Lee, Daewon" w:date="2020-11-10T16:17:00Z"/>
                <w:lang w:eastAsia="zh-CN"/>
              </w:rPr>
            </w:pPr>
            <w:ins w:id="10448"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449" w:author="Lee, Daewon" w:date="2020-11-10T16:17:00Z"/>
                <w:lang w:eastAsia="zh-CN"/>
              </w:rPr>
            </w:pPr>
            <w:ins w:id="10450"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451" w:author="Lee, Daewon" w:date="2020-11-10T16:17:00Z"/>
                <w:lang w:eastAsia="zh-CN"/>
              </w:rPr>
            </w:pPr>
            <w:ins w:id="10452"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453" w:author="Lee, Daewon" w:date="2020-11-10T16:17:00Z"/>
                <w:lang w:eastAsia="zh-CN"/>
              </w:rPr>
            </w:pPr>
            <w:ins w:id="10454" w:author="Lee, Daewon" w:date="2020-11-10T16:17:00Z">
              <w:r w:rsidRPr="001E23AD">
                <w:rPr>
                  <w:lang w:eastAsia="zh-CN"/>
                </w:rPr>
                <w:t>9.9/11.5</w:t>
              </w:r>
            </w:ins>
          </w:p>
        </w:tc>
      </w:tr>
      <w:tr w:rsidR="004C09BC" w14:paraId="6DE7DD36" w14:textId="77777777" w:rsidTr="00685913">
        <w:trPr>
          <w:trHeight w:val="45"/>
          <w:jc w:val="center"/>
          <w:ins w:id="10455"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456"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457"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458" w:author="Lee, Daewon" w:date="2020-11-10T16:17:00Z"/>
                <w:lang w:eastAsia="zh-CN"/>
              </w:rPr>
            </w:pPr>
            <w:ins w:id="10459"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460"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461"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462"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463"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464" w:author="Lee, Daewon" w:date="2020-11-10T16:17:00Z"/>
                <w:lang w:eastAsia="zh-CN"/>
              </w:rPr>
            </w:pPr>
          </w:p>
        </w:tc>
      </w:tr>
      <w:tr w:rsidR="004C09BC" w14:paraId="35A62D81" w14:textId="77777777" w:rsidTr="00685913">
        <w:trPr>
          <w:trHeight w:val="45"/>
          <w:jc w:val="center"/>
          <w:ins w:id="10465"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466"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467"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468" w:author="Lee, Daewon" w:date="2020-11-10T16:17:00Z"/>
                <w:lang w:eastAsia="zh-CN"/>
              </w:rPr>
            </w:pPr>
            <w:ins w:id="10469"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470"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471"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472"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473"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474" w:author="Lee, Daewon" w:date="2020-11-10T16:17:00Z"/>
                <w:lang w:eastAsia="zh-CN"/>
              </w:rPr>
            </w:pPr>
          </w:p>
        </w:tc>
      </w:tr>
      <w:tr w:rsidR="004C09BC" w14:paraId="04DF9AAE" w14:textId="77777777" w:rsidTr="00685913">
        <w:trPr>
          <w:trHeight w:val="45"/>
          <w:jc w:val="center"/>
          <w:ins w:id="10475"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476"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477"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478" w:author="Lee, Daewon" w:date="2020-11-10T16:17:00Z"/>
                <w:lang w:eastAsia="zh-CN"/>
              </w:rPr>
            </w:pPr>
            <w:ins w:id="10479"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480"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481"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482"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483"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484" w:author="Lee, Daewon" w:date="2020-11-10T16:17:00Z"/>
                <w:lang w:eastAsia="zh-CN"/>
              </w:rPr>
            </w:pPr>
          </w:p>
        </w:tc>
      </w:tr>
      <w:tr w:rsidR="004C09BC" w14:paraId="2CC75366" w14:textId="77777777" w:rsidTr="00685913">
        <w:trPr>
          <w:trHeight w:val="45"/>
          <w:jc w:val="center"/>
          <w:ins w:id="10485"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486"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487"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490"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491"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492"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493"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494" w:author="Lee, Daewon" w:date="2020-11-10T16:17:00Z"/>
                <w:lang w:eastAsia="zh-CN"/>
              </w:rPr>
            </w:pPr>
          </w:p>
        </w:tc>
      </w:tr>
      <w:tr w:rsidR="004C09BC" w14:paraId="315F9440" w14:textId="77777777" w:rsidTr="00685913">
        <w:trPr>
          <w:trHeight w:val="45"/>
          <w:jc w:val="center"/>
          <w:ins w:id="10495"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496"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497" w:author="Lee, Daewon" w:date="2020-11-10T16:17:00Z"/>
                <w:lang w:eastAsia="zh-CN"/>
              </w:rPr>
            </w:pPr>
            <w:ins w:id="10498"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499" w:author="Lee, Daewon" w:date="2020-11-10T16:17:00Z"/>
                <w:lang w:eastAsia="zh-CN"/>
              </w:rPr>
            </w:pPr>
            <w:ins w:id="10500"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501" w:author="Lee, Daewon" w:date="2020-11-10T16:17:00Z"/>
                <w:lang w:eastAsia="zh-CN"/>
              </w:rPr>
            </w:pPr>
            <w:ins w:id="10502"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503" w:author="Lee, Daewon" w:date="2020-11-10T16:17:00Z"/>
                <w:lang w:eastAsia="zh-CN"/>
              </w:rPr>
            </w:pPr>
            <w:ins w:id="10504"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505" w:author="Lee, Daewon" w:date="2020-11-10T16:17:00Z"/>
                <w:lang w:eastAsia="zh-CN"/>
              </w:rPr>
            </w:pPr>
            <w:ins w:id="10506"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507" w:author="Lee, Daewon" w:date="2020-11-10T16:17:00Z"/>
                <w:lang w:eastAsia="zh-CN"/>
              </w:rPr>
            </w:pPr>
            <w:ins w:id="10508"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16.2/19.0</w:t>
              </w:r>
            </w:ins>
          </w:p>
        </w:tc>
      </w:tr>
      <w:tr w:rsidR="004C09BC" w14:paraId="4032D221" w14:textId="77777777" w:rsidTr="00685913">
        <w:trPr>
          <w:trHeight w:val="45"/>
          <w:jc w:val="center"/>
          <w:ins w:id="10511"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512"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513"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514" w:author="Lee, Daewon" w:date="2020-11-10T16:17:00Z"/>
                <w:lang w:eastAsia="zh-CN"/>
              </w:rPr>
            </w:pPr>
            <w:ins w:id="10515"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516" w:author="Lee, Daewon" w:date="2020-11-10T16:17:00Z"/>
                <w:lang w:eastAsia="zh-CN"/>
              </w:rPr>
            </w:pPr>
            <w:ins w:id="10517"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518" w:author="Lee, Daewon" w:date="2020-11-10T16:17:00Z"/>
                <w:lang w:eastAsia="zh-CN"/>
              </w:rPr>
            </w:pPr>
            <w:ins w:id="10519"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520" w:author="Lee, Daewon" w:date="2020-11-10T16:17:00Z"/>
                <w:lang w:eastAsia="zh-CN"/>
              </w:rPr>
            </w:pPr>
            <w:ins w:id="10521"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522" w:author="Lee, Daewon" w:date="2020-11-10T16:17:00Z"/>
                <w:lang w:eastAsia="zh-CN"/>
              </w:rPr>
            </w:pPr>
            <w:ins w:id="10523"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524" w:author="Lee, Daewon" w:date="2020-11-10T16:17:00Z"/>
                <w:lang w:eastAsia="zh-CN"/>
              </w:rPr>
            </w:pPr>
            <w:ins w:id="10525" w:author="Lee, Daewon" w:date="2020-11-10T16:17:00Z">
              <w:r w:rsidRPr="001E23AD">
                <w:rPr>
                  <w:lang w:eastAsia="zh-CN"/>
                </w:rPr>
                <w:t>16.1/18.2</w:t>
              </w:r>
            </w:ins>
          </w:p>
        </w:tc>
      </w:tr>
      <w:tr w:rsidR="004C09BC" w14:paraId="4B79A4DF" w14:textId="77777777" w:rsidTr="00685913">
        <w:trPr>
          <w:trHeight w:val="45"/>
          <w:jc w:val="center"/>
          <w:ins w:id="10526"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527"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528"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529" w:author="Lee, Daewon" w:date="2020-11-10T16:17:00Z"/>
                <w:lang w:eastAsia="zh-CN"/>
              </w:rPr>
            </w:pPr>
            <w:ins w:id="10530"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537" w:author="Lee, Daewon" w:date="2020-11-10T16:17:00Z"/>
                <w:lang w:eastAsia="zh-CN"/>
              </w:rPr>
            </w:pPr>
            <w:ins w:id="10538"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16.3/18.8</w:t>
              </w:r>
            </w:ins>
          </w:p>
        </w:tc>
      </w:tr>
      <w:tr w:rsidR="004C09BC" w14:paraId="5EC8443B" w14:textId="77777777" w:rsidTr="00685913">
        <w:trPr>
          <w:trHeight w:val="45"/>
          <w:jc w:val="center"/>
          <w:ins w:id="10541"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542"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543"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544" w:author="Lee, Daewon" w:date="2020-11-10T16:17:00Z"/>
                <w:lang w:eastAsia="zh-CN"/>
              </w:rPr>
            </w:pPr>
            <w:ins w:id="10545"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546"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547"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548"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549"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550" w:author="Lee, Daewon" w:date="2020-11-10T16:17:00Z"/>
                <w:lang w:eastAsia="zh-CN"/>
              </w:rPr>
            </w:pPr>
          </w:p>
        </w:tc>
      </w:tr>
      <w:tr w:rsidR="004C09BC" w14:paraId="6804281A" w14:textId="77777777" w:rsidTr="00685913">
        <w:trPr>
          <w:trHeight w:val="45"/>
          <w:jc w:val="center"/>
          <w:ins w:id="10551"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552"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553"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554" w:author="Lee, Daewon" w:date="2020-11-10T16:17:00Z"/>
                <w:lang w:eastAsia="zh-CN"/>
              </w:rPr>
            </w:pPr>
            <w:ins w:id="10555"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556"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557"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558"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559"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560" w:author="Lee, Daewon" w:date="2020-11-10T16:17:00Z"/>
                <w:lang w:eastAsia="zh-CN"/>
              </w:rPr>
            </w:pPr>
          </w:p>
        </w:tc>
      </w:tr>
      <w:tr w:rsidR="004C09BC" w14:paraId="0D0E80B4" w14:textId="77777777" w:rsidTr="00685913">
        <w:trPr>
          <w:trHeight w:val="45"/>
          <w:jc w:val="center"/>
          <w:ins w:id="10561"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562"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563"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564" w:author="Lee, Daewon" w:date="2020-11-10T16:17:00Z"/>
                <w:lang w:eastAsia="zh-CN"/>
              </w:rPr>
            </w:pPr>
            <w:ins w:id="10565"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566"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567"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568"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569"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570" w:author="Lee, Daewon" w:date="2020-11-10T16:17:00Z"/>
                <w:lang w:eastAsia="zh-CN"/>
              </w:rPr>
            </w:pPr>
          </w:p>
        </w:tc>
      </w:tr>
      <w:tr w:rsidR="004C09BC" w14:paraId="4C6A89D3" w14:textId="77777777" w:rsidTr="00685913">
        <w:trPr>
          <w:trHeight w:val="45"/>
          <w:jc w:val="center"/>
          <w:ins w:id="10571"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572"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573"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576"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577"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578"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579"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580" w:author="Lee, Daewon" w:date="2020-11-10T16:17:00Z"/>
                <w:lang w:eastAsia="zh-CN"/>
              </w:rPr>
            </w:pPr>
          </w:p>
        </w:tc>
      </w:tr>
      <w:tr w:rsidR="004C09BC" w14:paraId="5A7057E0" w14:textId="77777777" w:rsidTr="00685913">
        <w:trPr>
          <w:trHeight w:val="45"/>
          <w:jc w:val="center"/>
          <w:ins w:id="10581" w:author="Lee, Daewon" w:date="2020-11-10T16:17:00Z"/>
        </w:trPr>
        <w:tc>
          <w:tcPr>
            <w:tcW w:w="716" w:type="dxa"/>
            <w:vMerge/>
            <w:vAlign w:val="center"/>
            <w:hideMark/>
          </w:tcPr>
          <w:p w14:paraId="2E363301" w14:textId="77777777" w:rsidR="004C09BC" w:rsidRDefault="004C09BC" w:rsidP="00685913">
            <w:pPr>
              <w:spacing w:after="0" w:line="280" w:lineRule="atLeast"/>
              <w:rPr>
                <w:ins w:id="10582"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583" w:author="Lee, Daewon" w:date="2020-11-10T16:17:00Z"/>
                <w:lang w:eastAsia="zh-CN"/>
              </w:rPr>
            </w:pPr>
            <w:ins w:id="10584"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585" w:author="Lee, Daewon" w:date="2020-11-10T16:17:00Z"/>
                <w:lang w:eastAsia="zh-CN"/>
              </w:rPr>
            </w:pPr>
            <w:ins w:id="10586"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587" w:author="Lee, Daewon" w:date="2020-11-10T16:17:00Z"/>
                <w:lang w:eastAsia="zh-CN"/>
              </w:rPr>
            </w:pPr>
            <w:ins w:id="10588"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589" w:author="Lee, Daewon" w:date="2020-11-10T16:17:00Z"/>
                <w:lang w:eastAsia="zh-CN"/>
              </w:rPr>
            </w:pPr>
            <w:ins w:id="10590"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591" w:author="Lee, Daewon" w:date="2020-11-10T16:17:00Z"/>
                <w:lang w:eastAsia="zh-CN"/>
              </w:rPr>
            </w:pPr>
            <w:ins w:id="10592"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593" w:author="Lee, Daewon" w:date="2020-11-10T16:17:00Z"/>
                <w:lang w:eastAsia="zh-CN"/>
              </w:rPr>
            </w:pPr>
            <w:ins w:id="10594"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595" w:author="Lee, Daewon" w:date="2020-11-10T16:17:00Z"/>
                <w:lang w:eastAsia="zh-CN"/>
              </w:rPr>
            </w:pPr>
            <w:ins w:id="10596"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597"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598" w:author="Lee, Daewon" w:date="2020-11-10T16:17:00Z"/>
          <w:rFonts w:ascii="Segoe UI" w:hAnsi="Segoe UI" w:cs="Segoe UI"/>
          <w:sz w:val="18"/>
          <w:szCs w:val="18"/>
          <w:lang w:eastAsia="fi-FI"/>
        </w:rPr>
      </w:pPr>
      <w:ins w:id="10599"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600" w:author="Lee, Daewon" w:date="2020-11-10T16:17:00Z"/>
        </w:trPr>
        <w:tc>
          <w:tcPr>
            <w:tcW w:w="0" w:type="auto"/>
            <w:hideMark/>
          </w:tcPr>
          <w:p w14:paraId="14D79DF2" w14:textId="77777777" w:rsidR="004C09BC" w:rsidRPr="001E23AD" w:rsidRDefault="004C09BC" w:rsidP="00685913">
            <w:pPr>
              <w:pStyle w:val="TAC"/>
              <w:keepNext w:val="0"/>
              <w:keepLines w:val="0"/>
              <w:rPr>
                <w:ins w:id="10601" w:author="Lee, Daewon" w:date="2020-11-10T16:17:00Z"/>
                <w:lang w:eastAsia="zh-CN"/>
              </w:rPr>
            </w:pPr>
            <w:ins w:id="10602"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603" w:author="Lee, Daewon" w:date="2020-11-10T16:17:00Z"/>
                <w:lang w:eastAsia="zh-CN"/>
              </w:rPr>
            </w:pPr>
            <w:ins w:id="10604"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605" w:author="Lee, Daewon" w:date="2020-11-10T16:17:00Z"/>
                <w:lang w:eastAsia="zh-CN"/>
              </w:rPr>
            </w:pPr>
            <w:ins w:id="10606"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607" w:author="Lee, Daewon" w:date="2020-11-10T16:17:00Z"/>
                <w:lang w:eastAsia="zh-CN"/>
              </w:rPr>
            </w:pPr>
            <w:ins w:id="10608"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609" w:author="Lee, Daewon" w:date="2020-11-10T16:17:00Z"/>
                <w:lang w:eastAsia="zh-CN"/>
              </w:rPr>
            </w:pPr>
            <w:ins w:id="10610"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611" w:author="Lee, Daewon" w:date="2020-11-10T16:17:00Z"/>
                <w:lang w:eastAsia="zh-CN"/>
              </w:rPr>
            </w:pPr>
            <w:ins w:id="10612"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613" w:author="Lee, Daewon" w:date="2020-11-10T16:17:00Z"/>
                <w:lang w:eastAsia="zh-CN"/>
              </w:rPr>
            </w:pPr>
            <w:ins w:id="10614"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615" w:author="Lee, Daewon" w:date="2020-11-10T16:17:00Z"/>
                <w:lang w:eastAsia="zh-CN"/>
              </w:rPr>
            </w:pPr>
            <w:ins w:id="10616"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617" w:author="Lee, Daewon" w:date="2020-11-10T16:17:00Z"/>
                <w:lang w:eastAsia="zh-CN"/>
              </w:rPr>
            </w:pPr>
            <w:ins w:id="10618"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619"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620" w:author="Lee, Daewon" w:date="2020-11-10T16:17:00Z"/>
                <w:lang w:eastAsia="zh-CN"/>
              </w:rPr>
            </w:pPr>
            <w:ins w:id="10621"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622" w:author="Lee, Daewon" w:date="2020-11-10T16:17:00Z"/>
                <w:lang w:eastAsia="zh-CN"/>
              </w:rPr>
            </w:pPr>
            <w:ins w:id="10623"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624" w:author="Lee, Daewon" w:date="2020-11-10T16:17:00Z"/>
                <w:lang w:eastAsia="zh-CN"/>
              </w:rPr>
            </w:pPr>
            <w:ins w:id="10625"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626" w:author="Lee, Daewon" w:date="2020-11-10T16:17:00Z"/>
                <w:lang w:eastAsia="zh-CN"/>
              </w:rPr>
            </w:pPr>
            <w:ins w:id="10627"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628" w:author="Lee, Daewon" w:date="2020-11-10T16:17:00Z"/>
                <w:lang w:eastAsia="zh-CN"/>
              </w:rPr>
            </w:pPr>
            <w:ins w:id="10629"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630" w:author="Lee, Daewon" w:date="2020-11-10T16:17:00Z"/>
                <w:lang w:eastAsia="zh-CN"/>
              </w:rPr>
            </w:pPr>
            <w:ins w:id="10631"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632" w:author="Lee, Daewon" w:date="2020-11-10T16:17:00Z"/>
                <w:lang w:eastAsia="zh-CN"/>
              </w:rPr>
            </w:pPr>
            <w:ins w:id="10633"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634" w:author="Lee, Daewon" w:date="2020-11-10T16:17:00Z"/>
                <w:lang w:eastAsia="zh-CN"/>
              </w:rPr>
            </w:pPr>
            <w:ins w:id="10635" w:author="Lee, Daewon" w:date="2020-11-10T16:17:00Z">
              <w:r w:rsidRPr="001E23AD">
                <w:rPr>
                  <w:lang w:eastAsia="zh-CN"/>
                </w:rPr>
                <w:t>2.2/3.8 </w:t>
              </w:r>
            </w:ins>
          </w:p>
        </w:tc>
      </w:tr>
      <w:tr w:rsidR="005971A1" w14:paraId="33B9F0FA" w14:textId="77777777" w:rsidTr="00685913">
        <w:trPr>
          <w:trHeight w:val="300"/>
          <w:jc w:val="center"/>
          <w:ins w:id="10636"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637"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638"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643" w:author="Lee, Daewon" w:date="2020-11-10T16:17:00Z"/>
                <w:lang w:eastAsia="zh-CN"/>
              </w:rPr>
            </w:pPr>
            <w:ins w:id="10644"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645" w:author="Lee, Daewon" w:date="2020-11-10T16:17:00Z"/>
                <w:lang w:eastAsia="zh-CN"/>
              </w:rPr>
            </w:pPr>
            <w:ins w:id="10646"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647" w:author="Lee, Daewon" w:date="2020-11-10T16:17:00Z"/>
                <w:lang w:eastAsia="zh-CN"/>
              </w:rPr>
            </w:pPr>
            <w:ins w:id="10648"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649" w:author="Lee, Daewon" w:date="2020-11-10T16:17:00Z"/>
                <w:lang w:eastAsia="zh-CN"/>
              </w:rPr>
            </w:pPr>
            <w:ins w:id="10650" w:author="Lee, Daewon" w:date="2020-11-10T16:17:00Z">
              <w:r w:rsidRPr="001E23AD">
                <w:rPr>
                  <w:lang w:eastAsia="zh-CN"/>
                </w:rPr>
                <w:t>2.2/3.8 </w:t>
              </w:r>
            </w:ins>
          </w:p>
        </w:tc>
      </w:tr>
      <w:tr w:rsidR="005971A1" w14:paraId="1C2A6B68" w14:textId="77777777" w:rsidTr="00685913">
        <w:trPr>
          <w:trHeight w:val="300"/>
          <w:jc w:val="center"/>
          <w:ins w:id="10651"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652"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653"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656" w:author="Lee, Daewon" w:date="2020-11-10T16:17:00Z"/>
                <w:lang w:eastAsia="zh-CN"/>
              </w:rPr>
            </w:pPr>
            <w:ins w:id="10657"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658" w:author="Lee, Daewon" w:date="2020-11-10T16:17:00Z"/>
                <w:lang w:eastAsia="zh-CN"/>
              </w:rPr>
            </w:pPr>
            <w:ins w:id="10659"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660" w:author="Lee, Daewon" w:date="2020-11-10T16:17:00Z"/>
                <w:lang w:eastAsia="zh-CN"/>
              </w:rPr>
            </w:pPr>
            <w:ins w:id="10661"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662" w:author="Lee, Daewon" w:date="2020-11-10T16:17:00Z"/>
                <w:lang w:eastAsia="zh-CN"/>
              </w:rPr>
            </w:pPr>
            <w:ins w:id="10663"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664" w:author="Lee, Daewon" w:date="2020-11-10T16:17:00Z"/>
                <w:lang w:eastAsia="zh-CN"/>
              </w:rPr>
            </w:pPr>
            <w:ins w:id="10665" w:author="Lee, Daewon" w:date="2020-11-10T16:17:00Z">
              <w:r w:rsidRPr="001E23AD">
                <w:rPr>
                  <w:lang w:eastAsia="zh-CN"/>
                </w:rPr>
                <w:t>2.1/3.4 </w:t>
              </w:r>
            </w:ins>
          </w:p>
        </w:tc>
      </w:tr>
      <w:tr w:rsidR="005971A1" w14:paraId="595EBFB7" w14:textId="77777777" w:rsidTr="00685913">
        <w:trPr>
          <w:trHeight w:val="300"/>
          <w:jc w:val="center"/>
          <w:ins w:id="10666"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667"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668"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671" w:author="Lee, Daewon" w:date="2020-11-10T16:17:00Z"/>
                <w:lang w:eastAsia="zh-CN"/>
              </w:rPr>
            </w:pPr>
            <w:ins w:id="10672"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673" w:author="Lee, Daewon" w:date="2020-11-10T16:17:00Z"/>
                <w:lang w:eastAsia="zh-CN"/>
              </w:rPr>
            </w:pPr>
            <w:ins w:id="10674"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675" w:author="Lee, Daewon" w:date="2020-11-10T16:17:00Z"/>
                <w:lang w:eastAsia="zh-CN"/>
              </w:rPr>
            </w:pPr>
            <w:ins w:id="10676"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677" w:author="Lee, Daewon" w:date="2020-11-10T16:17:00Z"/>
                <w:lang w:eastAsia="zh-CN"/>
              </w:rPr>
            </w:pPr>
            <w:ins w:id="10678"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679" w:author="Lee, Daewon" w:date="2020-11-10T16:17:00Z"/>
                <w:lang w:eastAsia="zh-CN"/>
              </w:rPr>
            </w:pPr>
            <w:ins w:id="10680" w:author="Lee, Daewon" w:date="2020-11-10T16:17:00Z">
              <w:r w:rsidRPr="001E23AD">
                <w:rPr>
                  <w:lang w:eastAsia="zh-CN"/>
                </w:rPr>
                <w:t> </w:t>
              </w:r>
            </w:ins>
          </w:p>
        </w:tc>
      </w:tr>
      <w:tr w:rsidR="005971A1" w14:paraId="45C51000" w14:textId="77777777" w:rsidTr="00685913">
        <w:trPr>
          <w:trHeight w:val="300"/>
          <w:jc w:val="center"/>
          <w:ins w:id="10681"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682"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683"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688" w:author="Lee, Daewon" w:date="2020-11-10T16:17:00Z"/>
                <w:lang w:eastAsia="zh-CN"/>
              </w:rPr>
            </w:pPr>
            <w:ins w:id="10689"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692" w:author="Lee, Daewon" w:date="2020-11-10T16:17:00Z"/>
                <w:lang w:eastAsia="zh-CN"/>
              </w:rPr>
            </w:pPr>
            <w:ins w:id="10693"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 </w:t>
              </w:r>
            </w:ins>
          </w:p>
        </w:tc>
      </w:tr>
      <w:tr w:rsidR="005971A1" w14:paraId="789DE719" w14:textId="77777777" w:rsidTr="00685913">
        <w:trPr>
          <w:trHeight w:val="300"/>
          <w:jc w:val="center"/>
          <w:ins w:id="10696"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697"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698"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703" w:author="Lee, Daewon" w:date="2020-11-10T16:17:00Z"/>
                <w:lang w:eastAsia="zh-CN"/>
              </w:rPr>
            </w:pPr>
            <w:ins w:id="10704"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705" w:author="Lee, Daewon" w:date="2020-11-10T16:17:00Z"/>
                <w:lang w:eastAsia="zh-CN"/>
              </w:rPr>
            </w:pPr>
            <w:ins w:id="10706"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707" w:author="Lee, Daewon" w:date="2020-11-10T16:17:00Z"/>
                <w:lang w:eastAsia="zh-CN"/>
              </w:rPr>
            </w:pPr>
            <w:ins w:id="10708"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709" w:author="Lee, Daewon" w:date="2020-11-10T16:17:00Z"/>
                <w:lang w:eastAsia="zh-CN"/>
              </w:rPr>
            </w:pPr>
            <w:ins w:id="10710" w:author="Lee, Daewon" w:date="2020-11-10T16:17:00Z">
              <w:r w:rsidRPr="001E23AD">
                <w:rPr>
                  <w:lang w:eastAsia="zh-CN"/>
                </w:rPr>
                <w:t> </w:t>
              </w:r>
            </w:ins>
          </w:p>
        </w:tc>
      </w:tr>
      <w:tr w:rsidR="005971A1" w14:paraId="2ACC512A" w14:textId="77777777" w:rsidTr="00685913">
        <w:trPr>
          <w:trHeight w:val="300"/>
          <w:jc w:val="center"/>
          <w:ins w:id="10711"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712"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713"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718" w:author="Lee, Daewon" w:date="2020-11-10T16:17:00Z"/>
                <w:lang w:eastAsia="zh-CN"/>
              </w:rPr>
            </w:pPr>
            <w:ins w:id="10719"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720" w:author="Lee, Daewon" w:date="2020-11-10T16:17:00Z"/>
                <w:lang w:eastAsia="zh-CN"/>
              </w:rPr>
            </w:pPr>
            <w:ins w:id="10721"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722" w:author="Lee, Daewon" w:date="2020-11-10T16:17:00Z"/>
                <w:lang w:eastAsia="zh-CN"/>
              </w:rPr>
            </w:pPr>
            <w:ins w:id="10723"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724" w:author="Lee, Daewon" w:date="2020-11-10T16:17:00Z"/>
                <w:lang w:eastAsia="zh-CN"/>
              </w:rPr>
            </w:pPr>
            <w:ins w:id="10725" w:author="Lee, Daewon" w:date="2020-11-10T16:17:00Z">
              <w:r w:rsidRPr="001E23AD">
                <w:rPr>
                  <w:lang w:eastAsia="zh-CN"/>
                </w:rPr>
                <w:t> </w:t>
              </w:r>
            </w:ins>
          </w:p>
        </w:tc>
      </w:tr>
      <w:tr w:rsidR="005971A1" w14:paraId="360DCD9B" w14:textId="77777777" w:rsidTr="00685913">
        <w:trPr>
          <w:trHeight w:val="300"/>
          <w:jc w:val="center"/>
          <w:ins w:id="10726"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727"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728" w:author="Lee, Daewon" w:date="2020-11-10T16:17:00Z"/>
                <w:lang w:eastAsia="zh-CN"/>
              </w:rPr>
            </w:pPr>
            <w:ins w:id="10729"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730" w:author="Lee, Daewon" w:date="2020-11-10T16:17:00Z"/>
                <w:lang w:eastAsia="zh-CN"/>
              </w:rPr>
            </w:pPr>
            <w:ins w:id="10731"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732" w:author="Lee, Daewon" w:date="2020-11-10T16:17:00Z"/>
                <w:lang w:eastAsia="zh-CN"/>
              </w:rPr>
            </w:pPr>
            <w:ins w:id="10733"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734" w:author="Lee, Daewon" w:date="2020-11-10T16:17:00Z"/>
                <w:lang w:eastAsia="zh-CN"/>
              </w:rPr>
            </w:pPr>
            <w:ins w:id="10735"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736" w:author="Lee, Daewon" w:date="2020-11-10T16:17:00Z"/>
                <w:lang w:eastAsia="zh-CN"/>
              </w:rPr>
            </w:pPr>
            <w:ins w:id="10737"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738" w:author="Lee, Daewon" w:date="2020-11-10T16:17:00Z"/>
                <w:lang w:eastAsia="zh-CN"/>
              </w:rPr>
            </w:pPr>
            <w:ins w:id="10739"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740" w:author="Lee, Daewon" w:date="2020-11-10T16:17:00Z"/>
                <w:lang w:eastAsia="zh-CN"/>
              </w:rPr>
            </w:pPr>
            <w:ins w:id="10741" w:author="Lee, Daewon" w:date="2020-11-10T16:17:00Z">
              <w:r w:rsidRPr="001E23AD">
                <w:rPr>
                  <w:lang w:eastAsia="zh-CN"/>
                </w:rPr>
                <w:t>9.9/11.7 </w:t>
              </w:r>
            </w:ins>
          </w:p>
        </w:tc>
      </w:tr>
      <w:tr w:rsidR="005971A1" w14:paraId="3039F8E8" w14:textId="77777777" w:rsidTr="00685913">
        <w:trPr>
          <w:trHeight w:val="300"/>
          <w:jc w:val="center"/>
          <w:ins w:id="10742"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743"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744"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747" w:author="Lee, Daewon" w:date="2020-11-10T16:17:00Z"/>
                <w:lang w:eastAsia="zh-CN"/>
              </w:rPr>
            </w:pPr>
            <w:ins w:id="10748"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749" w:author="Lee, Daewon" w:date="2020-11-10T16:17:00Z"/>
                <w:lang w:eastAsia="zh-CN"/>
              </w:rPr>
            </w:pPr>
            <w:ins w:id="10750"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751" w:author="Lee, Daewon" w:date="2020-11-10T16:17:00Z"/>
                <w:lang w:eastAsia="zh-CN"/>
              </w:rPr>
            </w:pPr>
            <w:ins w:id="10752"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753" w:author="Lee, Daewon" w:date="2020-11-10T16:17:00Z"/>
                <w:lang w:eastAsia="zh-CN"/>
              </w:rPr>
            </w:pPr>
            <w:ins w:id="10754"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755" w:author="Lee, Daewon" w:date="2020-11-10T16:17:00Z"/>
                <w:lang w:eastAsia="zh-CN"/>
              </w:rPr>
            </w:pPr>
            <w:ins w:id="10756" w:author="Lee, Daewon" w:date="2020-11-10T16:17:00Z">
              <w:r w:rsidRPr="001E23AD">
                <w:rPr>
                  <w:lang w:eastAsia="zh-CN"/>
                </w:rPr>
                <w:t>9.8/11.5 </w:t>
              </w:r>
            </w:ins>
          </w:p>
        </w:tc>
      </w:tr>
      <w:tr w:rsidR="005971A1" w14:paraId="02029D50" w14:textId="77777777" w:rsidTr="00685913">
        <w:trPr>
          <w:trHeight w:val="300"/>
          <w:jc w:val="center"/>
          <w:ins w:id="10757"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758"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759"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762" w:author="Lee, Daewon" w:date="2020-11-10T16:17:00Z"/>
                <w:lang w:eastAsia="zh-CN"/>
              </w:rPr>
            </w:pPr>
            <w:ins w:id="10763"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764" w:author="Lee, Daewon" w:date="2020-11-10T16:17:00Z"/>
                <w:lang w:eastAsia="zh-CN"/>
              </w:rPr>
            </w:pPr>
            <w:ins w:id="10765"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766" w:author="Lee, Daewon" w:date="2020-11-10T16:17:00Z"/>
                <w:lang w:eastAsia="zh-CN"/>
              </w:rPr>
            </w:pPr>
            <w:ins w:id="10767"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768" w:author="Lee, Daewon" w:date="2020-11-10T16:17:00Z"/>
                <w:lang w:eastAsia="zh-CN"/>
              </w:rPr>
            </w:pPr>
            <w:ins w:id="10769"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770" w:author="Lee, Daewon" w:date="2020-11-10T16:17:00Z"/>
                <w:lang w:eastAsia="zh-CN"/>
              </w:rPr>
            </w:pPr>
            <w:ins w:id="10771" w:author="Lee, Daewon" w:date="2020-11-10T16:17:00Z">
              <w:r w:rsidRPr="001E23AD">
                <w:rPr>
                  <w:lang w:eastAsia="zh-CN"/>
                </w:rPr>
                <w:t>9.7/11.2</w:t>
              </w:r>
            </w:ins>
          </w:p>
        </w:tc>
      </w:tr>
      <w:tr w:rsidR="005971A1" w14:paraId="17F1EAB1" w14:textId="77777777" w:rsidTr="00685913">
        <w:trPr>
          <w:trHeight w:val="300"/>
          <w:jc w:val="center"/>
          <w:ins w:id="10772"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773"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774"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775" w:author="Lee, Daewon" w:date="2020-11-10T16:17:00Z"/>
                <w:lang w:eastAsia="zh-CN"/>
              </w:rPr>
            </w:pPr>
            <w:ins w:id="10776"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777" w:author="Lee, Daewon" w:date="2020-11-10T16:17:00Z"/>
                <w:lang w:eastAsia="zh-CN"/>
              </w:rPr>
            </w:pPr>
            <w:ins w:id="10778"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779" w:author="Lee, Daewon" w:date="2020-11-10T16:17:00Z"/>
                <w:lang w:eastAsia="zh-CN"/>
              </w:rPr>
            </w:pPr>
            <w:ins w:id="10780"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781" w:author="Lee, Daewon" w:date="2020-11-10T16:17:00Z"/>
                <w:lang w:eastAsia="zh-CN"/>
              </w:rPr>
            </w:pPr>
            <w:ins w:id="10782"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783" w:author="Lee, Daewon" w:date="2020-11-10T16:17:00Z"/>
                <w:lang w:eastAsia="zh-CN"/>
              </w:rPr>
            </w:pPr>
            <w:ins w:id="10784"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785" w:author="Lee, Daewon" w:date="2020-11-10T16:17:00Z"/>
                <w:lang w:eastAsia="zh-CN"/>
              </w:rPr>
            </w:pPr>
            <w:ins w:id="10786" w:author="Lee, Daewon" w:date="2020-11-10T16:17:00Z">
              <w:r w:rsidRPr="001E23AD">
                <w:rPr>
                  <w:lang w:eastAsia="zh-CN"/>
                </w:rPr>
                <w:t> </w:t>
              </w:r>
            </w:ins>
          </w:p>
        </w:tc>
      </w:tr>
      <w:tr w:rsidR="005971A1" w14:paraId="5F0E7B1F" w14:textId="77777777" w:rsidTr="00685913">
        <w:trPr>
          <w:trHeight w:val="300"/>
          <w:jc w:val="center"/>
          <w:ins w:id="10787"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788"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789"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790" w:author="Lee, Daewon" w:date="2020-11-10T16:17:00Z"/>
                <w:lang w:eastAsia="zh-CN"/>
              </w:rPr>
            </w:pPr>
            <w:ins w:id="10791"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792" w:author="Lee, Daewon" w:date="2020-11-10T16:17:00Z"/>
                <w:lang w:eastAsia="zh-CN"/>
              </w:rPr>
            </w:pPr>
            <w:ins w:id="10793"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794" w:author="Lee, Daewon" w:date="2020-11-10T16:17:00Z"/>
                <w:lang w:eastAsia="zh-CN"/>
              </w:rPr>
            </w:pPr>
            <w:ins w:id="10795"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796" w:author="Lee, Daewon" w:date="2020-11-10T16:17:00Z"/>
                <w:lang w:eastAsia="zh-CN"/>
              </w:rPr>
            </w:pPr>
            <w:ins w:id="10797"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798" w:author="Lee, Daewon" w:date="2020-11-10T16:17:00Z"/>
                <w:lang w:eastAsia="zh-CN"/>
              </w:rPr>
            </w:pPr>
            <w:ins w:id="10799"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800" w:author="Lee, Daewon" w:date="2020-11-10T16:17:00Z"/>
                <w:lang w:eastAsia="zh-CN"/>
              </w:rPr>
            </w:pPr>
            <w:ins w:id="10801" w:author="Lee, Daewon" w:date="2020-11-10T16:17:00Z">
              <w:r w:rsidRPr="001E23AD">
                <w:rPr>
                  <w:lang w:eastAsia="zh-CN"/>
                </w:rPr>
                <w:t> </w:t>
              </w:r>
            </w:ins>
          </w:p>
        </w:tc>
      </w:tr>
      <w:tr w:rsidR="005971A1" w14:paraId="32AA044C" w14:textId="77777777" w:rsidTr="00685913">
        <w:trPr>
          <w:trHeight w:val="300"/>
          <w:jc w:val="center"/>
          <w:ins w:id="10802"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803"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804"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811" w:author="Lee, Daewon" w:date="2020-11-10T16:17:00Z"/>
                <w:lang w:eastAsia="zh-CN"/>
              </w:rPr>
            </w:pPr>
            <w:ins w:id="10812"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813" w:author="Lee, Daewon" w:date="2020-11-10T16:17:00Z"/>
                <w:lang w:eastAsia="zh-CN"/>
              </w:rPr>
            </w:pPr>
            <w:ins w:id="10814"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 </w:t>
              </w:r>
            </w:ins>
          </w:p>
        </w:tc>
      </w:tr>
      <w:tr w:rsidR="005971A1" w14:paraId="68DCDC64" w14:textId="77777777" w:rsidTr="00685913">
        <w:trPr>
          <w:trHeight w:val="300"/>
          <w:jc w:val="center"/>
          <w:ins w:id="10817"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818"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819"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820" w:author="Lee, Daewon" w:date="2020-11-10T16:17:00Z"/>
                <w:lang w:eastAsia="zh-CN"/>
              </w:rPr>
            </w:pPr>
            <w:ins w:id="10821"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822" w:author="Lee, Daewon" w:date="2020-11-10T16:17:00Z"/>
                <w:lang w:eastAsia="zh-CN"/>
              </w:rPr>
            </w:pPr>
            <w:ins w:id="10823"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824" w:author="Lee, Daewon" w:date="2020-11-10T16:17:00Z"/>
                <w:lang w:eastAsia="zh-CN"/>
              </w:rPr>
            </w:pPr>
            <w:ins w:id="10825"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826" w:author="Lee, Daewon" w:date="2020-11-10T16:17:00Z"/>
                <w:lang w:eastAsia="zh-CN"/>
              </w:rPr>
            </w:pPr>
            <w:ins w:id="10827"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828" w:author="Lee, Daewon" w:date="2020-11-10T16:17:00Z"/>
                <w:lang w:eastAsia="zh-CN"/>
              </w:rPr>
            </w:pPr>
            <w:ins w:id="10829"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830" w:author="Lee, Daewon" w:date="2020-11-10T16:17:00Z"/>
                <w:lang w:eastAsia="zh-CN"/>
              </w:rPr>
            </w:pPr>
            <w:ins w:id="10831" w:author="Lee, Daewon" w:date="2020-11-10T16:17:00Z">
              <w:r w:rsidRPr="001E23AD">
                <w:rPr>
                  <w:lang w:eastAsia="zh-CN"/>
                </w:rPr>
                <w:t> </w:t>
              </w:r>
            </w:ins>
          </w:p>
        </w:tc>
      </w:tr>
      <w:tr w:rsidR="005971A1" w14:paraId="2130AF86" w14:textId="77777777" w:rsidTr="00685913">
        <w:trPr>
          <w:trHeight w:val="300"/>
          <w:jc w:val="center"/>
          <w:ins w:id="10832"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833"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834" w:author="Lee, Daewon" w:date="2020-11-10T16:17:00Z"/>
                <w:lang w:eastAsia="zh-CN"/>
              </w:rPr>
            </w:pPr>
            <w:ins w:id="10835"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836" w:author="Lee, Daewon" w:date="2020-11-10T16:17:00Z"/>
                <w:lang w:eastAsia="zh-CN"/>
              </w:rPr>
            </w:pPr>
            <w:ins w:id="10837"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838" w:author="Lee, Daewon" w:date="2020-11-10T16:17:00Z"/>
                <w:lang w:eastAsia="zh-CN"/>
              </w:rPr>
            </w:pPr>
            <w:ins w:id="10839"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840" w:author="Lee, Daewon" w:date="2020-11-10T16:17:00Z"/>
                <w:lang w:eastAsia="zh-CN"/>
              </w:rPr>
            </w:pPr>
            <w:ins w:id="10841"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15.1/ 16.8</w:t>
              </w:r>
            </w:ins>
          </w:p>
        </w:tc>
      </w:tr>
      <w:tr w:rsidR="005971A1" w14:paraId="5DE6A209" w14:textId="77777777" w:rsidTr="00685913">
        <w:trPr>
          <w:trHeight w:val="300"/>
          <w:jc w:val="center"/>
          <w:ins w:id="10848"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849"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850"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851" w:author="Lee, Daewon" w:date="2020-11-10T16:17:00Z"/>
                <w:lang w:eastAsia="zh-CN"/>
              </w:rPr>
            </w:pPr>
            <w:ins w:id="10852"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853" w:author="Lee, Daewon" w:date="2020-11-10T16:17:00Z"/>
                <w:lang w:eastAsia="zh-CN"/>
              </w:rPr>
            </w:pPr>
            <w:ins w:id="10854"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855" w:author="Lee, Daewon" w:date="2020-11-10T16:17:00Z"/>
                <w:lang w:eastAsia="zh-CN"/>
              </w:rPr>
            </w:pPr>
            <w:ins w:id="10856"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857" w:author="Lee, Daewon" w:date="2020-11-10T16:17:00Z"/>
                <w:lang w:eastAsia="zh-CN"/>
              </w:rPr>
            </w:pPr>
            <w:ins w:id="10858"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859" w:author="Lee, Daewon" w:date="2020-11-10T16:17:00Z"/>
                <w:lang w:eastAsia="zh-CN"/>
              </w:rPr>
            </w:pPr>
            <w:ins w:id="10860"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15.2/16.9 </w:t>
              </w:r>
            </w:ins>
          </w:p>
        </w:tc>
      </w:tr>
      <w:tr w:rsidR="005971A1" w14:paraId="5B102741" w14:textId="77777777" w:rsidTr="00685913">
        <w:trPr>
          <w:trHeight w:val="300"/>
          <w:jc w:val="center"/>
          <w:ins w:id="10863"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864"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865"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866" w:author="Lee, Daewon" w:date="2020-11-10T16:17:00Z"/>
                <w:lang w:eastAsia="zh-CN"/>
              </w:rPr>
            </w:pPr>
            <w:ins w:id="10867"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868" w:author="Lee, Daewon" w:date="2020-11-10T16:17:00Z"/>
                <w:lang w:eastAsia="zh-CN"/>
              </w:rPr>
            </w:pPr>
            <w:ins w:id="10869"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870" w:author="Lee, Daewon" w:date="2020-11-10T16:17:00Z"/>
                <w:lang w:eastAsia="zh-CN"/>
              </w:rPr>
            </w:pPr>
            <w:ins w:id="10871"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872" w:author="Lee, Daewon" w:date="2020-11-10T16:17:00Z"/>
                <w:lang w:eastAsia="zh-CN"/>
              </w:rPr>
            </w:pPr>
            <w:ins w:id="10873"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15.0/16.7 </w:t>
              </w:r>
            </w:ins>
          </w:p>
        </w:tc>
      </w:tr>
      <w:tr w:rsidR="005971A1" w14:paraId="54567E6E" w14:textId="77777777" w:rsidTr="00685913">
        <w:trPr>
          <w:trHeight w:val="300"/>
          <w:jc w:val="center"/>
          <w:ins w:id="10878"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879"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880"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881" w:author="Lee, Daewon" w:date="2020-11-10T16:17:00Z"/>
                <w:lang w:eastAsia="zh-CN"/>
              </w:rPr>
            </w:pPr>
            <w:ins w:id="10882"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883" w:author="Lee, Daewon" w:date="2020-11-10T16:17:00Z"/>
                <w:lang w:eastAsia="zh-CN"/>
              </w:rPr>
            </w:pPr>
            <w:ins w:id="10884"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885" w:author="Lee, Daewon" w:date="2020-11-10T16:17:00Z"/>
                <w:lang w:eastAsia="zh-CN"/>
              </w:rPr>
            </w:pPr>
            <w:ins w:id="10886"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887" w:author="Lee, Daewon" w:date="2020-11-10T16:17:00Z"/>
                <w:lang w:eastAsia="zh-CN"/>
              </w:rPr>
            </w:pPr>
            <w:ins w:id="10888"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889" w:author="Lee, Daewon" w:date="2020-11-10T16:17:00Z"/>
                <w:lang w:eastAsia="zh-CN"/>
              </w:rPr>
            </w:pPr>
            <w:ins w:id="10890"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891" w:author="Lee, Daewon" w:date="2020-11-10T16:17:00Z"/>
                <w:lang w:eastAsia="zh-CN"/>
              </w:rPr>
            </w:pPr>
            <w:ins w:id="10892" w:author="Lee, Daewon" w:date="2020-11-10T16:17:00Z">
              <w:r w:rsidRPr="001E23AD">
                <w:rPr>
                  <w:lang w:eastAsia="zh-CN"/>
                </w:rPr>
                <w:t> </w:t>
              </w:r>
            </w:ins>
          </w:p>
        </w:tc>
      </w:tr>
      <w:tr w:rsidR="005971A1" w14:paraId="528D1DC3" w14:textId="77777777" w:rsidTr="00685913">
        <w:trPr>
          <w:trHeight w:val="300"/>
          <w:jc w:val="center"/>
          <w:ins w:id="10893"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894"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895"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896" w:author="Lee, Daewon" w:date="2020-11-10T16:17:00Z"/>
                <w:lang w:eastAsia="zh-CN"/>
              </w:rPr>
            </w:pPr>
            <w:ins w:id="10897"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898" w:author="Lee, Daewon" w:date="2020-11-10T16:17:00Z"/>
                <w:lang w:eastAsia="zh-CN"/>
              </w:rPr>
            </w:pPr>
            <w:ins w:id="10899"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900" w:author="Lee, Daewon" w:date="2020-11-10T16:17:00Z"/>
                <w:lang w:eastAsia="zh-CN"/>
              </w:rPr>
            </w:pPr>
            <w:ins w:id="10901"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902" w:author="Lee, Daewon" w:date="2020-11-10T16:17:00Z"/>
                <w:lang w:eastAsia="zh-CN"/>
              </w:rPr>
            </w:pPr>
            <w:ins w:id="10903"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904" w:author="Lee, Daewon" w:date="2020-11-10T16:17:00Z"/>
                <w:lang w:eastAsia="zh-CN"/>
              </w:rPr>
            </w:pPr>
            <w:ins w:id="10905"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906" w:author="Lee, Daewon" w:date="2020-11-10T16:17:00Z"/>
                <w:lang w:eastAsia="zh-CN"/>
              </w:rPr>
            </w:pPr>
            <w:ins w:id="10907" w:author="Lee, Daewon" w:date="2020-11-10T16:17:00Z">
              <w:r w:rsidRPr="001E23AD">
                <w:rPr>
                  <w:lang w:eastAsia="zh-CN"/>
                </w:rPr>
                <w:t> </w:t>
              </w:r>
            </w:ins>
          </w:p>
        </w:tc>
      </w:tr>
      <w:tr w:rsidR="005971A1" w14:paraId="6F4C4437" w14:textId="77777777" w:rsidTr="00685913">
        <w:trPr>
          <w:trHeight w:val="300"/>
          <w:jc w:val="center"/>
          <w:ins w:id="10908"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909"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910"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911" w:author="Lee, Daewon" w:date="2020-11-10T16:17:00Z"/>
                <w:lang w:eastAsia="zh-CN"/>
              </w:rPr>
            </w:pPr>
            <w:ins w:id="10912"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913" w:author="Lee, Daewon" w:date="2020-11-10T16:17:00Z"/>
                <w:lang w:eastAsia="zh-CN"/>
              </w:rPr>
            </w:pPr>
            <w:ins w:id="10914"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 </w:t>
              </w:r>
            </w:ins>
          </w:p>
        </w:tc>
      </w:tr>
      <w:tr w:rsidR="005971A1" w14:paraId="4831E9A3" w14:textId="77777777" w:rsidTr="00685913">
        <w:trPr>
          <w:trHeight w:val="300"/>
          <w:jc w:val="center"/>
          <w:ins w:id="10923"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924"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925"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926" w:author="Lee, Daewon" w:date="2020-11-10T16:17:00Z"/>
                <w:lang w:eastAsia="zh-CN"/>
              </w:rPr>
            </w:pPr>
            <w:ins w:id="10927"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928" w:author="Lee, Daewon" w:date="2020-11-10T16:17:00Z"/>
                <w:lang w:eastAsia="zh-CN"/>
              </w:rPr>
            </w:pPr>
            <w:ins w:id="10929"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930" w:author="Lee, Daewon" w:date="2020-11-10T16:17:00Z"/>
                <w:lang w:eastAsia="zh-CN"/>
              </w:rPr>
            </w:pPr>
            <w:ins w:id="10931"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932" w:author="Lee, Daewon" w:date="2020-11-10T16:17:00Z"/>
                <w:lang w:eastAsia="zh-CN"/>
              </w:rPr>
            </w:pPr>
            <w:ins w:id="10933"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 </w:t>
              </w:r>
            </w:ins>
          </w:p>
        </w:tc>
      </w:tr>
      <w:tr w:rsidR="005971A1" w:rsidRPr="008B0FEE" w14:paraId="36EE57D6" w14:textId="77777777" w:rsidTr="00685913">
        <w:trPr>
          <w:trHeight w:val="300"/>
          <w:jc w:val="center"/>
          <w:ins w:id="10938" w:author="Lee, Daewon" w:date="2020-11-10T16:17:00Z"/>
        </w:trPr>
        <w:tc>
          <w:tcPr>
            <w:tcW w:w="0" w:type="auto"/>
            <w:vMerge/>
            <w:vAlign w:val="center"/>
            <w:hideMark/>
          </w:tcPr>
          <w:p w14:paraId="3DDCEBD4" w14:textId="77777777" w:rsidR="004C09BC" w:rsidRDefault="004C09BC" w:rsidP="00685913">
            <w:pPr>
              <w:spacing w:after="0"/>
              <w:rPr>
                <w:ins w:id="10939"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940" w:author="Lee, Daewon" w:date="2020-11-10T16:17:00Z"/>
                <w:lang w:eastAsia="zh-CN"/>
              </w:rPr>
            </w:pPr>
            <w:ins w:id="10941"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942" w:author="Lee, Daewon" w:date="2020-11-10T16:17:00Z"/>
                <w:lang w:eastAsia="zh-CN"/>
              </w:rPr>
            </w:pPr>
            <w:ins w:id="10943"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944" w:author="Lee, Daewon" w:date="2020-11-10T16:17:00Z"/>
                <w:lang w:eastAsia="zh-CN"/>
              </w:rPr>
            </w:pPr>
            <w:ins w:id="10945"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946" w:author="Lee, Daewon" w:date="2020-11-10T16:17:00Z"/>
                <w:lang w:eastAsia="zh-CN"/>
              </w:rPr>
            </w:pPr>
            <w:ins w:id="10947"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948" w:author="Lee, Daewon" w:date="2020-11-10T16:17:00Z"/>
                <w:lang w:eastAsia="zh-CN"/>
              </w:rPr>
            </w:pPr>
            <w:ins w:id="10949"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950" w:author="Lee, Daewon" w:date="2020-11-10T16:17:00Z"/>
                <w:lang w:eastAsia="zh-CN"/>
              </w:rPr>
            </w:pPr>
            <w:ins w:id="10951"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952" w:author="Lee, Daewon" w:date="2020-11-10T16:17:00Z"/>
                <w:lang w:eastAsia="zh-CN"/>
              </w:rPr>
            </w:pPr>
            <w:ins w:id="10953"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954"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955" w:author="Lee, Daewon" w:date="2020-11-10T16:17:00Z"/>
          <w:rFonts w:ascii="Segoe UI" w:hAnsi="Segoe UI" w:cs="Segoe UI"/>
          <w:sz w:val="18"/>
          <w:szCs w:val="18"/>
          <w:lang w:eastAsia="fi-FI"/>
        </w:rPr>
      </w:pPr>
      <w:ins w:id="10956"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957" w:author="Lee, Daewon" w:date="2020-11-10T16:17:00Z"/>
        </w:trPr>
        <w:tc>
          <w:tcPr>
            <w:tcW w:w="0" w:type="auto"/>
            <w:hideMark/>
          </w:tcPr>
          <w:p w14:paraId="26506793"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962" w:author="Lee, Daewon" w:date="2020-11-10T16:17:00Z"/>
                <w:lang w:eastAsia="zh-CN"/>
              </w:rPr>
            </w:pPr>
            <w:ins w:id="10963"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964" w:author="Lee, Daewon" w:date="2020-11-10T16:17:00Z"/>
                <w:lang w:eastAsia="zh-CN"/>
              </w:rPr>
            </w:pPr>
            <w:ins w:id="10965"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976"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977" w:author="Lee, Daewon" w:date="2020-11-10T16:17:00Z"/>
                <w:lang w:eastAsia="zh-CN"/>
              </w:rPr>
            </w:pPr>
            <w:ins w:id="10978"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979" w:author="Lee, Daewon" w:date="2020-11-10T16:17:00Z"/>
                <w:lang w:eastAsia="zh-CN"/>
              </w:rPr>
            </w:pPr>
            <w:ins w:id="10980"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981" w:author="Lee, Daewon" w:date="2020-11-10T16:17:00Z"/>
                <w:lang w:eastAsia="zh-CN"/>
              </w:rPr>
            </w:pPr>
            <w:ins w:id="10982"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983" w:author="Lee, Daewon" w:date="2020-11-10T16:17:00Z"/>
                <w:lang w:eastAsia="zh-CN"/>
              </w:rPr>
            </w:pPr>
            <w:ins w:id="10984"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985" w:author="Lee, Daewon" w:date="2020-11-10T16:17:00Z"/>
                <w:lang w:eastAsia="zh-CN"/>
              </w:rPr>
            </w:pPr>
            <w:ins w:id="10986"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987" w:author="Lee, Daewon" w:date="2020-11-10T16:17:00Z"/>
                <w:lang w:eastAsia="zh-CN"/>
              </w:rPr>
            </w:pPr>
            <w:ins w:id="10988"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989" w:author="Lee, Daewon" w:date="2020-11-10T16:17:00Z"/>
                <w:lang w:eastAsia="zh-CN"/>
              </w:rPr>
            </w:pPr>
            <w:ins w:id="10990"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991" w:author="Lee, Daewon" w:date="2020-11-10T16:17:00Z"/>
                <w:lang w:eastAsia="zh-CN"/>
              </w:rPr>
            </w:pPr>
            <w:ins w:id="10992" w:author="Lee, Daewon" w:date="2020-11-10T16:17:00Z">
              <w:r w:rsidRPr="001E23AD">
                <w:rPr>
                  <w:lang w:eastAsia="zh-CN"/>
                </w:rPr>
                <w:t>2.4/4.2 </w:t>
              </w:r>
            </w:ins>
          </w:p>
        </w:tc>
      </w:tr>
      <w:tr w:rsidR="005971A1" w14:paraId="6537532A" w14:textId="77777777" w:rsidTr="00685913">
        <w:trPr>
          <w:trHeight w:val="300"/>
          <w:jc w:val="center"/>
          <w:ins w:id="10993"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994"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995"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998" w:author="Lee, Daewon" w:date="2020-11-10T16:17:00Z"/>
                <w:lang w:eastAsia="zh-CN"/>
              </w:rPr>
            </w:pPr>
            <w:ins w:id="10999"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1000" w:author="Lee, Daewon" w:date="2020-11-10T16:17:00Z"/>
                <w:lang w:eastAsia="zh-CN"/>
              </w:rPr>
            </w:pPr>
            <w:ins w:id="11001"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1002" w:author="Lee, Daewon" w:date="2020-11-10T16:17:00Z"/>
                <w:lang w:eastAsia="zh-CN"/>
              </w:rPr>
            </w:pPr>
            <w:ins w:id="11003"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1004" w:author="Lee, Daewon" w:date="2020-11-10T16:17:00Z"/>
                <w:lang w:eastAsia="zh-CN"/>
              </w:rPr>
            </w:pPr>
            <w:ins w:id="11005"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1006" w:author="Lee, Daewon" w:date="2020-11-10T16:17:00Z"/>
                <w:lang w:eastAsia="zh-CN"/>
              </w:rPr>
            </w:pPr>
            <w:ins w:id="11007" w:author="Lee, Daewon" w:date="2020-11-10T16:17:00Z">
              <w:r w:rsidRPr="001E23AD">
                <w:rPr>
                  <w:lang w:eastAsia="zh-CN"/>
                </w:rPr>
                <w:t>2.3/3.8 </w:t>
              </w:r>
            </w:ins>
          </w:p>
        </w:tc>
      </w:tr>
      <w:tr w:rsidR="005971A1" w14:paraId="670DEFA3" w14:textId="77777777" w:rsidTr="00685913">
        <w:trPr>
          <w:trHeight w:val="300"/>
          <w:jc w:val="center"/>
          <w:ins w:id="11008"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1009"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1010"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1015" w:author="Lee, Daewon" w:date="2020-11-10T16:17:00Z"/>
                <w:lang w:eastAsia="zh-CN"/>
              </w:rPr>
            </w:pPr>
            <w:ins w:id="11016"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1017" w:author="Lee, Daewon" w:date="2020-11-10T16:17:00Z"/>
                <w:lang w:eastAsia="zh-CN"/>
              </w:rPr>
            </w:pPr>
            <w:ins w:id="11018"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1019" w:author="Lee, Daewon" w:date="2020-11-10T16:17:00Z"/>
                <w:lang w:eastAsia="zh-CN"/>
              </w:rPr>
            </w:pPr>
            <w:ins w:id="11020"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1021" w:author="Lee, Daewon" w:date="2020-11-10T16:17:00Z"/>
                <w:lang w:eastAsia="zh-CN"/>
              </w:rPr>
            </w:pPr>
            <w:ins w:id="11022" w:author="Lee, Daewon" w:date="2020-11-10T16:17:00Z">
              <w:r w:rsidRPr="001E23AD">
                <w:rPr>
                  <w:lang w:eastAsia="zh-CN"/>
                </w:rPr>
                <w:t>2.3/4.0 </w:t>
              </w:r>
            </w:ins>
          </w:p>
        </w:tc>
      </w:tr>
      <w:tr w:rsidR="005971A1" w14:paraId="59087A2E" w14:textId="77777777" w:rsidTr="00685913">
        <w:trPr>
          <w:trHeight w:val="300"/>
          <w:jc w:val="center"/>
          <w:ins w:id="11023"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1024"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1025"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1032" w:author="Lee, Daewon" w:date="2020-11-10T16:17:00Z"/>
                <w:lang w:eastAsia="zh-CN"/>
              </w:rPr>
            </w:pPr>
            <w:ins w:id="11033"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1034" w:author="Lee, Daewon" w:date="2020-11-10T16:17:00Z"/>
                <w:lang w:eastAsia="zh-CN"/>
              </w:rPr>
            </w:pPr>
            <w:ins w:id="11035"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1036" w:author="Lee, Daewon" w:date="2020-11-10T16:17:00Z"/>
                <w:lang w:eastAsia="zh-CN"/>
              </w:rPr>
            </w:pPr>
            <w:ins w:id="11037" w:author="Lee, Daewon" w:date="2020-11-10T16:17:00Z">
              <w:r w:rsidRPr="001E23AD">
                <w:rPr>
                  <w:lang w:eastAsia="zh-CN"/>
                </w:rPr>
                <w:t> </w:t>
              </w:r>
            </w:ins>
          </w:p>
        </w:tc>
      </w:tr>
      <w:tr w:rsidR="005971A1" w14:paraId="1FB130CD" w14:textId="77777777" w:rsidTr="00685913">
        <w:trPr>
          <w:trHeight w:val="300"/>
          <w:jc w:val="center"/>
          <w:ins w:id="11038"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1039"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1040"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1045" w:author="Lee, Daewon" w:date="2020-11-10T16:17:00Z"/>
                <w:lang w:eastAsia="zh-CN"/>
              </w:rPr>
            </w:pPr>
            <w:ins w:id="11046"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1047" w:author="Lee, Daewon" w:date="2020-11-10T16:17:00Z"/>
                <w:lang w:eastAsia="zh-CN"/>
              </w:rPr>
            </w:pPr>
            <w:ins w:id="11048"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1049" w:author="Lee, Daewon" w:date="2020-11-10T16:17:00Z"/>
                <w:lang w:eastAsia="zh-CN"/>
              </w:rPr>
            </w:pPr>
            <w:ins w:id="11050"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1051" w:author="Lee, Daewon" w:date="2020-11-10T16:17:00Z"/>
                <w:lang w:eastAsia="zh-CN"/>
              </w:rPr>
            </w:pPr>
            <w:ins w:id="11052" w:author="Lee, Daewon" w:date="2020-11-10T16:17:00Z">
              <w:r w:rsidRPr="001E23AD">
                <w:rPr>
                  <w:lang w:eastAsia="zh-CN"/>
                </w:rPr>
                <w:t> </w:t>
              </w:r>
            </w:ins>
          </w:p>
        </w:tc>
      </w:tr>
      <w:tr w:rsidR="005971A1" w14:paraId="42250F21" w14:textId="77777777" w:rsidTr="00685913">
        <w:trPr>
          <w:trHeight w:val="300"/>
          <w:jc w:val="center"/>
          <w:ins w:id="11053"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1054"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1055"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1062" w:author="Lee, Daewon" w:date="2020-11-10T16:17:00Z"/>
                <w:lang w:eastAsia="zh-CN"/>
              </w:rPr>
            </w:pPr>
            <w:ins w:id="11063"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1064" w:author="Lee, Daewon" w:date="2020-11-10T16:17:00Z"/>
                <w:lang w:eastAsia="zh-CN"/>
              </w:rPr>
            </w:pPr>
            <w:ins w:id="11065"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1066" w:author="Lee, Daewon" w:date="2020-11-10T16:17:00Z"/>
                <w:lang w:eastAsia="zh-CN"/>
              </w:rPr>
            </w:pPr>
            <w:ins w:id="11067" w:author="Lee, Daewon" w:date="2020-11-10T16:17:00Z">
              <w:r w:rsidRPr="001E23AD">
                <w:rPr>
                  <w:lang w:eastAsia="zh-CN"/>
                </w:rPr>
                <w:t> </w:t>
              </w:r>
            </w:ins>
          </w:p>
        </w:tc>
      </w:tr>
      <w:tr w:rsidR="005971A1" w14:paraId="145EBEF2" w14:textId="77777777" w:rsidTr="00685913">
        <w:trPr>
          <w:trHeight w:val="300"/>
          <w:jc w:val="center"/>
          <w:ins w:id="11068"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1069"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1070"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1071" w:author="Lee, Daewon" w:date="2020-11-10T16:17:00Z"/>
                <w:lang w:eastAsia="zh-CN"/>
              </w:rPr>
            </w:pPr>
            <w:ins w:id="11072"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1075" w:author="Lee, Daewon" w:date="2020-11-10T16:17:00Z"/>
                <w:lang w:eastAsia="zh-CN"/>
              </w:rPr>
            </w:pPr>
            <w:ins w:id="11076"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1077" w:author="Lee, Daewon" w:date="2020-11-10T16:17:00Z"/>
                <w:lang w:eastAsia="zh-CN"/>
              </w:rPr>
            </w:pPr>
            <w:ins w:id="11078"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1079" w:author="Lee, Daewon" w:date="2020-11-10T16:17:00Z"/>
                <w:lang w:eastAsia="zh-CN"/>
              </w:rPr>
            </w:pPr>
            <w:ins w:id="11080"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1081" w:author="Lee, Daewon" w:date="2020-11-10T16:17:00Z"/>
                <w:lang w:eastAsia="zh-CN"/>
              </w:rPr>
            </w:pPr>
            <w:ins w:id="11082" w:author="Lee, Daewon" w:date="2020-11-10T16:17:00Z">
              <w:r w:rsidRPr="001E23AD">
                <w:rPr>
                  <w:lang w:eastAsia="zh-CN"/>
                </w:rPr>
                <w:t> </w:t>
              </w:r>
            </w:ins>
          </w:p>
        </w:tc>
      </w:tr>
      <w:tr w:rsidR="005971A1" w14:paraId="17A3E6F3" w14:textId="77777777" w:rsidTr="00685913">
        <w:trPr>
          <w:trHeight w:val="300"/>
          <w:jc w:val="center"/>
          <w:ins w:id="11083"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1084"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1085" w:author="Lee, Daewon" w:date="2020-11-10T16:17:00Z"/>
                <w:lang w:eastAsia="zh-CN"/>
              </w:rPr>
            </w:pPr>
            <w:ins w:id="11086"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1087" w:author="Lee, Daewon" w:date="2020-11-10T16:17:00Z"/>
                <w:lang w:eastAsia="zh-CN"/>
              </w:rPr>
            </w:pPr>
            <w:ins w:id="11088"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1089" w:author="Lee, Daewon" w:date="2020-11-10T16:17:00Z"/>
                <w:lang w:eastAsia="zh-CN"/>
              </w:rPr>
            </w:pPr>
            <w:ins w:id="11090"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1091" w:author="Lee, Daewon" w:date="2020-11-10T16:17:00Z"/>
                <w:lang w:eastAsia="zh-CN"/>
              </w:rPr>
            </w:pPr>
            <w:ins w:id="11092"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1093" w:author="Lee, Daewon" w:date="2020-11-10T16:17:00Z"/>
                <w:lang w:eastAsia="zh-CN"/>
              </w:rPr>
            </w:pPr>
            <w:ins w:id="11094"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1095" w:author="Lee, Daewon" w:date="2020-11-10T16:17:00Z"/>
                <w:lang w:eastAsia="zh-CN"/>
              </w:rPr>
            </w:pPr>
            <w:ins w:id="11096"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1097" w:author="Lee, Daewon" w:date="2020-11-10T16:17:00Z"/>
                <w:lang w:eastAsia="zh-CN"/>
              </w:rPr>
            </w:pPr>
            <w:ins w:id="11098" w:author="Lee, Daewon" w:date="2020-11-10T16:17:00Z">
              <w:r w:rsidRPr="001E23AD">
                <w:rPr>
                  <w:lang w:eastAsia="zh-CN"/>
                </w:rPr>
                <w:t>10.1/11.9 </w:t>
              </w:r>
            </w:ins>
          </w:p>
        </w:tc>
      </w:tr>
      <w:tr w:rsidR="005971A1" w14:paraId="252134BD" w14:textId="77777777" w:rsidTr="00685913">
        <w:trPr>
          <w:trHeight w:val="300"/>
          <w:jc w:val="center"/>
          <w:ins w:id="11099"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1100"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1101"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1102" w:author="Lee, Daewon" w:date="2020-11-10T16:17:00Z"/>
                <w:lang w:eastAsia="zh-CN"/>
              </w:rPr>
            </w:pPr>
            <w:ins w:id="11103"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1104" w:author="Lee, Daewon" w:date="2020-11-10T16:17:00Z"/>
                <w:lang w:eastAsia="zh-CN"/>
              </w:rPr>
            </w:pPr>
            <w:ins w:id="11105"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1106" w:author="Lee, Daewon" w:date="2020-11-10T16:17:00Z"/>
                <w:lang w:eastAsia="zh-CN"/>
              </w:rPr>
            </w:pPr>
            <w:ins w:id="11107"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1108" w:author="Lee, Daewon" w:date="2020-11-10T16:17:00Z"/>
                <w:lang w:eastAsia="zh-CN"/>
              </w:rPr>
            </w:pPr>
            <w:ins w:id="11109"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1110" w:author="Lee, Daewon" w:date="2020-11-10T16:17:00Z"/>
                <w:lang w:eastAsia="zh-CN"/>
              </w:rPr>
            </w:pPr>
            <w:ins w:id="11111"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10.0/11.9 </w:t>
              </w:r>
            </w:ins>
          </w:p>
        </w:tc>
      </w:tr>
      <w:tr w:rsidR="005971A1" w14:paraId="2C82DDF5" w14:textId="77777777" w:rsidTr="00685913">
        <w:trPr>
          <w:trHeight w:val="300"/>
          <w:jc w:val="center"/>
          <w:ins w:id="11114"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1115"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1116"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1117" w:author="Lee, Daewon" w:date="2020-11-10T16:17:00Z"/>
                <w:lang w:eastAsia="zh-CN"/>
              </w:rPr>
            </w:pPr>
            <w:ins w:id="11118"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1119" w:author="Lee, Daewon" w:date="2020-11-10T16:17:00Z"/>
                <w:lang w:eastAsia="zh-CN"/>
              </w:rPr>
            </w:pPr>
            <w:ins w:id="11120"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1121" w:author="Lee, Daewon" w:date="2020-11-10T16:17:00Z"/>
                <w:lang w:eastAsia="zh-CN"/>
              </w:rPr>
            </w:pPr>
            <w:ins w:id="11122"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1123" w:author="Lee, Daewon" w:date="2020-11-10T16:17:00Z"/>
                <w:lang w:eastAsia="zh-CN"/>
              </w:rPr>
            </w:pPr>
            <w:ins w:id="11124"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1125" w:author="Lee, Daewon" w:date="2020-11-10T16:17:00Z"/>
                <w:lang w:eastAsia="zh-CN"/>
              </w:rPr>
            </w:pPr>
            <w:ins w:id="11126"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1127" w:author="Lee, Daewon" w:date="2020-11-10T16:17:00Z"/>
                <w:lang w:eastAsia="zh-CN"/>
              </w:rPr>
            </w:pPr>
            <w:ins w:id="11128" w:author="Lee, Daewon" w:date="2020-11-10T16:17:00Z">
              <w:r w:rsidRPr="001E23AD">
                <w:rPr>
                  <w:lang w:eastAsia="zh-CN"/>
                </w:rPr>
                <w:t>9.8/11.4</w:t>
              </w:r>
            </w:ins>
          </w:p>
        </w:tc>
      </w:tr>
      <w:tr w:rsidR="005971A1" w14:paraId="4AA1961D" w14:textId="77777777" w:rsidTr="00685913">
        <w:trPr>
          <w:trHeight w:val="300"/>
          <w:jc w:val="center"/>
          <w:ins w:id="11129"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1130"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1131"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1132" w:author="Lee, Daewon" w:date="2020-11-10T16:17:00Z"/>
                <w:lang w:eastAsia="zh-CN"/>
              </w:rPr>
            </w:pPr>
            <w:ins w:id="11133"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1134" w:author="Lee, Daewon" w:date="2020-11-10T16:17:00Z"/>
                <w:lang w:eastAsia="zh-CN"/>
              </w:rPr>
            </w:pPr>
            <w:ins w:id="11135"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1136" w:author="Lee, Daewon" w:date="2020-11-10T16:17:00Z"/>
                <w:lang w:eastAsia="zh-CN"/>
              </w:rPr>
            </w:pPr>
            <w:ins w:id="11137"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1138" w:author="Lee, Daewon" w:date="2020-11-10T16:17:00Z"/>
                <w:lang w:eastAsia="zh-CN"/>
              </w:rPr>
            </w:pPr>
            <w:ins w:id="11139"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1140" w:author="Lee, Daewon" w:date="2020-11-10T16:17:00Z"/>
                <w:lang w:eastAsia="zh-CN"/>
              </w:rPr>
            </w:pPr>
            <w:ins w:id="11141"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 </w:t>
              </w:r>
            </w:ins>
          </w:p>
        </w:tc>
      </w:tr>
      <w:tr w:rsidR="005971A1" w14:paraId="1F259B48" w14:textId="77777777" w:rsidTr="00685913">
        <w:trPr>
          <w:trHeight w:val="300"/>
          <w:jc w:val="center"/>
          <w:ins w:id="11144"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1145"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1146"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1147" w:author="Lee, Daewon" w:date="2020-11-10T16:17:00Z"/>
                <w:lang w:eastAsia="zh-CN"/>
              </w:rPr>
            </w:pPr>
            <w:ins w:id="11148"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1149" w:author="Lee, Daewon" w:date="2020-11-10T16:17:00Z"/>
                <w:lang w:eastAsia="zh-CN"/>
              </w:rPr>
            </w:pPr>
            <w:ins w:id="11150"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1151" w:author="Lee, Daewon" w:date="2020-11-10T16:17:00Z"/>
                <w:lang w:eastAsia="zh-CN"/>
              </w:rPr>
            </w:pPr>
            <w:ins w:id="11152"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1153" w:author="Lee, Daewon" w:date="2020-11-10T16:17:00Z"/>
                <w:lang w:eastAsia="zh-CN"/>
              </w:rPr>
            </w:pPr>
            <w:ins w:id="11154"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1155" w:author="Lee, Daewon" w:date="2020-11-10T16:17:00Z"/>
                <w:lang w:eastAsia="zh-CN"/>
              </w:rPr>
            </w:pPr>
            <w:ins w:id="11156"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1157" w:author="Lee, Daewon" w:date="2020-11-10T16:17:00Z"/>
                <w:lang w:eastAsia="zh-CN"/>
              </w:rPr>
            </w:pPr>
            <w:ins w:id="11158" w:author="Lee, Daewon" w:date="2020-11-10T16:17:00Z">
              <w:r w:rsidRPr="001E23AD">
                <w:rPr>
                  <w:lang w:eastAsia="zh-CN"/>
                </w:rPr>
                <w:t> </w:t>
              </w:r>
            </w:ins>
          </w:p>
        </w:tc>
      </w:tr>
      <w:tr w:rsidR="005971A1" w14:paraId="34921B2D" w14:textId="77777777" w:rsidTr="00685913">
        <w:trPr>
          <w:trHeight w:val="300"/>
          <w:jc w:val="center"/>
          <w:ins w:id="11159"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1160"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1161"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1170" w:author="Lee, Daewon" w:date="2020-11-10T16:17:00Z"/>
                <w:lang w:eastAsia="zh-CN"/>
              </w:rPr>
            </w:pPr>
            <w:ins w:id="11171"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1172" w:author="Lee, Daewon" w:date="2020-11-10T16:17:00Z"/>
                <w:lang w:eastAsia="zh-CN"/>
              </w:rPr>
            </w:pPr>
            <w:ins w:id="11173" w:author="Lee, Daewon" w:date="2020-11-10T16:17:00Z">
              <w:r w:rsidRPr="001E23AD">
                <w:rPr>
                  <w:lang w:eastAsia="zh-CN"/>
                </w:rPr>
                <w:t> </w:t>
              </w:r>
            </w:ins>
          </w:p>
        </w:tc>
      </w:tr>
      <w:tr w:rsidR="005971A1" w14:paraId="2AAB0451" w14:textId="77777777" w:rsidTr="00685913">
        <w:trPr>
          <w:trHeight w:val="300"/>
          <w:jc w:val="center"/>
          <w:ins w:id="11174"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1175"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1176"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1185" w:author="Lee, Daewon" w:date="2020-11-10T16:17:00Z"/>
                <w:lang w:eastAsia="zh-CN"/>
              </w:rPr>
            </w:pPr>
            <w:ins w:id="11186"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1187" w:author="Lee, Daewon" w:date="2020-11-10T16:17:00Z"/>
                <w:lang w:eastAsia="zh-CN"/>
              </w:rPr>
            </w:pPr>
            <w:ins w:id="11188" w:author="Lee, Daewon" w:date="2020-11-10T16:17:00Z">
              <w:r w:rsidRPr="001E23AD">
                <w:rPr>
                  <w:lang w:eastAsia="zh-CN"/>
                </w:rPr>
                <w:t> </w:t>
              </w:r>
            </w:ins>
          </w:p>
        </w:tc>
      </w:tr>
      <w:tr w:rsidR="005971A1" w14:paraId="3E1F554A" w14:textId="77777777" w:rsidTr="00685913">
        <w:trPr>
          <w:trHeight w:val="300"/>
          <w:jc w:val="center"/>
          <w:ins w:id="11189"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1190"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1191" w:author="Lee, Daewon" w:date="2020-11-10T16:17:00Z"/>
                <w:lang w:eastAsia="zh-CN"/>
              </w:rPr>
            </w:pPr>
            <w:ins w:id="11192"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1193" w:author="Lee, Daewon" w:date="2020-11-10T16:17:00Z"/>
                <w:lang w:eastAsia="zh-CN"/>
              </w:rPr>
            </w:pPr>
            <w:ins w:id="11194"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1195" w:author="Lee, Daewon" w:date="2020-11-10T16:17:00Z"/>
                <w:lang w:eastAsia="zh-CN"/>
              </w:rPr>
            </w:pPr>
            <w:ins w:id="11196"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1197" w:author="Lee, Daewon" w:date="2020-11-10T16:17:00Z"/>
                <w:lang w:eastAsia="zh-CN"/>
              </w:rPr>
            </w:pPr>
            <w:ins w:id="11198"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1199" w:author="Lee, Daewon" w:date="2020-11-10T16:17:00Z"/>
                <w:lang w:eastAsia="zh-CN"/>
              </w:rPr>
            </w:pPr>
            <w:ins w:id="11200"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15.1/17.3 </w:t>
              </w:r>
            </w:ins>
          </w:p>
        </w:tc>
      </w:tr>
      <w:tr w:rsidR="005971A1" w14:paraId="1FEE119D" w14:textId="77777777" w:rsidTr="00685913">
        <w:trPr>
          <w:trHeight w:val="300"/>
          <w:jc w:val="center"/>
          <w:ins w:id="11205"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206"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207"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208" w:author="Lee, Daewon" w:date="2020-11-10T16:17:00Z"/>
                <w:lang w:eastAsia="zh-CN"/>
              </w:rPr>
            </w:pPr>
            <w:ins w:id="11209"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210" w:author="Lee, Daewon" w:date="2020-11-10T16:17:00Z"/>
                <w:lang w:eastAsia="zh-CN"/>
              </w:rPr>
            </w:pPr>
            <w:ins w:id="11211"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212" w:author="Lee, Daewon" w:date="2020-11-10T16:17:00Z"/>
                <w:lang w:eastAsia="zh-CN"/>
              </w:rPr>
            </w:pPr>
            <w:ins w:id="11213"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214" w:author="Lee, Daewon" w:date="2020-11-10T16:17:00Z"/>
                <w:lang w:eastAsia="zh-CN"/>
              </w:rPr>
            </w:pPr>
            <w:ins w:id="11215"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216" w:author="Lee, Daewon" w:date="2020-11-10T16:17:00Z"/>
                <w:lang w:eastAsia="zh-CN"/>
              </w:rPr>
            </w:pPr>
            <w:ins w:id="11217"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15.2/16.8 </w:t>
              </w:r>
            </w:ins>
          </w:p>
        </w:tc>
      </w:tr>
      <w:tr w:rsidR="005971A1" w14:paraId="0BE30F20" w14:textId="77777777" w:rsidTr="00685913">
        <w:trPr>
          <w:trHeight w:val="300"/>
          <w:jc w:val="center"/>
          <w:ins w:id="11220"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221"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222"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223" w:author="Lee, Daewon" w:date="2020-11-10T16:17:00Z"/>
                <w:lang w:eastAsia="zh-CN"/>
              </w:rPr>
            </w:pPr>
            <w:ins w:id="11224"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225" w:author="Lee, Daewon" w:date="2020-11-10T16:17:00Z"/>
                <w:lang w:eastAsia="zh-CN"/>
              </w:rPr>
            </w:pPr>
            <w:ins w:id="11226"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227" w:author="Lee, Daewon" w:date="2020-11-10T16:17:00Z"/>
                <w:lang w:eastAsia="zh-CN"/>
              </w:rPr>
            </w:pPr>
            <w:ins w:id="11228"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229" w:author="Lee, Daewon" w:date="2020-11-10T16:17:00Z"/>
                <w:lang w:eastAsia="zh-CN"/>
              </w:rPr>
            </w:pPr>
            <w:ins w:id="11230"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231" w:author="Lee, Daewon" w:date="2020-11-10T16:17:00Z"/>
                <w:lang w:eastAsia="zh-CN"/>
              </w:rPr>
            </w:pPr>
            <w:ins w:id="11232"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15.1/16.7 </w:t>
              </w:r>
            </w:ins>
          </w:p>
        </w:tc>
      </w:tr>
      <w:tr w:rsidR="005971A1" w14:paraId="716A1B3A" w14:textId="77777777" w:rsidTr="00685913">
        <w:trPr>
          <w:trHeight w:val="300"/>
          <w:jc w:val="center"/>
          <w:ins w:id="11235"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236"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237"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238" w:author="Lee, Daewon" w:date="2020-11-10T16:17:00Z"/>
                <w:lang w:eastAsia="zh-CN"/>
              </w:rPr>
            </w:pPr>
            <w:ins w:id="11239"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240" w:author="Lee, Daewon" w:date="2020-11-10T16:17:00Z"/>
                <w:lang w:eastAsia="zh-CN"/>
              </w:rPr>
            </w:pPr>
            <w:ins w:id="11241"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242" w:author="Lee, Daewon" w:date="2020-11-10T16:17:00Z"/>
                <w:lang w:eastAsia="zh-CN"/>
              </w:rPr>
            </w:pPr>
            <w:ins w:id="11243"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244" w:author="Lee, Daewon" w:date="2020-11-10T16:17:00Z"/>
                <w:lang w:eastAsia="zh-CN"/>
              </w:rPr>
            </w:pPr>
            <w:ins w:id="11245"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246" w:author="Lee, Daewon" w:date="2020-11-10T16:17:00Z"/>
                <w:lang w:eastAsia="zh-CN"/>
              </w:rPr>
            </w:pPr>
            <w:ins w:id="11247"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248" w:author="Lee, Daewon" w:date="2020-11-10T16:17:00Z"/>
                <w:lang w:eastAsia="zh-CN"/>
              </w:rPr>
            </w:pPr>
            <w:ins w:id="11249" w:author="Lee, Daewon" w:date="2020-11-10T16:17:00Z">
              <w:r w:rsidRPr="001E23AD">
                <w:rPr>
                  <w:lang w:eastAsia="zh-CN"/>
                </w:rPr>
                <w:t> </w:t>
              </w:r>
            </w:ins>
          </w:p>
        </w:tc>
      </w:tr>
      <w:tr w:rsidR="005971A1" w14:paraId="1F6A9C47" w14:textId="77777777" w:rsidTr="00685913">
        <w:trPr>
          <w:trHeight w:val="300"/>
          <w:jc w:val="center"/>
          <w:ins w:id="11250"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251"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252"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253" w:author="Lee, Daewon" w:date="2020-11-10T16:17:00Z"/>
                <w:lang w:eastAsia="zh-CN"/>
              </w:rPr>
            </w:pPr>
            <w:ins w:id="11254"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255" w:author="Lee, Daewon" w:date="2020-11-10T16:17:00Z"/>
                <w:lang w:eastAsia="zh-CN"/>
              </w:rPr>
            </w:pPr>
            <w:ins w:id="11256"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257" w:author="Lee, Daewon" w:date="2020-11-10T16:17:00Z"/>
                <w:lang w:eastAsia="zh-CN"/>
              </w:rPr>
            </w:pPr>
            <w:ins w:id="11258"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259" w:author="Lee, Daewon" w:date="2020-11-10T16:17:00Z"/>
                <w:lang w:eastAsia="zh-CN"/>
              </w:rPr>
            </w:pPr>
            <w:ins w:id="11260"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261" w:author="Lee, Daewon" w:date="2020-11-10T16:17:00Z"/>
                <w:lang w:eastAsia="zh-CN"/>
              </w:rPr>
            </w:pPr>
            <w:ins w:id="11262"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263" w:author="Lee, Daewon" w:date="2020-11-10T16:17:00Z"/>
                <w:lang w:eastAsia="zh-CN"/>
              </w:rPr>
            </w:pPr>
            <w:ins w:id="11264" w:author="Lee, Daewon" w:date="2020-11-10T16:17:00Z">
              <w:r w:rsidRPr="001E23AD">
                <w:rPr>
                  <w:lang w:eastAsia="zh-CN"/>
                </w:rPr>
                <w:t> </w:t>
              </w:r>
            </w:ins>
          </w:p>
        </w:tc>
      </w:tr>
      <w:tr w:rsidR="005971A1" w14:paraId="7BD8B50B" w14:textId="77777777" w:rsidTr="00685913">
        <w:trPr>
          <w:trHeight w:val="300"/>
          <w:jc w:val="center"/>
          <w:ins w:id="11265"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266"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267"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 </w:t>
              </w:r>
            </w:ins>
          </w:p>
        </w:tc>
      </w:tr>
      <w:tr w:rsidR="005971A1" w14:paraId="3D8AA464" w14:textId="77777777" w:rsidTr="00685913">
        <w:trPr>
          <w:trHeight w:val="300"/>
          <w:jc w:val="center"/>
          <w:ins w:id="11280"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281"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282"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283" w:author="Lee, Daewon" w:date="2020-11-10T16:17:00Z"/>
                <w:lang w:eastAsia="zh-CN"/>
              </w:rPr>
            </w:pPr>
            <w:ins w:id="11284"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285" w:author="Lee, Daewon" w:date="2020-11-10T16:17:00Z"/>
                <w:lang w:eastAsia="zh-CN"/>
              </w:rPr>
            </w:pPr>
            <w:ins w:id="11286"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287" w:author="Lee, Daewon" w:date="2020-11-10T16:17:00Z"/>
                <w:lang w:eastAsia="zh-CN"/>
              </w:rPr>
            </w:pPr>
            <w:ins w:id="11288"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289" w:author="Lee, Daewon" w:date="2020-11-10T16:17:00Z"/>
                <w:lang w:eastAsia="zh-CN"/>
              </w:rPr>
            </w:pPr>
            <w:ins w:id="11290"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291" w:author="Lee, Daewon" w:date="2020-11-10T16:17:00Z"/>
                <w:lang w:eastAsia="zh-CN"/>
              </w:rPr>
            </w:pPr>
            <w:ins w:id="11292"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293" w:author="Lee, Daewon" w:date="2020-11-10T16:17:00Z"/>
                <w:lang w:eastAsia="zh-CN"/>
              </w:rPr>
            </w:pPr>
            <w:ins w:id="11294" w:author="Lee, Daewon" w:date="2020-11-10T16:17:00Z">
              <w:r w:rsidRPr="001E23AD">
                <w:rPr>
                  <w:lang w:eastAsia="zh-CN"/>
                </w:rPr>
                <w:t> </w:t>
              </w:r>
            </w:ins>
          </w:p>
        </w:tc>
      </w:tr>
      <w:tr w:rsidR="005971A1" w:rsidRPr="008B0FEE" w14:paraId="1753DF5C" w14:textId="77777777" w:rsidTr="00685913">
        <w:trPr>
          <w:trHeight w:val="300"/>
          <w:jc w:val="center"/>
          <w:ins w:id="11295" w:author="Lee, Daewon" w:date="2020-11-10T16:17:00Z"/>
        </w:trPr>
        <w:tc>
          <w:tcPr>
            <w:tcW w:w="0" w:type="auto"/>
            <w:vMerge/>
            <w:vAlign w:val="center"/>
            <w:hideMark/>
          </w:tcPr>
          <w:p w14:paraId="0AD16CF1" w14:textId="77777777" w:rsidR="004C09BC" w:rsidRDefault="004C09BC" w:rsidP="00685913">
            <w:pPr>
              <w:spacing w:after="0"/>
              <w:rPr>
                <w:ins w:id="1129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297" w:author="Lee, Daewon" w:date="2020-11-10T16:17:00Z"/>
                <w:lang w:eastAsia="zh-CN"/>
              </w:rPr>
            </w:pPr>
            <w:ins w:id="11298"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299" w:author="Lee, Daewon" w:date="2020-11-10T16:17:00Z"/>
                <w:lang w:eastAsia="zh-CN"/>
              </w:rPr>
            </w:pPr>
            <w:ins w:id="11300"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301" w:author="Lee, Daewon" w:date="2020-11-10T16:17:00Z"/>
                <w:lang w:eastAsia="zh-CN"/>
              </w:rPr>
            </w:pPr>
            <w:ins w:id="11302"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303" w:author="Lee, Daewon" w:date="2020-11-10T16:17:00Z"/>
                <w:lang w:eastAsia="zh-CN"/>
              </w:rPr>
            </w:pPr>
            <w:ins w:id="11304"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305" w:author="Lee, Daewon" w:date="2020-11-10T16:17:00Z"/>
                <w:lang w:eastAsia="zh-CN"/>
              </w:rPr>
            </w:pPr>
            <w:ins w:id="11306"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307" w:author="Lee, Daewon" w:date="2020-11-10T16:17:00Z"/>
                <w:lang w:eastAsia="zh-CN"/>
              </w:rPr>
            </w:pPr>
            <w:ins w:id="11308"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309" w:author="Lee, Daewon" w:date="2020-11-10T16:17:00Z"/>
                <w:lang w:eastAsia="zh-CN"/>
              </w:rPr>
            </w:pPr>
            <w:ins w:id="11310"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311"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312" w:author="Lee, Daewon" w:date="2020-11-10T16:17:00Z"/>
          <w:rFonts w:ascii="Segoe UI" w:hAnsi="Segoe UI" w:cs="Segoe UI"/>
          <w:sz w:val="18"/>
          <w:szCs w:val="18"/>
          <w:lang w:eastAsia="fi-FI"/>
        </w:rPr>
      </w:pPr>
      <w:ins w:id="11313"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314" w:author="Lee, Daewon" w:date="2020-11-10T16:17:00Z"/>
        </w:trPr>
        <w:tc>
          <w:tcPr>
            <w:tcW w:w="0" w:type="auto"/>
            <w:hideMark/>
          </w:tcPr>
          <w:p w14:paraId="2EF95A3B" w14:textId="77777777" w:rsidR="004C09BC" w:rsidRPr="001E23AD" w:rsidRDefault="004C09BC" w:rsidP="00685913">
            <w:pPr>
              <w:pStyle w:val="TAC"/>
              <w:keepNext w:val="0"/>
              <w:keepLines w:val="0"/>
              <w:rPr>
                <w:ins w:id="11315" w:author="Lee, Daewon" w:date="2020-11-10T16:17:00Z"/>
                <w:lang w:eastAsia="zh-CN"/>
              </w:rPr>
            </w:pPr>
            <w:ins w:id="11316"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317" w:author="Lee, Daewon" w:date="2020-11-10T16:17:00Z"/>
                <w:lang w:eastAsia="zh-CN"/>
              </w:rPr>
            </w:pPr>
            <w:ins w:id="11318"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319" w:author="Lee, Daewon" w:date="2020-11-10T16:17:00Z"/>
                <w:lang w:eastAsia="zh-CN"/>
              </w:rPr>
            </w:pPr>
            <w:ins w:id="11320"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321" w:author="Lee, Daewon" w:date="2020-11-10T16:17:00Z"/>
                <w:lang w:eastAsia="zh-CN"/>
              </w:rPr>
            </w:pPr>
            <w:ins w:id="11322"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323" w:author="Lee, Daewon" w:date="2020-11-10T16:17:00Z"/>
                <w:lang w:eastAsia="zh-CN"/>
              </w:rPr>
            </w:pPr>
            <w:ins w:id="11324"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325" w:author="Lee, Daewon" w:date="2020-11-10T16:17:00Z"/>
                <w:lang w:eastAsia="zh-CN"/>
              </w:rPr>
            </w:pPr>
            <w:ins w:id="11326"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327" w:author="Lee, Daewon" w:date="2020-11-10T16:17:00Z"/>
                <w:lang w:eastAsia="zh-CN"/>
              </w:rPr>
            </w:pPr>
            <w:ins w:id="11328"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329" w:author="Lee, Daewon" w:date="2020-11-10T16:17:00Z"/>
                <w:lang w:eastAsia="zh-CN"/>
              </w:rPr>
            </w:pPr>
            <w:ins w:id="11330"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331" w:author="Lee, Daewon" w:date="2020-11-10T16:17:00Z"/>
                <w:lang w:eastAsia="zh-CN"/>
              </w:rPr>
            </w:pPr>
            <w:ins w:id="11332"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333"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334" w:author="Lee, Daewon" w:date="2020-11-10T16:17:00Z"/>
                <w:lang w:eastAsia="zh-CN"/>
              </w:rPr>
            </w:pPr>
            <w:ins w:id="11335"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336" w:author="Lee, Daewon" w:date="2020-11-10T16:17:00Z"/>
                <w:lang w:eastAsia="zh-CN"/>
              </w:rPr>
            </w:pPr>
            <w:ins w:id="11337"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338" w:author="Lee, Daewon" w:date="2020-11-10T16:17:00Z"/>
                <w:lang w:eastAsia="zh-CN"/>
              </w:rPr>
            </w:pPr>
            <w:ins w:id="11339"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342" w:author="Lee, Daewon" w:date="2020-11-10T16:17:00Z"/>
                <w:lang w:eastAsia="zh-CN"/>
              </w:rPr>
            </w:pPr>
            <w:ins w:id="11343"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344" w:author="Lee, Daewon" w:date="2020-11-10T16:17:00Z"/>
                <w:lang w:eastAsia="zh-CN"/>
              </w:rPr>
            </w:pPr>
            <w:ins w:id="11345"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346" w:author="Lee, Daewon" w:date="2020-11-10T16:17:00Z"/>
                <w:lang w:eastAsia="zh-CN"/>
              </w:rPr>
            </w:pPr>
            <w:ins w:id="11347"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2.6/4.5 </w:t>
              </w:r>
            </w:ins>
          </w:p>
        </w:tc>
      </w:tr>
      <w:tr w:rsidR="005971A1" w14:paraId="2A1D270B" w14:textId="77777777" w:rsidTr="00685913">
        <w:trPr>
          <w:trHeight w:val="300"/>
          <w:jc w:val="center"/>
          <w:ins w:id="11350"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351"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352"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355" w:author="Lee, Daewon" w:date="2020-11-10T16:17:00Z"/>
                <w:lang w:eastAsia="zh-CN"/>
              </w:rPr>
            </w:pPr>
            <w:ins w:id="11356"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357" w:author="Lee, Daewon" w:date="2020-11-10T16:17:00Z"/>
                <w:lang w:eastAsia="zh-CN"/>
              </w:rPr>
            </w:pPr>
            <w:ins w:id="11358"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359" w:author="Lee, Daewon" w:date="2020-11-10T16:17:00Z"/>
                <w:lang w:eastAsia="zh-CN"/>
              </w:rPr>
            </w:pPr>
            <w:ins w:id="11360"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361" w:author="Lee, Daewon" w:date="2020-11-10T16:17:00Z"/>
                <w:lang w:eastAsia="zh-CN"/>
              </w:rPr>
            </w:pPr>
            <w:ins w:id="11362"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363" w:author="Lee, Daewon" w:date="2020-11-10T16:17:00Z"/>
                <w:lang w:eastAsia="zh-CN"/>
              </w:rPr>
            </w:pPr>
            <w:ins w:id="11364" w:author="Lee, Daewon" w:date="2020-11-10T16:17:00Z">
              <w:r w:rsidRPr="001E23AD">
                <w:rPr>
                  <w:lang w:eastAsia="zh-CN"/>
                </w:rPr>
                <w:t>2.6/4.4 </w:t>
              </w:r>
            </w:ins>
          </w:p>
        </w:tc>
      </w:tr>
      <w:tr w:rsidR="005971A1" w14:paraId="1BC0255C" w14:textId="77777777" w:rsidTr="00685913">
        <w:trPr>
          <w:trHeight w:val="300"/>
          <w:jc w:val="center"/>
          <w:ins w:id="11365"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366"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367"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372" w:author="Lee, Daewon" w:date="2020-11-10T16:17:00Z"/>
                <w:lang w:eastAsia="zh-CN"/>
              </w:rPr>
            </w:pPr>
            <w:ins w:id="11373"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374" w:author="Lee, Daewon" w:date="2020-11-10T16:17:00Z"/>
                <w:lang w:eastAsia="zh-CN"/>
              </w:rPr>
            </w:pPr>
            <w:ins w:id="11375"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376" w:author="Lee, Daewon" w:date="2020-11-10T16:17:00Z"/>
                <w:lang w:eastAsia="zh-CN"/>
              </w:rPr>
            </w:pPr>
            <w:ins w:id="11377"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378" w:author="Lee, Daewon" w:date="2020-11-10T16:17:00Z"/>
                <w:lang w:eastAsia="zh-CN"/>
              </w:rPr>
            </w:pPr>
            <w:ins w:id="11379" w:author="Lee, Daewon" w:date="2020-11-10T16:17:00Z">
              <w:r w:rsidRPr="001E23AD">
                <w:rPr>
                  <w:lang w:eastAsia="zh-CN"/>
                </w:rPr>
                <w:t>2.5/4.2 </w:t>
              </w:r>
            </w:ins>
          </w:p>
        </w:tc>
      </w:tr>
      <w:tr w:rsidR="005971A1" w14:paraId="19E460A9" w14:textId="77777777" w:rsidTr="00685913">
        <w:trPr>
          <w:trHeight w:val="300"/>
          <w:jc w:val="center"/>
          <w:ins w:id="11380"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381"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382"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383" w:author="Lee, Daewon" w:date="2020-11-10T16:17:00Z"/>
                <w:lang w:eastAsia="zh-CN"/>
              </w:rPr>
            </w:pPr>
            <w:ins w:id="11384"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385" w:author="Lee, Daewon" w:date="2020-11-10T16:17:00Z"/>
                <w:lang w:eastAsia="zh-CN"/>
              </w:rPr>
            </w:pPr>
            <w:ins w:id="11386"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387" w:author="Lee, Daewon" w:date="2020-11-10T16:17:00Z"/>
                <w:lang w:eastAsia="zh-CN"/>
              </w:rPr>
            </w:pPr>
            <w:ins w:id="11388"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389" w:author="Lee, Daewon" w:date="2020-11-10T16:17:00Z"/>
                <w:lang w:eastAsia="zh-CN"/>
              </w:rPr>
            </w:pPr>
            <w:ins w:id="11390"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391" w:author="Lee, Daewon" w:date="2020-11-10T16:17:00Z"/>
                <w:lang w:eastAsia="zh-CN"/>
              </w:rPr>
            </w:pPr>
            <w:ins w:id="11392"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393" w:author="Lee, Daewon" w:date="2020-11-10T16:17:00Z"/>
                <w:lang w:eastAsia="zh-CN"/>
              </w:rPr>
            </w:pPr>
            <w:ins w:id="11394" w:author="Lee, Daewon" w:date="2020-11-10T16:17:00Z">
              <w:r w:rsidRPr="001E23AD">
                <w:rPr>
                  <w:lang w:eastAsia="zh-CN"/>
                </w:rPr>
                <w:t> </w:t>
              </w:r>
            </w:ins>
          </w:p>
        </w:tc>
      </w:tr>
      <w:tr w:rsidR="005971A1" w14:paraId="7E598517" w14:textId="77777777" w:rsidTr="00685913">
        <w:trPr>
          <w:trHeight w:val="300"/>
          <w:jc w:val="center"/>
          <w:ins w:id="11395"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396"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397"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402" w:author="Lee, Daewon" w:date="2020-11-10T16:17:00Z"/>
                <w:lang w:eastAsia="zh-CN"/>
              </w:rPr>
            </w:pPr>
            <w:ins w:id="11403"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404" w:author="Lee, Daewon" w:date="2020-11-10T16:17:00Z"/>
                <w:lang w:eastAsia="zh-CN"/>
              </w:rPr>
            </w:pPr>
            <w:ins w:id="11405"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406" w:author="Lee, Daewon" w:date="2020-11-10T16:17:00Z"/>
                <w:lang w:eastAsia="zh-CN"/>
              </w:rPr>
            </w:pPr>
            <w:ins w:id="11407"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408" w:author="Lee, Daewon" w:date="2020-11-10T16:17:00Z"/>
                <w:lang w:eastAsia="zh-CN"/>
              </w:rPr>
            </w:pPr>
            <w:ins w:id="11409" w:author="Lee, Daewon" w:date="2020-11-10T16:17:00Z">
              <w:r w:rsidRPr="001E23AD">
                <w:rPr>
                  <w:lang w:eastAsia="zh-CN"/>
                </w:rPr>
                <w:t> </w:t>
              </w:r>
            </w:ins>
          </w:p>
        </w:tc>
      </w:tr>
      <w:tr w:rsidR="005971A1" w14:paraId="17078D93" w14:textId="77777777" w:rsidTr="00685913">
        <w:trPr>
          <w:trHeight w:val="300"/>
          <w:jc w:val="center"/>
          <w:ins w:id="11410"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411"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412"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417" w:author="Lee, Daewon" w:date="2020-11-10T16:17:00Z"/>
                <w:lang w:eastAsia="zh-CN"/>
              </w:rPr>
            </w:pPr>
            <w:ins w:id="11418"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 </w:t>
              </w:r>
            </w:ins>
          </w:p>
        </w:tc>
      </w:tr>
      <w:tr w:rsidR="005971A1" w14:paraId="7E8F158A" w14:textId="77777777" w:rsidTr="00685913">
        <w:trPr>
          <w:trHeight w:val="300"/>
          <w:jc w:val="center"/>
          <w:ins w:id="11425"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426"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427"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432" w:author="Lee, Daewon" w:date="2020-11-10T16:17:00Z"/>
                <w:lang w:eastAsia="zh-CN"/>
              </w:rPr>
            </w:pPr>
            <w:ins w:id="11433"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434" w:author="Lee, Daewon" w:date="2020-11-10T16:17:00Z"/>
                <w:lang w:eastAsia="zh-CN"/>
              </w:rPr>
            </w:pPr>
            <w:ins w:id="11435"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436" w:author="Lee, Daewon" w:date="2020-11-10T16:17:00Z"/>
                <w:lang w:eastAsia="zh-CN"/>
              </w:rPr>
            </w:pPr>
            <w:ins w:id="11437"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 </w:t>
              </w:r>
            </w:ins>
          </w:p>
        </w:tc>
      </w:tr>
      <w:tr w:rsidR="005971A1" w14:paraId="1857407E" w14:textId="77777777" w:rsidTr="00685913">
        <w:trPr>
          <w:trHeight w:val="300"/>
          <w:jc w:val="center"/>
          <w:ins w:id="11440"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441"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442" w:author="Lee, Daewon" w:date="2020-11-10T16:17:00Z"/>
                <w:lang w:eastAsia="zh-CN"/>
              </w:rPr>
            </w:pPr>
            <w:ins w:id="11443"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444" w:author="Lee, Daewon" w:date="2020-11-10T16:17:00Z"/>
                <w:lang w:eastAsia="zh-CN"/>
              </w:rPr>
            </w:pPr>
            <w:ins w:id="11445"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446" w:author="Lee, Daewon" w:date="2020-11-10T16:17:00Z"/>
                <w:lang w:eastAsia="zh-CN"/>
              </w:rPr>
            </w:pPr>
            <w:ins w:id="11447"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448" w:author="Lee, Daewon" w:date="2020-11-10T16:17:00Z"/>
                <w:lang w:eastAsia="zh-CN"/>
              </w:rPr>
            </w:pPr>
            <w:ins w:id="11449"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450" w:author="Lee, Daewon" w:date="2020-11-10T16:17:00Z"/>
                <w:lang w:eastAsia="zh-CN"/>
              </w:rPr>
            </w:pPr>
            <w:ins w:id="11451"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452" w:author="Lee, Daewon" w:date="2020-11-10T16:17:00Z"/>
                <w:lang w:eastAsia="zh-CN"/>
              </w:rPr>
            </w:pPr>
            <w:ins w:id="11453"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454" w:author="Lee, Daewon" w:date="2020-11-10T16:17:00Z"/>
                <w:lang w:eastAsia="zh-CN"/>
              </w:rPr>
            </w:pPr>
            <w:ins w:id="11455" w:author="Lee, Daewon" w:date="2020-11-10T16:17:00Z">
              <w:r w:rsidRPr="001E23AD">
                <w:rPr>
                  <w:lang w:eastAsia="zh-CN"/>
                </w:rPr>
                <w:t>10.2/12.2 </w:t>
              </w:r>
            </w:ins>
          </w:p>
        </w:tc>
      </w:tr>
      <w:tr w:rsidR="005971A1" w14:paraId="5E54B44D" w14:textId="77777777" w:rsidTr="00685913">
        <w:trPr>
          <w:trHeight w:val="300"/>
          <w:jc w:val="center"/>
          <w:ins w:id="11456"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457"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458"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459" w:author="Lee, Daewon" w:date="2020-11-10T16:17:00Z"/>
                <w:lang w:eastAsia="zh-CN"/>
              </w:rPr>
            </w:pPr>
            <w:ins w:id="11460"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461" w:author="Lee, Daewon" w:date="2020-11-10T16:17:00Z"/>
                <w:lang w:eastAsia="zh-CN"/>
              </w:rPr>
            </w:pPr>
            <w:ins w:id="11462"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463" w:author="Lee, Daewon" w:date="2020-11-10T16:17:00Z"/>
                <w:lang w:eastAsia="zh-CN"/>
              </w:rPr>
            </w:pPr>
            <w:ins w:id="11464"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465" w:author="Lee, Daewon" w:date="2020-11-10T16:17:00Z"/>
                <w:lang w:eastAsia="zh-CN"/>
              </w:rPr>
            </w:pPr>
            <w:ins w:id="11466"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467" w:author="Lee, Daewon" w:date="2020-11-10T16:17:00Z"/>
                <w:lang w:eastAsia="zh-CN"/>
              </w:rPr>
            </w:pPr>
            <w:ins w:id="11468"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469" w:author="Lee, Daewon" w:date="2020-11-10T16:17:00Z"/>
                <w:lang w:eastAsia="zh-CN"/>
              </w:rPr>
            </w:pPr>
            <w:ins w:id="11470" w:author="Lee, Daewon" w:date="2020-11-10T16:17:00Z">
              <w:r w:rsidRPr="001E23AD">
                <w:rPr>
                  <w:lang w:eastAsia="zh-CN"/>
                </w:rPr>
                <w:t>10.1/11.8 </w:t>
              </w:r>
            </w:ins>
          </w:p>
        </w:tc>
      </w:tr>
      <w:tr w:rsidR="005971A1" w14:paraId="632F3EEA" w14:textId="77777777" w:rsidTr="00685913">
        <w:trPr>
          <w:trHeight w:val="300"/>
          <w:jc w:val="center"/>
          <w:ins w:id="11471"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472"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473"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474" w:author="Lee, Daewon" w:date="2020-11-10T16:17:00Z"/>
                <w:lang w:eastAsia="zh-CN"/>
              </w:rPr>
            </w:pPr>
            <w:ins w:id="11475"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476" w:author="Lee, Daewon" w:date="2020-11-10T16:17:00Z"/>
                <w:lang w:eastAsia="zh-CN"/>
              </w:rPr>
            </w:pPr>
            <w:ins w:id="11477"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478" w:author="Lee, Daewon" w:date="2020-11-10T16:17:00Z"/>
                <w:lang w:eastAsia="zh-CN"/>
              </w:rPr>
            </w:pPr>
            <w:ins w:id="11479"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480" w:author="Lee, Daewon" w:date="2020-11-10T16:17:00Z"/>
                <w:lang w:eastAsia="zh-CN"/>
              </w:rPr>
            </w:pPr>
            <w:ins w:id="11481"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482" w:author="Lee, Daewon" w:date="2020-11-10T16:17:00Z"/>
                <w:lang w:eastAsia="zh-CN"/>
              </w:rPr>
            </w:pPr>
            <w:ins w:id="11483"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484" w:author="Lee, Daewon" w:date="2020-11-10T16:17:00Z"/>
                <w:lang w:eastAsia="zh-CN"/>
              </w:rPr>
            </w:pPr>
            <w:ins w:id="11485" w:author="Lee, Daewon" w:date="2020-11-10T16:17:00Z">
              <w:r w:rsidRPr="001E23AD">
                <w:rPr>
                  <w:lang w:eastAsia="zh-CN"/>
                </w:rPr>
                <w:t>10.0/11.6</w:t>
              </w:r>
            </w:ins>
          </w:p>
        </w:tc>
      </w:tr>
      <w:tr w:rsidR="005971A1" w14:paraId="5C95EE3C" w14:textId="77777777" w:rsidTr="00685913">
        <w:trPr>
          <w:trHeight w:val="300"/>
          <w:jc w:val="center"/>
          <w:ins w:id="11486"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487"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488"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489" w:author="Lee, Daewon" w:date="2020-11-10T16:17:00Z"/>
                <w:lang w:eastAsia="zh-CN"/>
              </w:rPr>
            </w:pPr>
            <w:ins w:id="11490"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491" w:author="Lee, Daewon" w:date="2020-11-10T16:17:00Z"/>
                <w:lang w:eastAsia="zh-CN"/>
              </w:rPr>
            </w:pPr>
            <w:ins w:id="11492"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493" w:author="Lee, Daewon" w:date="2020-11-10T16:17:00Z"/>
                <w:lang w:eastAsia="zh-CN"/>
              </w:rPr>
            </w:pPr>
            <w:ins w:id="11494"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495" w:author="Lee, Daewon" w:date="2020-11-10T16:17:00Z"/>
                <w:lang w:eastAsia="zh-CN"/>
              </w:rPr>
            </w:pPr>
            <w:ins w:id="11496"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497" w:author="Lee, Daewon" w:date="2020-11-10T16:17:00Z"/>
                <w:lang w:eastAsia="zh-CN"/>
              </w:rPr>
            </w:pPr>
            <w:ins w:id="11498"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499" w:author="Lee, Daewon" w:date="2020-11-10T16:17:00Z"/>
                <w:lang w:eastAsia="zh-CN"/>
              </w:rPr>
            </w:pPr>
            <w:ins w:id="11500" w:author="Lee, Daewon" w:date="2020-11-10T16:17:00Z">
              <w:r w:rsidRPr="001E23AD">
                <w:rPr>
                  <w:lang w:eastAsia="zh-CN"/>
                </w:rPr>
                <w:t> </w:t>
              </w:r>
            </w:ins>
          </w:p>
        </w:tc>
      </w:tr>
      <w:tr w:rsidR="005971A1" w14:paraId="13F91D90" w14:textId="77777777" w:rsidTr="00685913">
        <w:trPr>
          <w:trHeight w:val="300"/>
          <w:jc w:val="center"/>
          <w:ins w:id="11501"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502"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503"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504" w:author="Lee, Daewon" w:date="2020-11-10T16:17:00Z"/>
                <w:lang w:eastAsia="zh-CN"/>
              </w:rPr>
            </w:pPr>
            <w:ins w:id="11505"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506" w:author="Lee, Daewon" w:date="2020-11-10T16:17:00Z"/>
                <w:lang w:eastAsia="zh-CN"/>
              </w:rPr>
            </w:pPr>
            <w:ins w:id="11507"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508" w:author="Lee, Daewon" w:date="2020-11-10T16:17:00Z"/>
                <w:lang w:eastAsia="zh-CN"/>
              </w:rPr>
            </w:pPr>
            <w:ins w:id="11509"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510" w:author="Lee, Daewon" w:date="2020-11-10T16:17:00Z"/>
                <w:lang w:eastAsia="zh-CN"/>
              </w:rPr>
            </w:pPr>
            <w:ins w:id="11511"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512" w:author="Lee, Daewon" w:date="2020-11-10T16:17:00Z"/>
                <w:lang w:eastAsia="zh-CN"/>
              </w:rPr>
            </w:pPr>
            <w:ins w:id="11513"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514" w:author="Lee, Daewon" w:date="2020-11-10T16:17:00Z"/>
                <w:lang w:eastAsia="zh-CN"/>
              </w:rPr>
            </w:pPr>
            <w:ins w:id="11515" w:author="Lee, Daewon" w:date="2020-11-10T16:17:00Z">
              <w:r w:rsidRPr="001E23AD">
                <w:rPr>
                  <w:lang w:eastAsia="zh-CN"/>
                </w:rPr>
                <w:t> </w:t>
              </w:r>
            </w:ins>
          </w:p>
        </w:tc>
      </w:tr>
      <w:tr w:rsidR="005971A1" w14:paraId="720B25D3" w14:textId="77777777" w:rsidTr="00685913">
        <w:trPr>
          <w:trHeight w:val="300"/>
          <w:jc w:val="center"/>
          <w:ins w:id="11516"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517"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518"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523" w:author="Lee, Daewon" w:date="2020-11-10T16:17:00Z"/>
                <w:lang w:eastAsia="zh-CN"/>
              </w:rPr>
            </w:pPr>
            <w:ins w:id="11524"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527" w:author="Lee, Daewon" w:date="2020-11-10T16:17:00Z"/>
                <w:lang w:eastAsia="zh-CN"/>
              </w:rPr>
            </w:pPr>
            <w:ins w:id="11528"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529" w:author="Lee, Daewon" w:date="2020-11-10T16:17:00Z"/>
                <w:lang w:eastAsia="zh-CN"/>
              </w:rPr>
            </w:pPr>
            <w:ins w:id="11530" w:author="Lee, Daewon" w:date="2020-11-10T16:17:00Z">
              <w:r w:rsidRPr="001E23AD">
                <w:rPr>
                  <w:lang w:eastAsia="zh-CN"/>
                </w:rPr>
                <w:t> </w:t>
              </w:r>
            </w:ins>
          </w:p>
        </w:tc>
      </w:tr>
      <w:tr w:rsidR="005971A1" w14:paraId="3009DC6B" w14:textId="77777777" w:rsidTr="00685913">
        <w:trPr>
          <w:trHeight w:val="300"/>
          <w:jc w:val="center"/>
          <w:ins w:id="11531"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532"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533"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538" w:author="Lee, Daewon" w:date="2020-11-10T16:17:00Z"/>
                <w:lang w:eastAsia="zh-CN"/>
              </w:rPr>
            </w:pPr>
            <w:ins w:id="11539"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540" w:author="Lee, Daewon" w:date="2020-11-10T16:17:00Z"/>
                <w:lang w:eastAsia="zh-CN"/>
              </w:rPr>
            </w:pPr>
            <w:ins w:id="11541"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542" w:author="Lee, Daewon" w:date="2020-11-10T16:17:00Z"/>
                <w:lang w:eastAsia="zh-CN"/>
              </w:rPr>
            </w:pPr>
            <w:ins w:id="11543"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544" w:author="Lee, Daewon" w:date="2020-11-10T16:17:00Z"/>
                <w:lang w:eastAsia="zh-CN"/>
              </w:rPr>
            </w:pPr>
            <w:ins w:id="11545" w:author="Lee, Daewon" w:date="2020-11-10T16:17:00Z">
              <w:r w:rsidRPr="001E23AD">
                <w:rPr>
                  <w:lang w:eastAsia="zh-CN"/>
                </w:rPr>
                <w:t> </w:t>
              </w:r>
            </w:ins>
          </w:p>
        </w:tc>
      </w:tr>
      <w:tr w:rsidR="005971A1" w14:paraId="77A6AACD" w14:textId="77777777" w:rsidTr="00685913">
        <w:trPr>
          <w:trHeight w:val="300"/>
          <w:jc w:val="center"/>
          <w:ins w:id="11546"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547"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548" w:author="Lee, Daewon" w:date="2020-11-10T16:17:00Z"/>
                <w:lang w:eastAsia="zh-CN"/>
              </w:rPr>
            </w:pPr>
            <w:ins w:id="11549"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550" w:author="Lee, Daewon" w:date="2020-11-10T16:17:00Z"/>
                <w:lang w:eastAsia="zh-CN"/>
              </w:rPr>
            </w:pPr>
            <w:ins w:id="11551"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552" w:author="Lee, Daewon" w:date="2020-11-10T16:17:00Z"/>
                <w:lang w:eastAsia="zh-CN"/>
              </w:rPr>
            </w:pPr>
            <w:ins w:id="11553"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554" w:author="Lee, Daewon" w:date="2020-11-10T16:17:00Z"/>
                <w:lang w:eastAsia="zh-CN"/>
              </w:rPr>
            </w:pPr>
            <w:ins w:id="11555"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556" w:author="Lee, Daewon" w:date="2020-11-10T16:17:00Z"/>
                <w:lang w:eastAsia="zh-CN"/>
              </w:rPr>
            </w:pPr>
            <w:ins w:id="11557"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558" w:author="Lee, Daewon" w:date="2020-11-10T16:17:00Z"/>
                <w:lang w:eastAsia="zh-CN"/>
              </w:rPr>
            </w:pPr>
            <w:ins w:id="11559"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560" w:author="Lee, Daewon" w:date="2020-11-10T16:17:00Z"/>
                <w:lang w:eastAsia="zh-CN"/>
              </w:rPr>
            </w:pPr>
            <w:ins w:id="11561" w:author="Lee, Daewon" w:date="2020-11-10T16:17:00Z">
              <w:r w:rsidRPr="001E23AD">
                <w:rPr>
                  <w:lang w:eastAsia="zh-CN"/>
                </w:rPr>
                <w:t>15.2/16.7 </w:t>
              </w:r>
            </w:ins>
          </w:p>
        </w:tc>
      </w:tr>
      <w:tr w:rsidR="005971A1" w14:paraId="3B0F286C" w14:textId="77777777" w:rsidTr="00685913">
        <w:trPr>
          <w:trHeight w:val="300"/>
          <w:jc w:val="center"/>
          <w:ins w:id="11562"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563"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564"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565" w:author="Lee, Daewon" w:date="2020-11-10T16:17:00Z"/>
                <w:lang w:eastAsia="zh-CN"/>
              </w:rPr>
            </w:pPr>
            <w:ins w:id="11566"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567" w:author="Lee, Daewon" w:date="2020-11-10T16:17:00Z"/>
                <w:lang w:eastAsia="zh-CN"/>
              </w:rPr>
            </w:pPr>
            <w:ins w:id="11568"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569" w:author="Lee, Daewon" w:date="2020-11-10T16:17:00Z"/>
                <w:lang w:eastAsia="zh-CN"/>
              </w:rPr>
            </w:pPr>
            <w:ins w:id="11570"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571" w:author="Lee, Daewon" w:date="2020-11-10T16:17:00Z"/>
                <w:lang w:eastAsia="zh-CN"/>
              </w:rPr>
            </w:pPr>
            <w:ins w:id="11572"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573" w:author="Lee, Daewon" w:date="2020-11-10T16:17:00Z"/>
                <w:lang w:eastAsia="zh-CN"/>
              </w:rPr>
            </w:pPr>
            <w:ins w:id="11574"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575" w:author="Lee, Daewon" w:date="2020-11-10T16:17:00Z"/>
                <w:lang w:eastAsia="zh-CN"/>
              </w:rPr>
            </w:pPr>
            <w:ins w:id="11576" w:author="Lee, Daewon" w:date="2020-11-10T16:17:00Z">
              <w:r w:rsidRPr="001E23AD">
                <w:rPr>
                  <w:lang w:eastAsia="zh-CN"/>
                </w:rPr>
                <w:t>15.3/16.9 </w:t>
              </w:r>
            </w:ins>
          </w:p>
        </w:tc>
      </w:tr>
      <w:tr w:rsidR="005971A1" w14:paraId="5A1E904A" w14:textId="77777777" w:rsidTr="00685913">
        <w:trPr>
          <w:trHeight w:val="300"/>
          <w:jc w:val="center"/>
          <w:ins w:id="11577"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578"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579"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580" w:author="Lee, Daewon" w:date="2020-11-10T16:17:00Z"/>
                <w:lang w:eastAsia="zh-CN"/>
              </w:rPr>
            </w:pPr>
            <w:ins w:id="11581"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582" w:author="Lee, Daewon" w:date="2020-11-10T16:17:00Z"/>
                <w:lang w:eastAsia="zh-CN"/>
              </w:rPr>
            </w:pPr>
            <w:ins w:id="11583"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584" w:author="Lee, Daewon" w:date="2020-11-10T16:17:00Z"/>
                <w:lang w:eastAsia="zh-CN"/>
              </w:rPr>
            </w:pPr>
            <w:ins w:id="11585"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586" w:author="Lee, Daewon" w:date="2020-11-10T16:17:00Z"/>
                <w:lang w:eastAsia="zh-CN"/>
              </w:rPr>
            </w:pPr>
            <w:ins w:id="11587"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588" w:author="Lee, Daewon" w:date="2020-11-10T16:17:00Z"/>
                <w:lang w:eastAsia="zh-CN"/>
              </w:rPr>
            </w:pPr>
            <w:ins w:id="11589"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590" w:author="Lee, Daewon" w:date="2020-11-10T16:17:00Z"/>
                <w:lang w:eastAsia="zh-CN"/>
              </w:rPr>
            </w:pPr>
            <w:ins w:id="11591" w:author="Lee, Daewon" w:date="2020-11-10T16:17:00Z">
              <w:r w:rsidRPr="001E23AD">
                <w:rPr>
                  <w:lang w:eastAsia="zh-CN"/>
                </w:rPr>
                <w:t>15.2/16.9</w:t>
              </w:r>
            </w:ins>
          </w:p>
        </w:tc>
      </w:tr>
      <w:tr w:rsidR="005971A1" w14:paraId="2124F218" w14:textId="77777777" w:rsidTr="00685913">
        <w:trPr>
          <w:trHeight w:val="300"/>
          <w:jc w:val="center"/>
          <w:ins w:id="11592"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593"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594"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595" w:author="Lee, Daewon" w:date="2020-11-10T16:17:00Z"/>
                <w:lang w:eastAsia="zh-CN"/>
              </w:rPr>
            </w:pPr>
            <w:ins w:id="11596"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597" w:author="Lee, Daewon" w:date="2020-11-10T16:17:00Z"/>
                <w:lang w:eastAsia="zh-CN"/>
              </w:rPr>
            </w:pPr>
            <w:ins w:id="11598"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599" w:author="Lee, Daewon" w:date="2020-11-10T16:17:00Z"/>
                <w:lang w:eastAsia="zh-CN"/>
              </w:rPr>
            </w:pPr>
            <w:ins w:id="11600"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601" w:author="Lee, Daewon" w:date="2020-11-10T16:17:00Z"/>
                <w:lang w:eastAsia="zh-CN"/>
              </w:rPr>
            </w:pPr>
            <w:ins w:id="11602"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603" w:author="Lee, Daewon" w:date="2020-11-10T16:17:00Z"/>
                <w:lang w:eastAsia="zh-CN"/>
              </w:rPr>
            </w:pPr>
            <w:ins w:id="11604"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605" w:author="Lee, Daewon" w:date="2020-11-10T16:17:00Z"/>
                <w:lang w:eastAsia="zh-CN"/>
              </w:rPr>
            </w:pPr>
            <w:ins w:id="11606" w:author="Lee, Daewon" w:date="2020-11-10T16:17:00Z">
              <w:r w:rsidRPr="001E23AD">
                <w:rPr>
                  <w:lang w:eastAsia="zh-CN"/>
                </w:rPr>
                <w:t> </w:t>
              </w:r>
            </w:ins>
          </w:p>
        </w:tc>
      </w:tr>
      <w:tr w:rsidR="005971A1" w14:paraId="6A36DA8F" w14:textId="77777777" w:rsidTr="00685913">
        <w:trPr>
          <w:trHeight w:val="300"/>
          <w:jc w:val="center"/>
          <w:ins w:id="11607"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608"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609"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610" w:author="Lee, Daewon" w:date="2020-11-10T16:17:00Z"/>
                <w:lang w:eastAsia="zh-CN"/>
              </w:rPr>
            </w:pPr>
            <w:ins w:id="11611"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612" w:author="Lee, Daewon" w:date="2020-11-10T16:17:00Z"/>
                <w:lang w:eastAsia="zh-CN"/>
              </w:rPr>
            </w:pPr>
            <w:ins w:id="11613"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614" w:author="Lee, Daewon" w:date="2020-11-10T16:17:00Z"/>
                <w:lang w:eastAsia="zh-CN"/>
              </w:rPr>
            </w:pPr>
            <w:ins w:id="11615"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616" w:author="Lee, Daewon" w:date="2020-11-10T16:17:00Z"/>
                <w:lang w:eastAsia="zh-CN"/>
              </w:rPr>
            </w:pPr>
            <w:ins w:id="11617"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618" w:author="Lee, Daewon" w:date="2020-11-10T16:17:00Z"/>
                <w:lang w:eastAsia="zh-CN"/>
              </w:rPr>
            </w:pPr>
            <w:ins w:id="11619"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620" w:author="Lee, Daewon" w:date="2020-11-10T16:17:00Z"/>
                <w:lang w:eastAsia="zh-CN"/>
              </w:rPr>
            </w:pPr>
            <w:ins w:id="11621" w:author="Lee, Daewon" w:date="2020-11-10T16:17:00Z">
              <w:r w:rsidRPr="001E23AD">
                <w:rPr>
                  <w:lang w:eastAsia="zh-CN"/>
                </w:rPr>
                <w:t> </w:t>
              </w:r>
            </w:ins>
          </w:p>
        </w:tc>
      </w:tr>
      <w:tr w:rsidR="005971A1" w14:paraId="38F738BC" w14:textId="77777777" w:rsidTr="00685913">
        <w:trPr>
          <w:trHeight w:val="300"/>
          <w:jc w:val="center"/>
          <w:ins w:id="11622"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623"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624"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625" w:author="Lee, Daewon" w:date="2020-11-10T16:17:00Z"/>
                <w:lang w:eastAsia="zh-CN"/>
              </w:rPr>
            </w:pPr>
            <w:ins w:id="11626"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627" w:author="Lee, Daewon" w:date="2020-11-10T16:17:00Z"/>
                <w:lang w:eastAsia="zh-CN"/>
              </w:rPr>
            </w:pPr>
            <w:ins w:id="11628"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629" w:author="Lee, Daewon" w:date="2020-11-10T16:17:00Z"/>
                <w:lang w:eastAsia="zh-CN"/>
              </w:rPr>
            </w:pPr>
            <w:ins w:id="11630"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631" w:author="Lee, Daewon" w:date="2020-11-10T16:17:00Z"/>
                <w:lang w:eastAsia="zh-CN"/>
              </w:rPr>
            </w:pPr>
            <w:ins w:id="11632"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 </w:t>
              </w:r>
            </w:ins>
          </w:p>
        </w:tc>
      </w:tr>
      <w:tr w:rsidR="005971A1" w14:paraId="305F6466" w14:textId="77777777" w:rsidTr="00685913">
        <w:trPr>
          <w:trHeight w:val="300"/>
          <w:jc w:val="center"/>
          <w:ins w:id="11637"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638"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639"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640" w:author="Lee, Daewon" w:date="2020-11-10T16:17:00Z"/>
                <w:lang w:eastAsia="zh-CN"/>
              </w:rPr>
            </w:pPr>
            <w:ins w:id="11641"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644" w:author="Lee, Daewon" w:date="2020-11-10T16:17:00Z"/>
                <w:lang w:eastAsia="zh-CN"/>
              </w:rPr>
            </w:pPr>
            <w:ins w:id="11645"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646" w:author="Lee, Daewon" w:date="2020-11-10T16:17:00Z"/>
                <w:lang w:eastAsia="zh-CN"/>
              </w:rPr>
            </w:pPr>
            <w:ins w:id="11647"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648" w:author="Lee, Daewon" w:date="2020-11-10T16:17:00Z"/>
                <w:lang w:eastAsia="zh-CN"/>
              </w:rPr>
            </w:pPr>
            <w:ins w:id="11649"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650" w:author="Lee, Daewon" w:date="2020-11-10T16:17:00Z"/>
                <w:lang w:eastAsia="zh-CN"/>
              </w:rPr>
            </w:pPr>
            <w:ins w:id="11651" w:author="Lee, Daewon" w:date="2020-11-10T16:17:00Z">
              <w:r w:rsidRPr="001E23AD">
                <w:rPr>
                  <w:lang w:eastAsia="zh-CN"/>
                </w:rPr>
                <w:t> </w:t>
              </w:r>
            </w:ins>
          </w:p>
        </w:tc>
      </w:tr>
      <w:tr w:rsidR="005971A1" w:rsidRPr="008B0FEE" w14:paraId="68230391" w14:textId="77777777" w:rsidTr="00685913">
        <w:trPr>
          <w:trHeight w:val="300"/>
          <w:jc w:val="center"/>
          <w:ins w:id="11652" w:author="Lee, Daewon" w:date="2020-11-10T16:17:00Z"/>
        </w:trPr>
        <w:tc>
          <w:tcPr>
            <w:tcW w:w="0" w:type="auto"/>
            <w:vMerge/>
            <w:vAlign w:val="center"/>
            <w:hideMark/>
          </w:tcPr>
          <w:p w14:paraId="569B63C9" w14:textId="77777777" w:rsidR="004C09BC" w:rsidRDefault="004C09BC" w:rsidP="00685913">
            <w:pPr>
              <w:spacing w:after="0"/>
              <w:rPr>
                <w:ins w:id="1165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654" w:author="Lee, Daewon" w:date="2020-11-10T16:17:00Z"/>
                <w:lang w:eastAsia="zh-CN"/>
              </w:rPr>
            </w:pPr>
            <w:ins w:id="11655"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656" w:author="Lee, Daewon" w:date="2020-11-10T16:17:00Z"/>
                <w:lang w:eastAsia="zh-CN"/>
              </w:rPr>
            </w:pPr>
            <w:ins w:id="11657"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658" w:author="Lee, Daewon" w:date="2020-11-10T16:17:00Z"/>
                <w:lang w:eastAsia="zh-CN"/>
              </w:rPr>
            </w:pPr>
            <w:ins w:id="11659"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660" w:author="Lee, Daewon" w:date="2020-11-10T16:17:00Z"/>
                <w:lang w:eastAsia="zh-CN"/>
              </w:rPr>
            </w:pPr>
            <w:ins w:id="11661"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662" w:author="Lee, Daewon" w:date="2020-11-10T16:17:00Z"/>
                <w:lang w:eastAsia="zh-CN"/>
              </w:rPr>
            </w:pPr>
            <w:ins w:id="11663"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664" w:author="Lee, Daewon" w:date="2020-11-10T16:17:00Z"/>
                <w:lang w:eastAsia="zh-CN"/>
              </w:rPr>
            </w:pPr>
            <w:ins w:id="11665"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666" w:author="Lee, Daewon" w:date="2020-11-10T16:17:00Z"/>
                <w:lang w:eastAsia="zh-CN"/>
              </w:rPr>
            </w:pPr>
            <w:ins w:id="11667"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668"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669" w:author="Lee, Daewon" w:date="2020-11-10T16:17:00Z"/>
        </w:rPr>
      </w:pPr>
      <w:bookmarkStart w:id="11670" w:name="_Toc56024741"/>
      <w:bookmarkStart w:id="11671" w:name="_Toc56025989"/>
      <w:bookmarkStart w:id="11672" w:name="_Toc56114069"/>
      <w:ins w:id="11673" w:author="Lee, Daewon" w:date="2020-11-10T16:17:00Z">
        <w:r>
          <w:t>B.1.1.8</w:t>
        </w:r>
        <w:r>
          <w:tab/>
          <w:t>Source 8 [59]</w:t>
        </w:r>
        <w:bookmarkEnd w:id="11670"/>
        <w:bookmarkEnd w:id="11671"/>
        <w:bookmarkEnd w:id="11672"/>
      </w:ins>
    </w:p>
    <w:p w14:paraId="05025EA0" w14:textId="77777777" w:rsidR="004C09BC" w:rsidRDefault="004C09BC" w:rsidP="004C09BC">
      <w:pPr>
        <w:pStyle w:val="TH"/>
        <w:rPr>
          <w:ins w:id="11674" w:author="Lee, Daewon" w:date="2020-11-10T16:17:00Z"/>
        </w:rPr>
      </w:pPr>
      <w:ins w:id="11675"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676" w:author="Lee, Daewon" w:date="2020-11-10T16:17:00Z"/>
        </w:trPr>
        <w:tc>
          <w:tcPr>
            <w:tcW w:w="0" w:type="auto"/>
            <w:hideMark/>
          </w:tcPr>
          <w:p w14:paraId="46F4E116" w14:textId="77777777" w:rsidR="004C09BC" w:rsidRPr="001E23AD" w:rsidRDefault="004C09BC" w:rsidP="00685913">
            <w:pPr>
              <w:pStyle w:val="TAC"/>
              <w:keepNext w:val="0"/>
              <w:keepLines w:val="0"/>
              <w:rPr>
                <w:ins w:id="11677" w:author="Lee, Daewon" w:date="2020-11-10T16:17:00Z"/>
                <w:lang w:eastAsia="zh-CN"/>
              </w:rPr>
            </w:pPr>
            <w:ins w:id="11678"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679" w:author="Lee, Daewon" w:date="2020-11-10T16:17:00Z"/>
                <w:lang w:eastAsia="zh-CN"/>
              </w:rPr>
            </w:pPr>
            <w:ins w:id="11680"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681" w:author="Lee, Daewon" w:date="2020-11-10T16:17:00Z"/>
                <w:lang w:eastAsia="zh-CN"/>
              </w:rPr>
            </w:pPr>
            <w:ins w:id="11682"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683" w:author="Lee, Daewon" w:date="2020-11-10T16:17:00Z"/>
                <w:lang w:eastAsia="zh-CN"/>
              </w:rPr>
            </w:pPr>
            <w:ins w:id="11684"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685" w:author="Lee, Daewon" w:date="2020-11-10T16:17:00Z"/>
                <w:lang w:eastAsia="zh-CN"/>
              </w:rPr>
            </w:pPr>
            <w:ins w:id="11686"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687" w:author="Lee, Daewon" w:date="2020-11-10T16:17:00Z"/>
                <w:lang w:eastAsia="zh-CN"/>
              </w:rPr>
            </w:pPr>
            <w:ins w:id="11688"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689" w:author="Lee, Daewon" w:date="2020-11-10T16:17:00Z"/>
                <w:lang w:eastAsia="zh-CN"/>
              </w:rPr>
            </w:pPr>
            <w:ins w:id="11690"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693" w:author="Lee, Daewon" w:date="2020-11-10T16:17:00Z"/>
                <w:lang w:eastAsia="zh-CN"/>
              </w:rPr>
            </w:pPr>
            <w:ins w:id="11694"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695"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698" w:author="Lee, Daewon" w:date="2020-11-10T16:17:00Z"/>
                <w:lang w:eastAsia="zh-CN"/>
              </w:rPr>
            </w:pPr>
            <w:ins w:id="11699"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700" w:author="Lee, Daewon" w:date="2020-11-10T16:17:00Z"/>
                <w:lang w:eastAsia="zh-CN"/>
              </w:rPr>
            </w:pPr>
            <w:ins w:id="11701"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708"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709" w:author="Lee, Daewon" w:date="2020-11-10T16:17:00Z"/>
                <w:lang w:eastAsia="zh-CN"/>
              </w:rPr>
            </w:pPr>
            <w:ins w:id="11710"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711"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712" w:author="Lee, Daewon" w:date="2020-11-10T16:17:00Z"/>
                <w:lang w:eastAsia="zh-CN"/>
              </w:rPr>
            </w:pPr>
            <w:ins w:id="11713" w:author="Lee, Daewon" w:date="2020-11-10T16:17:00Z">
              <w:r w:rsidRPr="001E23AD">
                <w:rPr>
                  <w:lang w:eastAsia="zh-CN"/>
                </w:rPr>
                <w:t>2.4/ 3.9</w:t>
              </w:r>
            </w:ins>
          </w:p>
        </w:tc>
      </w:tr>
      <w:tr w:rsidR="005971A1" w14:paraId="20D39F91" w14:textId="77777777" w:rsidTr="00685913">
        <w:trPr>
          <w:trHeight w:val="272"/>
          <w:jc w:val="center"/>
          <w:ins w:id="11714"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715"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716"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2.4/ 3.9</w:t>
              </w:r>
            </w:ins>
          </w:p>
        </w:tc>
      </w:tr>
      <w:tr w:rsidR="005971A1" w14:paraId="15DE4C80" w14:textId="77777777" w:rsidTr="00685913">
        <w:trPr>
          <w:trHeight w:val="272"/>
          <w:jc w:val="center"/>
          <w:ins w:id="11729"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730"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731"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734" w:author="Lee, Daewon" w:date="2020-11-10T16:17:00Z"/>
                <w:lang w:eastAsia="zh-CN"/>
              </w:rPr>
            </w:pPr>
            <w:ins w:id="11735"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2.4/ 3.8</w:t>
              </w:r>
            </w:ins>
          </w:p>
        </w:tc>
      </w:tr>
      <w:tr w:rsidR="005971A1" w14:paraId="7CAA3353" w14:textId="77777777" w:rsidTr="00685913">
        <w:trPr>
          <w:trHeight w:val="272"/>
          <w:jc w:val="center"/>
          <w:ins w:id="11744"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745"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746"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747" w:author="Lee, Daewon" w:date="2020-11-10T16:17:00Z"/>
                <w:lang w:eastAsia="zh-CN"/>
              </w:rPr>
            </w:pPr>
            <w:ins w:id="11748"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749" w:author="Lee, Daewon" w:date="2020-11-10T16:17:00Z"/>
                <w:lang w:eastAsia="zh-CN"/>
              </w:rPr>
            </w:pPr>
            <w:ins w:id="11750"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751" w:author="Lee, Daewon" w:date="2020-11-10T16:17:00Z"/>
                <w:lang w:eastAsia="zh-CN"/>
              </w:rPr>
            </w:pPr>
            <w:ins w:id="11752"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757" w:author="Lee, Daewon" w:date="2020-11-10T16:17:00Z"/>
                <w:lang w:eastAsia="zh-CN"/>
              </w:rPr>
            </w:pPr>
          </w:p>
        </w:tc>
      </w:tr>
      <w:tr w:rsidR="005971A1" w14:paraId="76546AC7" w14:textId="77777777" w:rsidTr="00685913">
        <w:trPr>
          <w:trHeight w:val="158"/>
          <w:jc w:val="center"/>
          <w:ins w:id="11758"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759"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760"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767" w:author="Lee, Daewon" w:date="2020-11-10T16:17:00Z"/>
                <w:lang w:eastAsia="zh-CN"/>
              </w:rPr>
            </w:pPr>
            <w:ins w:id="11768"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769" w:author="Lee, Daewon" w:date="2020-11-10T16:17:00Z"/>
                <w:lang w:eastAsia="zh-CN"/>
              </w:rPr>
            </w:pPr>
            <w:ins w:id="11770"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5/6.2</w:t>
              </w:r>
            </w:ins>
          </w:p>
        </w:tc>
      </w:tr>
      <w:tr w:rsidR="005971A1" w14:paraId="6C9FC778" w14:textId="77777777" w:rsidTr="00685913">
        <w:trPr>
          <w:trHeight w:val="45"/>
          <w:jc w:val="center"/>
          <w:ins w:id="11773"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774"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775"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776" w:author="Lee, Daewon" w:date="2020-11-10T16:17:00Z"/>
                <w:lang w:eastAsia="zh-CN"/>
              </w:rPr>
            </w:pPr>
            <w:ins w:id="11777"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778" w:author="Lee, Daewon" w:date="2020-11-10T16:17:00Z"/>
                <w:lang w:eastAsia="zh-CN"/>
              </w:rPr>
            </w:pPr>
            <w:ins w:id="11779"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782" w:author="Lee, Daewon" w:date="2020-11-10T16:17:00Z"/>
                <w:lang w:eastAsia="zh-CN"/>
              </w:rPr>
            </w:pPr>
            <w:ins w:id="11783"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784" w:author="Lee, Daewon" w:date="2020-11-10T16:17:00Z"/>
                <w:lang w:eastAsia="zh-CN"/>
              </w:rPr>
            </w:pPr>
            <w:ins w:id="11785"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786" w:author="Lee, Daewon" w:date="2020-11-10T16:17:00Z"/>
                <w:lang w:eastAsia="zh-CN"/>
              </w:rPr>
            </w:pPr>
            <w:ins w:id="11787" w:author="Lee, Daewon" w:date="2020-11-10T16:17:00Z">
              <w:r w:rsidRPr="001E23AD">
                <w:rPr>
                  <w:lang w:eastAsia="zh-CN"/>
                </w:rPr>
                <w:t>7.5/8.7</w:t>
              </w:r>
            </w:ins>
          </w:p>
        </w:tc>
      </w:tr>
      <w:tr w:rsidR="005971A1" w14:paraId="09B513AB" w14:textId="77777777" w:rsidTr="00685913">
        <w:trPr>
          <w:trHeight w:val="45"/>
          <w:jc w:val="center"/>
          <w:ins w:id="11788"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789"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790" w:author="Lee, Daewon" w:date="2020-11-10T16:17:00Z"/>
                <w:lang w:eastAsia="zh-CN"/>
              </w:rPr>
            </w:pPr>
            <w:ins w:id="11791"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792" w:author="Lee, Daewon" w:date="2020-11-10T16:17:00Z"/>
                <w:lang w:eastAsia="zh-CN"/>
              </w:rPr>
            </w:pPr>
            <w:ins w:id="11793"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794" w:author="Lee, Daewon" w:date="2020-11-10T16:17:00Z"/>
                <w:lang w:eastAsia="zh-CN"/>
              </w:rPr>
            </w:pPr>
            <w:ins w:id="11795"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796" w:author="Lee, Daewon" w:date="2020-11-10T16:17:00Z"/>
                <w:lang w:eastAsia="zh-CN"/>
              </w:rPr>
            </w:pPr>
            <w:ins w:id="11797"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798" w:author="Lee, Daewon" w:date="2020-11-10T16:17:00Z"/>
                <w:lang w:eastAsia="zh-CN"/>
              </w:rPr>
            </w:pPr>
            <w:ins w:id="11799"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800"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801" w:author="Lee, Daewon" w:date="2020-11-10T16:17:00Z"/>
                <w:lang w:eastAsia="zh-CN"/>
              </w:rPr>
            </w:pPr>
            <w:ins w:id="11802"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803"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804" w:author="Lee, Daewon" w:date="2020-11-10T16:17:00Z"/>
                <w:lang w:eastAsia="zh-CN"/>
              </w:rPr>
            </w:pPr>
            <w:ins w:id="11805" w:author="Lee, Daewon" w:date="2020-11-10T16:17:00Z">
              <w:r w:rsidRPr="001E23AD">
                <w:rPr>
                  <w:lang w:eastAsia="zh-CN"/>
                </w:rPr>
                <w:t>10.9/ 12.8</w:t>
              </w:r>
            </w:ins>
          </w:p>
        </w:tc>
      </w:tr>
      <w:tr w:rsidR="005971A1" w14:paraId="25002F9E" w14:textId="77777777" w:rsidTr="00685913">
        <w:trPr>
          <w:trHeight w:val="45"/>
          <w:jc w:val="center"/>
          <w:ins w:id="11806"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807"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808"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809" w:author="Lee, Daewon" w:date="2020-11-10T16:17:00Z"/>
                <w:lang w:eastAsia="zh-CN"/>
              </w:rPr>
            </w:pPr>
            <w:ins w:id="11810"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811" w:author="Lee, Daewon" w:date="2020-11-10T16:17:00Z"/>
                <w:lang w:eastAsia="zh-CN"/>
              </w:rPr>
            </w:pPr>
            <w:ins w:id="11812"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813" w:author="Lee, Daewon" w:date="2020-11-10T16:17:00Z"/>
                <w:lang w:eastAsia="zh-CN"/>
              </w:rPr>
            </w:pPr>
            <w:ins w:id="11814"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819" w:author="Lee, Daewon" w:date="2020-11-10T16:17:00Z"/>
                <w:lang w:eastAsia="zh-CN"/>
              </w:rPr>
            </w:pPr>
            <w:ins w:id="11820" w:author="Lee, Daewon" w:date="2020-11-10T16:17:00Z">
              <w:r w:rsidRPr="001E23AD">
                <w:rPr>
                  <w:lang w:eastAsia="zh-CN"/>
                </w:rPr>
                <w:t>10.9/ 12.9</w:t>
              </w:r>
            </w:ins>
          </w:p>
        </w:tc>
      </w:tr>
      <w:tr w:rsidR="005971A1" w14:paraId="4845E4AE" w14:textId="77777777" w:rsidTr="00685913">
        <w:trPr>
          <w:trHeight w:val="45"/>
          <w:jc w:val="center"/>
          <w:ins w:id="11821"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822"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823"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834" w:author="Lee, Daewon" w:date="2020-11-10T16:17:00Z"/>
                <w:lang w:eastAsia="zh-CN"/>
              </w:rPr>
            </w:pPr>
            <w:ins w:id="11835" w:author="Lee, Daewon" w:date="2020-11-10T16:17:00Z">
              <w:r w:rsidRPr="001E23AD">
                <w:rPr>
                  <w:lang w:eastAsia="zh-CN"/>
                </w:rPr>
                <w:t>10.5/ 12.3</w:t>
              </w:r>
            </w:ins>
          </w:p>
        </w:tc>
      </w:tr>
      <w:tr w:rsidR="005971A1" w14:paraId="4873F1D8" w14:textId="77777777" w:rsidTr="00685913">
        <w:trPr>
          <w:trHeight w:val="45"/>
          <w:jc w:val="center"/>
          <w:ins w:id="11836"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837"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838"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839" w:author="Lee, Daewon" w:date="2020-11-10T16:17:00Z"/>
                <w:lang w:eastAsia="zh-CN"/>
              </w:rPr>
            </w:pPr>
            <w:ins w:id="11840"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843" w:author="Lee, Daewon" w:date="2020-11-10T16:17:00Z"/>
                <w:lang w:eastAsia="zh-CN"/>
              </w:rPr>
            </w:pPr>
            <w:ins w:id="11844"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847" w:author="Lee, Daewon" w:date="2020-11-10T16:17:00Z"/>
                <w:lang w:eastAsia="zh-CN"/>
              </w:rPr>
            </w:pPr>
            <w:ins w:id="11848"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849" w:author="Lee, Daewon" w:date="2020-11-10T16:17:00Z"/>
                <w:lang w:eastAsia="zh-CN"/>
              </w:rPr>
            </w:pPr>
          </w:p>
        </w:tc>
      </w:tr>
      <w:tr w:rsidR="005971A1" w14:paraId="60C97E30" w14:textId="77777777" w:rsidTr="00685913">
        <w:trPr>
          <w:trHeight w:val="45"/>
          <w:jc w:val="center"/>
          <w:ins w:id="11850"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851"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852"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853" w:author="Lee, Daewon" w:date="2020-11-10T16:17:00Z"/>
                <w:lang w:eastAsia="zh-CN"/>
              </w:rPr>
            </w:pPr>
            <w:ins w:id="11854"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855" w:author="Lee, Daewon" w:date="2020-11-10T16:17:00Z"/>
                <w:lang w:eastAsia="zh-CN"/>
              </w:rPr>
            </w:pPr>
            <w:ins w:id="11856"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857" w:author="Lee, Daewon" w:date="2020-11-10T16:17:00Z"/>
                <w:lang w:eastAsia="zh-CN"/>
              </w:rPr>
            </w:pPr>
            <w:ins w:id="11858"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859" w:author="Lee, Daewon" w:date="2020-11-10T16:17:00Z"/>
                <w:lang w:eastAsia="zh-CN"/>
              </w:rPr>
            </w:pPr>
            <w:ins w:id="11860"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12.3/13.2</w:t>
              </w:r>
            </w:ins>
          </w:p>
        </w:tc>
      </w:tr>
      <w:tr w:rsidR="005971A1" w14:paraId="18C8A50E" w14:textId="77777777" w:rsidTr="00685913">
        <w:trPr>
          <w:trHeight w:val="45"/>
          <w:jc w:val="center"/>
          <w:ins w:id="11865"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866"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867"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868" w:author="Lee, Daewon" w:date="2020-11-10T16:17:00Z"/>
                <w:lang w:eastAsia="zh-CN"/>
              </w:rPr>
            </w:pPr>
            <w:ins w:id="11869"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870" w:author="Lee, Daewon" w:date="2020-11-10T16:17:00Z"/>
                <w:lang w:eastAsia="zh-CN"/>
              </w:rPr>
            </w:pPr>
            <w:ins w:id="11871"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872" w:author="Lee, Daewon" w:date="2020-11-10T16:17:00Z"/>
                <w:lang w:eastAsia="zh-CN"/>
              </w:rPr>
            </w:pPr>
            <w:ins w:id="11873"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874" w:author="Lee, Daewon" w:date="2020-11-10T16:17:00Z"/>
                <w:lang w:eastAsia="zh-CN"/>
              </w:rPr>
            </w:pPr>
            <w:ins w:id="11875"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876" w:author="Lee, Daewon" w:date="2020-11-10T16:17:00Z"/>
                <w:lang w:eastAsia="zh-CN"/>
              </w:rPr>
            </w:pPr>
            <w:ins w:id="11877"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878" w:author="Lee, Daewon" w:date="2020-11-10T16:17:00Z"/>
                <w:lang w:eastAsia="zh-CN"/>
              </w:rPr>
            </w:pPr>
            <w:ins w:id="11879" w:author="Lee, Daewon" w:date="2020-11-10T16:17:00Z">
              <w:r w:rsidRPr="001E23AD">
                <w:rPr>
                  <w:lang w:eastAsia="zh-CN"/>
                </w:rPr>
                <w:t>18.1/20.9</w:t>
              </w:r>
            </w:ins>
          </w:p>
        </w:tc>
      </w:tr>
      <w:tr w:rsidR="005971A1" w14:paraId="47FD5382" w14:textId="77777777" w:rsidTr="00685913">
        <w:trPr>
          <w:trHeight w:val="45"/>
          <w:jc w:val="center"/>
          <w:ins w:id="11880"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881"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882" w:author="Lee, Daewon" w:date="2020-11-10T16:17:00Z"/>
                <w:lang w:eastAsia="zh-CN"/>
              </w:rPr>
            </w:pPr>
            <w:ins w:id="11883"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894" w:author="Lee, Daewon" w:date="2020-11-10T16:17:00Z"/>
                <w:lang w:eastAsia="zh-CN"/>
              </w:rPr>
            </w:pPr>
            <w:ins w:id="11895"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896"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897" w:author="Lee, Daewon" w:date="2020-11-10T16:17:00Z"/>
                <w:lang w:eastAsia="zh-CN"/>
              </w:rPr>
            </w:pPr>
            <w:ins w:id="11898"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899"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900" w:author="Lee, Daewon" w:date="2020-11-10T16:17:00Z"/>
                <w:lang w:eastAsia="zh-CN"/>
              </w:rPr>
            </w:pPr>
            <w:ins w:id="11901"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902" w:author="Lee, Daewon" w:date="2020-11-10T16:17:00Z"/>
                <w:lang w:eastAsia="zh-CN"/>
              </w:rPr>
            </w:pPr>
            <w:ins w:id="11903" w:author="Lee, Daewon" w:date="2020-11-10T16:17:00Z">
              <w:r w:rsidRPr="001E23AD">
                <w:rPr>
                  <w:lang w:eastAsia="zh-CN"/>
                </w:rPr>
                <w:t>*Note</w:t>
              </w:r>
            </w:ins>
          </w:p>
        </w:tc>
      </w:tr>
      <w:tr w:rsidR="005971A1" w14:paraId="0C24D27D" w14:textId="77777777" w:rsidTr="00685913">
        <w:trPr>
          <w:trHeight w:val="45"/>
          <w:jc w:val="center"/>
          <w:ins w:id="11904"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905"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906"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909" w:author="Lee, Daewon" w:date="2020-11-10T16:17:00Z"/>
                <w:lang w:eastAsia="zh-CN"/>
              </w:rPr>
            </w:pPr>
            <w:ins w:id="11910"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911" w:author="Lee, Daewon" w:date="2020-11-10T16:17:00Z"/>
                <w:lang w:eastAsia="zh-CN"/>
              </w:rPr>
            </w:pPr>
            <w:ins w:id="11912"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913" w:author="Lee, Daewon" w:date="2020-11-10T16:17:00Z"/>
                <w:lang w:eastAsia="zh-CN"/>
              </w:rPr>
            </w:pPr>
            <w:ins w:id="11914"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915" w:author="Lee, Daewon" w:date="2020-11-10T16:17:00Z"/>
                <w:lang w:eastAsia="zh-CN"/>
              </w:rPr>
            </w:pPr>
            <w:ins w:id="11916"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917" w:author="Lee, Daewon" w:date="2020-11-10T16:17:00Z"/>
                <w:lang w:eastAsia="zh-CN"/>
              </w:rPr>
            </w:pPr>
            <w:ins w:id="11918"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919" w:author="Lee, Daewon" w:date="2020-11-10T16:17:00Z"/>
                <w:lang w:eastAsia="zh-CN"/>
              </w:rPr>
            </w:pPr>
            <w:ins w:id="11920"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921" w:author="Lee, Daewon" w:date="2020-11-10T16:17:00Z"/>
                <w:lang w:eastAsia="zh-CN"/>
              </w:rPr>
            </w:pPr>
            <w:ins w:id="11922"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923" w:author="Lee, Daewon" w:date="2020-11-10T16:17:00Z"/>
                <w:lang w:eastAsia="zh-CN"/>
              </w:rPr>
            </w:pPr>
            <w:ins w:id="11924"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925" w:author="Lee, Daewon" w:date="2020-11-10T16:17:00Z"/>
                <w:lang w:eastAsia="zh-CN"/>
              </w:rPr>
            </w:pPr>
            <w:ins w:id="11926" w:author="Lee, Daewon" w:date="2020-11-10T16:17:00Z">
              <w:r w:rsidRPr="001E23AD">
                <w:rPr>
                  <w:lang w:eastAsia="zh-CN"/>
                </w:rPr>
                <w:t>*Note</w:t>
              </w:r>
            </w:ins>
          </w:p>
        </w:tc>
      </w:tr>
      <w:tr w:rsidR="005971A1" w14:paraId="3C6D40B4" w14:textId="77777777" w:rsidTr="00685913">
        <w:trPr>
          <w:trHeight w:val="45"/>
          <w:jc w:val="center"/>
          <w:ins w:id="11927"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928"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929"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930" w:author="Lee, Daewon" w:date="2020-11-10T16:17:00Z"/>
                <w:lang w:eastAsia="zh-CN"/>
              </w:rPr>
            </w:pPr>
            <w:ins w:id="11931"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932" w:author="Lee, Daewon" w:date="2020-11-10T16:17:00Z"/>
                <w:lang w:eastAsia="zh-CN"/>
              </w:rPr>
            </w:pPr>
            <w:ins w:id="11933"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944" w:author="Lee, Daewon" w:date="2020-11-10T16:17:00Z"/>
                <w:lang w:eastAsia="zh-CN"/>
              </w:rPr>
            </w:pPr>
            <w:ins w:id="11945"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946" w:author="Lee, Daewon" w:date="2020-11-10T16:17:00Z"/>
                <w:lang w:eastAsia="zh-CN"/>
              </w:rPr>
            </w:pPr>
            <w:ins w:id="11947"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948" w:author="Lee, Daewon" w:date="2020-11-10T16:17:00Z"/>
                <w:lang w:eastAsia="zh-CN"/>
              </w:rPr>
            </w:pPr>
            <w:ins w:id="11949"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Note</w:t>
              </w:r>
            </w:ins>
          </w:p>
        </w:tc>
      </w:tr>
      <w:tr w:rsidR="005971A1" w14:paraId="5A1D6E17" w14:textId="77777777" w:rsidTr="00685913">
        <w:trPr>
          <w:trHeight w:val="45"/>
          <w:jc w:val="center"/>
          <w:ins w:id="11952"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953"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954"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959" w:author="Lee, Daewon" w:date="2020-11-10T16:17:00Z"/>
                <w:lang w:eastAsia="zh-CN"/>
              </w:rPr>
            </w:pPr>
            <w:ins w:id="11960"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961" w:author="Lee, Daewon" w:date="2020-11-10T16:17:00Z"/>
                <w:lang w:eastAsia="zh-CN"/>
              </w:rPr>
            </w:pPr>
            <w:ins w:id="11962"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973" w:author="Lee, Daewon" w:date="2020-11-10T16:17:00Z"/>
                <w:lang w:eastAsia="zh-CN"/>
              </w:rPr>
            </w:pPr>
          </w:p>
        </w:tc>
      </w:tr>
      <w:tr w:rsidR="005971A1" w14:paraId="013171E5" w14:textId="77777777" w:rsidTr="00685913">
        <w:trPr>
          <w:trHeight w:val="45"/>
          <w:jc w:val="center"/>
          <w:ins w:id="11974"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975"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976"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981" w:author="Lee, Daewon" w:date="2020-11-10T16:17:00Z"/>
                <w:lang w:eastAsia="zh-CN"/>
              </w:rPr>
            </w:pPr>
            <w:ins w:id="11982"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983" w:author="Lee, Daewon" w:date="2020-11-10T16:17:00Z"/>
                <w:lang w:eastAsia="zh-CN"/>
              </w:rPr>
            </w:pPr>
            <w:ins w:id="11984"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987" w:author="Lee, Daewon" w:date="2020-11-10T16:17:00Z"/>
                <w:lang w:eastAsia="zh-CN"/>
              </w:rPr>
            </w:pPr>
            <w:ins w:id="11988"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989" w:author="Lee, Daewon" w:date="2020-11-10T16:17:00Z"/>
                <w:lang w:eastAsia="zh-CN"/>
              </w:rPr>
            </w:pPr>
            <w:ins w:id="11990"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991" w:author="Lee, Daewon" w:date="2020-11-10T16:17:00Z"/>
                <w:lang w:eastAsia="zh-CN"/>
              </w:rPr>
            </w:pPr>
            <w:ins w:id="11992"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993" w:author="Lee, Daewon" w:date="2020-11-10T16:17:00Z"/>
                <w:lang w:eastAsia="zh-CN"/>
              </w:rPr>
            </w:pPr>
            <w:ins w:id="11994"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995" w:author="Lee, Daewon" w:date="2020-11-10T16:17:00Z"/>
                <w:lang w:eastAsia="zh-CN"/>
              </w:rPr>
            </w:pPr>
          </w:p>
        </w:tc>
      </w:tr>
      <w:tr w:rsidR="005971A1" w14:paraId="5A13194B" w14:textId="77777777" w:rsidTr="00685913">
        <w:trPr>
          <w:trHeight w:val="45"/>
          <w:jc w:val="center"/>
          <w:ins w:id="11996"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997"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998"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999" w:author="Lee, Daewon" w:date="2020-11-10T16:17:00Z"/>
                <w:lang w:eastAsia="zh-CN"/>
              </w:rPr>
            </w:pPr>
            <w:ins w:id="12000"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2001" w:author="Lee, Daewon" w:date="2020-11-10T16:17:00Z"/>
                <w:lang w:eastAsia="zh-CN"/>
              </w:rPr>
            </w:pPr>
            <w:ins w:id="12002"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2003" w:author="Lee, Daewon" w:date="2020-11-10T16:17:00Z"/>
                <w:lang w:eastAsia="zh-CN"/>
              </w:rPr>
            </w:pPr>
            <w:ins w:id="12004"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19.3/21.8</w:t>
              </w:r>
            </w:ins>
          </w:p>
        </w:tc>
      </w:tr>
      <w:tr w:rsidR="005971A1" w14:paraId="658AADC1" w14:textId="77777777" w:rsidTr="00685913">
        <w:trPr>
          <w:trHeight w:val="45"/>
          <w:jc w:val="center"/>
          <w:ins w:id="12015"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2016"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2017"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2018" w:author="Lee, Daewon" w:date="2020-11-10T16:17:00Z"/>
                <w:lang w:eastAsia="zh-CN"/>
              </w:rPr>
            </w:pPr>
            <w:ins w:id="12019"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2020" w:author="Lee, Daewon" w:date="2020-11-10T16:17:00Z"/>
                <w:lang w:eastAsia="zh-CN"/>
              </w:rPr>
            </w:pPr>
            <w:ins w:id="12021"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2022" w:author="Lee, Daewon" w:date="2020-11-10T16:17:00Z"/>
                <w:lang w:eastAsia="zh-CN"/>
              </w:rPr>
            </w:pPr>
            <w:ins w:id="12023"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2024" w:author="Lee, Daewon" w:date="2020-11-10T16:17:00Z"/>
                <w:lang w:eastAsia="zh-CN"/>
              </w:rPr>
            </w:pPr>
            <w:ins w:id="12025"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2026" w:author="Lee, Daewon" w:date="2020-11-10T16:17:00Z"/>
                <w:lang w:eastAsia="zh-CN"/>
              </w:rPr>
            </w:pPr>
            <w:ins w:id="12027"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2028" w:author="Lee, Daewon" w:date="2020-11-10T16:17:00Z"/>
                <w:lang w:eastAsia="zh-CN"/>
              </w:rPr>
            </w:pPr>
            <w:ins w:id="12029"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2034" w:author="Lee, Daewon" w:date="2020-11-10T16:17:00Z"/>
                <w:lang w:eastAsia="zh-CN"/>
              </w:rPr>
            </w:pPr>
            <w:ins w:id="12035"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2036" w:author="Lee, Daewon" w:date="2020-11-10T16:17:00Z"/>
                <w:lang w:eastAsia="zh-CN"/>
              </w:rPr>
            </w:pPr>
            <w:ins w:id="12037"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2038" w:author="Lee, Daewon" w:date="2020-11-10T16:17:00Z"/>
                <w:lang w:eastAsia="zh-CN"/>
              </w:rPr>
            </w:pPr>
            <w:ins w:id="12039" w:author="Lee, Daewon" w:date="2020-11-10T16:17:00Z">
              <w:r w:rsidRPr="001E23AD">
                <w:rPr>
                  <w:lang w:eastAsia="zh-CN"/>
                </w:rPr>
                <w:t>*Note</w:t>
              </w:r>
            </w:ins>
          </w:p>
        </w:tc>
      </w:tr>
      <w:tr w:rsidR="005971A1" w14:paraId="3345A622" w14:textId="77777777" w:rsidTr="00685913">
        <w:trPr>
          <w:trHeight w:val="45"/>
          <w:jc w:val="center"/>
          <w:ins w:id="12040"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2041"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2042"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2043" w:author="Lee, Daewon" w:date="2020-11-10T16:17:00Z"/>
                <w:lang w:eastAsia="zh-CN"/>
              </w:rPr>
            </w:pPr>
            <w:ins w:id="12044"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2045"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2046"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2047" w:author="Lee, Daewon" w:date="2020-11-10T16:17:00Z"/>
                <w:lang w:eastAsia="zh-CN"/>
              </w:rPr>
            </w:pPr>
            <w:ins w:id="12048"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2049" w:author="Lee, Daewon" w:date="2020-11-10T16:17:00Z"/>
                <w:lang w:eastAsia="zh-CN"/>
              </w:rPr>
            </w:pPr>
            <w:ins w:id="12050"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2051" w:author="Lee, Daewon" w:date="2020-11-10T16:17:00Z"/>
                <w:lang w:eastAsia="zh-CN"/>
              </w:rPr>
            </w:pPr>
            <w:ins w:id="12052" w:author="Lee, Daewon" w:date="2020-11-10T16:17:00Z">
              <w:r w:rsidRPr="001E23AD">
                <w:rPr>
                  <w:lang w:eastAsia="zh-CN"/>
                </w:rPr>
                <w:t>21.4/25.3</w:t>
              </w:r>
            </w:ins>
          </w:p>
        </w:tc>
      </w:tr>
      <w:tr w:rsidR="004C09BC" w14:paraId="44C06540" w14:textId="77777777" w:rsidTr="00685913">
        <w:trPr>
          <w:trHeight w:val="45"/>
          <w:jc w:val="center"/>
          <w:ins w:id="12053" w:author="Lee, Daewon" w:date="2020-11-10T16:17:00Z"/>
        </w:trPr>
        <w:tc>
          <w:tcPr>
            <w:tcW w:w="0" w:type="auto"/>
            <w:vMerge/>
            <w:vAlign w:val="center"/>
            <w:hideMark/>
          </w:tcPr>
          <w:p w14:paraId="12032239" w14:textId="77777777" w:rsidR="004C09BC" w:rsidRDefault="004C09BC" w:rsidP="00685913">
            <w:pPr>
              <w:spacing w:after="0" w:line="280" w:lineRule="atLeast"/>
              <w:rPr>
                <w:ins w:id="1205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2055" w:author="Lee, Daewon" w:date="2020-11-10T16:17:00Z"/>
                <w:lang w:eastAsia="zh-CN"/>
              </w:rPr>
            </w:pPr>
            <w:ins w:id="12056"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2057" w:author="Lee, Daewon" w:date="2020-11-10T16:17:00Z"/>
                <w:lang w:eastAsia="zh-CN"/>
              </w:rPr>
            </w:pPr>
            <w:ins w:id="12058"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2059" w:author="Lee, Daewon" w:date="2020-11-10T16:17:00Z"/>
                <w:lang w:eastAsia="zh-CN"/>
              </w:rPr>
            </w:pPr>
            <w:ins w:id="12060"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2061" w:author="Lee, Daewon" w:date="2020-11-10T16:17:00Z"/>
                <w:lang w:eastAsia="zh-CN"/>
              </w:rPr>
            </w:pPr>
            <w:ins w:id="12062"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2063" w:author="Lee, Daewon" w:date="2020-11-10T16:17:00Z"/>
                <w:lang w:eastAsia="zh-CN"/>
              </w:rPr>
            </w:pPr>
            <w:ins w:id="12064"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2065" w:author="Lee, Daewon" w:date="2020-11-10T16:17:00Z"/>
                <w:lang w:eastAsia="zh-CN"/>
              </w:rPr>
            </w:pPr>
            <w:ins w:id="12066"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2067" w:author="Lee, Daewon" w:date="2020-11-10T16:17:00Z"/>
                <w:lang w:eastAsia="zh-CN"/>
              </w:rPr>
            </w:pPr>
            <w:ins w:id="12068"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2069" w:author="Lee, Daewon" w:date="2020-11-10T16:17:00Z"/>
                <w:lang w:eastAsia="zh-CN"/>
              </w:rPr>
            </w:pPr>
            <w:ins w:id="12070"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2071" w:author="Lee, Daewon" w:date="2020-11-10T16:17:00Z"/>
                <w:lang w:eastAsia="zh-CN"/>
              </w:rPr>
            </w:pPr>
            <w:ins w:id="12072"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2073" w:author="Lee, Daewon" w:date="2020-11-10T16:17:00Z"/>
                <w:lang w:eastAsia="zh-CN"/>
              </w:rPr>
            </w:pPr>
            <w:ins w:id="12074"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2075" w:author="Lee, Daewon" w:date="2020-11-10T16:17:00Z"/>
                <w:lang w:eastAsia="zh-CN"/>
              </w:rPr>
            </w:pPr>
            <w:ins w:id="12076"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2077" w:author="Lee, Daewon" w:date="2020-11-10T16:17:00Z"/>
                <w:lang w:eastAsia="zh-CN"/>
              </w:rPr>
            </w:pPr>
            <w:ins w:id="12078"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2079" w:author="Lee, Daewon" w:date="2020-11-10T16:17:00Z"/>
                <w:lang w:eastAsia="zh-CN"/>
              </w:rPr>
            </w:pPr>
            <w:ins w:id="12080"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2081"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2082" w:author="Lee, Daewon" w:date="2020-11-10T16:17:00Z"/>
        </w:rPr>
      </w:pPr>
      <w:bookmarkStart w:id="12083" w:name="_Toc56024742"/>
      <w:bookmarkStart w:id="12084" w:name="_Toc56025990"/>
      <w:bookmarkStart w:id="12085" w:name="_Toc56114070"/>
      <w:ins w:id="12086" w:author="Lee, Daewon" w:date="2020-11-10T16:17:00Z">
        <w:r>
          <w:t>B.1.1.9</w:t>
        </w:r>
        <w:r>
          <w:tab/>
          <w:t>Source 9 [25]</w:t>
        </w:r>
        <w:bookmarkEnd w:id="12083"/>
        <w:bookmarkEnd w:id="12084"/>
        <w:bookmarkEnd w:id="12085"/>
      </w:ins>
    </w:p>
    <w:p w14:paraId="5720FE6B" w14:textId="77777777" w:rsidR="004C09BC" w:rsidRDefault="004C09BC" w:rsidP="004C09BC">
      <w:pPr>
        <w:pStyle w:val="TH"/>
        <w:rPr>
          <w:ins w:id="12087" w:author="Lee, Daewon" w:date="2020-11-10T16:17:00Z"/>
        </w:rPr>
      </w:pPr>
      <w:ins w:id="12088"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2089" w:author="Lee, Daewon" w:date="2020-11-10T16:17:00Z"/>
        </w:trPr>
        <w:tc>
          <w:tcPr>
            <w:tcW w:w="0" w:type="auto"/>
            <w:hideMark/>
          </w:tcPr>
          <w:p w14:paraId="27CD26EA"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2096" w:author="Lee, Daewon" w:date="2020-11-10T16:17:00Z"/>
                <w:lang w:eastAsia="zh-CN"/>
              </w:rPr>
            </w:pPr>
            <w:ins w:id="12097"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2098" w:author="Lee, Daewon" w:date="2020-11-10T16:17:00Z"/>
                <w:lang w:eastAsia="zh-CN"/>
              </w:rPr>
            </w:pPr>
            <w:ins w:id="12099"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2100" w:author="Lee, Daewon" w:date="2020-11-10T16:17:00Z"/>
                <w:lang w:eastAsia="zh-CN"/>
              </w:rPr>
            </w:pPr>
            <w:ins w:id="12101"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2108"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2109" w:author="Lee, Daewon" w:date="2020-11-10T16:17:00Z"/>
                <w:lang w:eastAsia="zh-CN"/>
              </w:rPr>
            </w:pPr>
            <w:ins w:id="12110"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2111" w:author="Lee, Daewon" w:date="2020-11-10T16:17:00Z"/>
                <w:lang w:eastAsia="zh-CN"/>
              </w:rPr>
            </w:pPr>
            <w:ins w:id="12112"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2113" w:author="Lee, Daewon" w:date="2020-11-10T16:17:00Z"/>
                <w:lang w:eastAsia="zh-CN"/>
              </w:rPr>
            </w:pPr>
            <w:ins w:id="12114"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2115" w:author="Lee, Daewon" w:date="2020-11-10T16:17:00Z"/>
                <w:lang w:eastAsia="zh-CN"/>
              </w:rPr>
            </w:pPr>
            <w:ins w:id="12116"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2117" w:author="Lee, Daewon" w:date="2020-11-10T16:17:00Z"/>
                <w:lang w:eastAsia="zh-CN"/>
              </w:rPr>
            </w:pPr>
            <w:ins w:id="12118"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2119" w:author="Lee, Daewon" w:date="2020-11-10T16:17:00Z"/>
                <w:lang w:eastAsia="zh-CN"/>
              </w:rPr>
            </w:pPr>
            <w:ins w:id="12120"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2121" w:author="Lee, Daewon" w:date="2020-11-10T16:17:00Z"/>
                <w:lang w:eastAsia="zh-CN"/>
              </w:rPr>
            </w:pPr>
            <w:ins w:id="12122"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2123" w:author="Lee, Daewon" w:date="2020-11-10T16:17:00Z"/>
                <w:lang w:eastAsia="zh-CN"/>
              </w:rPr>
            </w:pPr>
          </w:p>
        </w:tc>
      </w:tr>
      <w:tr w:rsidR="004C09BC" w14:paraId="0E65A685" w14:textId="77777777" w:rsidTr="00685913">
        <w:trPr>
          <w:trHeight w:val="272"/>
          <w:jc w:val="center"/>
          <w:ins w:id="12124"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2125"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2126"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2127" w:author="Lee, Daewon" w:date="2020-11-10T16:17:00Z"/>
                <w:lang w:eastAsia="zh-CN"/>
              </w:rPr>
            </w:pPr>
            <w:ins w:id="12128"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2129" w:author="Lee, Daewon" w:date="2020-11-10T16:17:00Z"/>
                <w:lang w:eastAsia="zh-CN"/>
              </w:rPr>
            </w:pPr>
            <w:ins w:id="12130"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2131" w:author="Lee, Daewon" w:date="2020-11-10T16:17:00Z"/>
                <w:lang w:eastAsia="zh-CN"/>
              </w:rPr>
            </w:pPr>
            <w:ins w:id="12132"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2137" w:author="Lee, Daewon" w:date="2020-11-10T16:17:00Z"/>
                <w:lang w:eastAsia="zh-CN"/>
              </w:rPr>
            </w:pPr>
          </w:p>
        </w:tc>
      </w:tr>
      <w:tr w:rsidR="004C09BC" w14:paraId="68B0A5D2" w14:textId="77777777" w:rsidTr="00685913">
        <w:trPr>
          <w:trHeight w:val="272"/>
          <w:jc w:val="center"/>
          <w:ins w:id="12138"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2139"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2140"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2141" w:author="Lee, Daewon" w:date="2020-11-10T16:17:00Z"/>
                <w:lang w:eastAsia="zh-CN"/>
              </w:rPr>
            </w:pPr>
            <w:ins w:id="12142"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2143" w:author="Lee, Daewon" w:date="2020-11-10T16:17:00Z"/>
                <w:lang w:eastAsia="zh-CN"/>
              </w:rPr>
            </w:pPr>
            <w:ins w:id="12144"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2147" w:author="Lee, Daewon" w:date="2020-11-10T16:17:00Z"/>
                <w:lang w:eastAsia="zh-CN"/>
              </w:rPr>
            </w:pPr>
            <w:ins w:id="12148"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2151" w:author="Lee, Daewon" w:date="2020-11-10T16:17:00Z"/>
                <w:lang w:eastAsia="zh-CN"/>
              </w:rPr>
            </w:pPr>
          </w:p>
        </w:tc>
      </w:tr>
      <w:tr w:rsidR="004C09BC" w14:paraId="78A9D96C" w14:textId="77777777" w:rsidTr="00685913">
        <w:trPr>
          <w:trHeight w:val="45"/>
          <w:jc w:val="center"/>
          <w:ins w:id="12152"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2153"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2154" w:author="Lee, Daewon" w:date="2020-11-10T16:17:00Z"/>
                <w:lang w:eastAsia="zh-CN"/>
              </w:rPr>
            </w:pPr>
            <w:ins w:id="12155"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2156" w:author="Lee, Daewon" w:date="2020-11-10T16:17:00Z"/>
                <w:lang w:eastAsia="zh-CN"/>
              </w:rPr>
            </w:pPr>
            <w:ins w:id="12157"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2158" w:author="Lee, Daewon" w:date="2020-11-10T16:17:00Z"/>
                <w:lang w:eastAsia="zh-CN"/>
              </w:rPr>
            </w:pPr>
            <w:ins w:id="12159"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2160" w:author="Lee, Daewon" w:date="2020-11-10T16:17:00Z"/>
                <w:lang w:eastAsia="zh-CN"/>
              </w:rPr>
            </w:pPr>
            <w:ins w:id="12161"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2162" w:author="Lee, Daewon" w:date="2020-11-10T16:17:00Z"/>
                <w:lang w:eastAsia="zh-CN"/>
              </w:rPr>
            </w:pPr>
            <w:ins w:id="12163"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2164" w:author="Lee, Daewon" w:date="2020-11-10T16:17:00Z"/>
                <w:lang w:eastAsia="zh-CN"/>
              </w:rPr>
            </w:pPr>
            <w:ins w:id="12165"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2166" w:author="Lee, Daewon" w:date="2020-11-10T16:17:00Z"/>
                <w:lang w:eastAsia="zh-CN"/>
              </w:rPr>
            </w:pPr>
          </w:p>
        </w:tc>
      </w:tr>
      <w:tr w:rsidR="004C09BC" w14:paraId="25A1472D" w14:textId="77777777" w:rsidTr="00685913">
        <w:trPr>
          <w:trHeight w:val="45"/>
          <w:jc w:val="center"/>
          <w:ins w:id="12167"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2168"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2169"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2170" w:author="Lee, Daewon" w:date="2020-11-10T16:17:00Z"/>
                <w:lang w:eastAsia="zh-CN"/>
              </w:rPr>
            </w:pPr>
            <w:ins w:id="12171"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2172" w:author="Lee, Daewon" w:date="2020-11-10T16:17:00Z"/>
                <w:lang w:eastAsia="zh-CN"/>
              </w:rPr>
            </w:pPr>
            <w:ins w:id="12173"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2174" w:author="Lee, Daewon" w:date="2020-11-10T16:17:00Z"/>
                <w:lang w:eastAsia="zh-CN"/>
              </w:rPr>
            </w:pPr>
            <w:ins w:id="12175"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2180" w:author="Lee, Daewon" w:date="2020-11-10T16:17:00Z"/>
                <w:lang w:eastAsia="zh-CN"/>
              </w:rPr>
            </w:pPr>
          </w:p>
        </w:tc>
      </w:tr>
      <w:tr w:rsidR="004C09BC" w14:paraId="39176E4A" w14:textId="77777777" w:rsidTr="00685913">
        <w:trPr>
          <w:trHeight w:val="45"/>
          <w:jc w:val="center"/>
          <w:ins w:id="12181"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2182"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2183"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2184" w:author="Lee, Daewon" w:date="2020-11-10T16:17:00Z"/>
                <w:lang w:eastAsia="zh-CN"/>
              </w:rPr>
            </w:pPr>
            <w:ins w:id="12185"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2194" w:author="Lee, Daewon" w:date="2020-11-10T16:17:00Z"/>
                <w:lang w:eastAsia="zh-CN"/>
              </w:rPr>
            </w:pPr>
          </w:p>
        </w:tc>
      </w:tr>
      <w:tr w:rsidR="004C09BC" w14:paraId="3E789B92" w14:textId="77777777" w:rsidTr="00685913">
        <w:trPr>
          <w:trHeight w:val="45"/>
          <w:jc w:val="center"/>
          <w:ins w:id="12195"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2196"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2197" w:author="Lee, Daewon" w:date="2020-11-10T16:17:00Z"/>
                <w:lang w:eastAsia="zh-CN"/>
              </w:rPr>
            </w:pPr>
            <w:ins w:id="12198"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2199" w:author="Lee, Daewon" w:date="2020-11-10T16:17:00Z"/>
                <w:lang w:eastAsia="zh-CN"/>
              </w:rPr>
            </w:pPr>
            <w:ins w:id="12200"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2201" w:author="Lee, Daewon" w:date="2020-11-10T16:17:00Z"/>
                <w:lang w:eastAsia="zh-CN"/>
              </w:rPr>
            </w:pPr>
            <w:ins w:id="12202"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2203" w:author="Lee, Daewon" w:date="2020-11-10T16:17:00Z"/>
                <w:lang w:eastAsia="zh-CN"/>
              </w:rPr>
            </w:pPr>
            <w:ins w:id="12204"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2205" w:author="Lee, Daewon" w:date="2020-11-10T16:17:00Z"/>
                <w:lang w:eastAsia="zh-CN"/>
              </w:rPr>
            </w:pPr>
            <w:ins w:id="12206"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207" w:author="Lee, Daewon" w:date="2020-11-10T16:17:00Z"/>
                <w:lang w:eastAsia="zh-CN"/>
              </w:rPr>
            </w:pPr>
            <w:ins w:id="12208"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209" w:author="Lee, Daewon" w:date="2020-11-10T16:17:00Z"/>
                <w:lang w:eastAsia="zh-CN"/>
              </w:rPr>
            </w:pPr>
            <w:ins w:id="12210" w:author="Lee, Daewon" w:date="2020-11-10T16:17:00Z">
              <w:r w:rsidRPr="001E23AD">
                <w:rPr>
                  <w:lang w:eastAsia="zh-CN"/>
                </w:rPr>
                <w:t>14.5/16.75</w:t>
              </w:r>
            </w:ins>
          </w:p>
        </w:tc>
      </w:tr>
      <w:tr w:rsidR="004C09BC" w14:paraId="0F04EA85" w14:textId="77777777" w:rsidTr="00685913">
        <w:trPr>
          <w:trHeight w:val="45"/>
          <w:jc w:val="center"/>
          <w:ins w:id="12211"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212"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213"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214" w:author="Lee, Daewon" w:date="2020-11-10T16:17:00Z"/>
                <w:lang w:eastAsia="zh-CN"/>
              </w:rPr>
            </w:pPr>
            <w:ins w:id="12215"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216" w:author="Lee, Daewon" w:date="2020-11-10T16:17:00Z"/>
                <w:lang w:eastAsia="zh-CN"/>
              </w:rPr>
            </w:pPr>
            <w:ins w:id="12217"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218" w:author="Lee, Daewon" w:date="2020-11-10T16:17:00Z"/>
                <w:lang w:eastAsia="zh-CN"/>
              </w:rPr>
            </w:pPr>
            <w:ins w:id="12219"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220" w:author="Lee, Daewon" w:date="2020-11-10T16:17:00Z"/>
                <w:lang w:eastAsia="zh-CN"/>
              </w:rPr>
            </w:pPr>
            <w:ins w:id="12221"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222" w:author="Lee, Daewon" w:date="2020-11-10T16:17:00Z"/>
                <w:lang w:eastAsia="zh-CN"/>
              </w:rPr>
            </w:pPr>
            <w:ins w:id="12223"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224" w:author="Lee, Daewon" w:date="2020-11-10T16:17:00Z"/>
                <w:lang w:eastAsia="zh-CN"/>
              </w:rPr>
            </w:pPr>
            <w:ins w:id="12225" w:author="Lee, Daewon" w:date="2020-11-10T16:17:00Z">
              <w:r w:rsidRPr="001E23AD">
                <w:rPr>
                  <w:lang w:eastAsia="zh-CN"/>
                </w:rPr>
                <w:t>14.5/17</w:t>
              </w:r>
            </w:ins>
          </w:p>
        </w:tc>
      </w:tr>
      <w:tr w:rsidR="004C09BC" w14:paraId="75CE140A" w14:textId="77777777" w:rsidTr="00685913">
        <w:trPr>
          <w:trHeight w:val="45"/>
          <w:jc w:val="center"/>
          <w:ins w:id="12226"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227"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228"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229" w:author="Lee, Daewon" w:date="2020-11-10T16:17:00Z"/>
                <w:lang w:eastAsia="zh-CN"/>
              </w:rPr>
            </w:pPr>
            <w:ins w:id="12230"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231" w:author="Lee, Daewon" w:date="2020-11-10T16:17:00Z"/>
                <w:lang w:eastAsia="zh-CN"/>
              </w:rPr>
            </w:pPr>
            <w:ins w:id="12232"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233" w:author="Lee, Daewon" w:date="2020-11-10T16:17:00Z"/>
                <w:lang w:eastAsia="zh-CN"/>
              </w:rPr>
            </w:pPr>
            <w:ins w:id="12234"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235" w:author="Lee, Daewon" w:date="2020-11-10T16:17:00Z"/>
                <w:lang w:eastAsia="zh-CN"/>
              </w:rPr>
            </w:pPr>
            <w:ins w:id="12236"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237" w:author="Lee, Daewon" w:date="2020-11-10T16:17:00Z"/>
                <w:lang w:eastAsia="zh-CN"/>
              </w:rPr>
            </w:pPr>
            <w:ins w:id="12238"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17/ [24]</w:t>
              </w:r>
            </w:ins>
          </w:p>
        </w:tc>
      </w:tr>
      <w:tr w:rsidR="004C09BC" w14:paraId="2A1F4E02" w14:textId="77777777" w:rsidTr="00685913">
        <w:trPr>
          <w:trHeight w:val="45"/>
          <w:jc w:val="center"/>
          <w:ins w:id="12241" w:author="Lee, Daewon" w:date="2020-11-10T16:17:00Z"/>
        </w:trPr>
        <w:tc>
          <w:tcPr>
            <w:tcW w:w="0" w:type="auto"/>
            <w:vMerge/>
            <w:vAlign w:val="center"/>
            <w:hideMark/>
          </w:tcPr>
          <w:p w14:paraId="7DE3BC30" w14:textId="77777777" w:rsidR="004C09BC" w:rsidRDefault="004C09BC" w:rsidP="00685913">
            <w:pPr>
              <w:spacing w:after="0" w:line="280" w:lineRule="atLeast"/>
              <w:rPr>
                <w:ins w:id="1224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243" w:author="Lee, Daewon" w:date="2020-11-10T16:17:00Z"/>
                <w:lang w:eastAsia="zh-CN"/>
              </w:rPr>
            </w:pPr>
            <w:ins w:id="12244"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245" w:author="Lee, Daewon" w:date="2020-11-10T16:17:00Z"/>
                <w:lang w:eastAsia="zh-CN"/>
              </w:rPr>
            </w:pPr>
            <w:ins w:id="12246"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247" w:author="Lee, Daewon" w:date="2020-11-10T16:17:00Z"/>
                <w:lang w:eastAsia="zh-CN"/>
              </w:rPr>
            </w:pPr>
            <w:ins w:id="12248"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249" w:author="Lee, Daewon" w:date="2020-11-10T16:17:00Z"/>
                <w:lang w:eastAsia="zh-CN"/>
              </w:rPr>
            </w:pPr>
            <w:ins w:id="12250"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251" w:author="Lee, Daewon" w:date="2020-11-10T16:17:00Z"/>
                <w:lang w:eastAsia="zh-CN"/>
              </w:rPr>
            </w:pPr>
            <w:ins w:id="12252"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253" w:author="Lee, Daewon" w:date="2020-11-10T16:17:00Z"/>
                <w:lang w:eastAsia="zh-CN"/>
              </w:rPr>
            </w:pPr>
            <w:ins w:id="12254"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255" w:author="Lee, Daewon" w:date="2020-11-10T16:17:00Z"/>
                <w:lang w:eastAsia="zh-CN"/>
              </w:rPr>
            </w:pPr>
            <w:ins w:id="12256"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257" w:author="Lee, Daewon" w:date="2020-11-10T16:17:00Z"/>
                <w:lang w:eastAsia="zh-CN"/>
              </w:rPr>
            </w:pPr>
            <w:ins w:id="12258"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259" w:author="Lee, Daewon" w:date="2020-11-10T16:17:00Z"/>
                <w:lang w:eastAsia="zh-CN"/>
              </w:rPr>
            </w:pPr>
            <w:ins w:id="12260"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261" w:author="Lee, Daewon" w:date="2020-11-10T16:17:00Z"/>
                <w:lang w:eastAsia="zh-CN"/>
              </w:rPr>
            </w:pPr>
            <w:ins w:id="12262"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263" w:author="Lee, Daewon" w:date="2020-11-10T16:17:00Z"/>
                <w:lang w:eastAsia="zh-CN"/>
              </w:rPr>
            </w:pPr>
            <w:ins w:id="12264"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265" w:author="Lee, Daewon" w:date="2020-11-10T16:17:00Z"/>
          <w:rFonts w:asciiTheme="minorHAnsi" w:eastAsiaTheme="minorEastAsia" w:hAnsiTheme="minorHAnsi" w:cstheme="minorBidi"/>
          <w:b/>
          <w:bCs/>
          <w:sz w:val="22"/>
          <w:szCs w:val="22"/>
          <w:lang w:eastAsia="ko-KR"/>
        </w:rPr>
      </w:pPr>
      <w:bookmarkStart w:id="12266" w:name="_Ref53752928"/>
    </w:p>
    <w:p w14:paraId="433EDDC8" w14:textId="77777777" w:rsidR="004C09BC" w:rsidRDefault="004C09BC" w:rsidP="004C09BC">
      <w:pPr>
        <w:pStyle w:val="TH"/>
        <w:rPr>
          <w:ins w:id="12267" w:author="Lee, Daewon" w:date="2020-11-10T16:17:00Z"/>
          <w:i/>
          <w:iCs/>
        </w:rPr>
      </w:pPr>
      <w:ins w:id="12268" w:author="Lee, Daewon" w:date="2020-11-10T16:17:00Z">
        <w:r>
          <w:t xml:space="preserve">Table </w:t>
        </w:r>
        <w:bookmarkEnd w:id="12266"/>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269" w:author="Lee, Daewon" w:date="2020-11-10T16:17:00Z"/>
        </w:trPr>
        <w:tc>
          <w:tcPr>
            <w:tcW w:w="0" w:type="auto"/>
            <w:hideMark/>
          </w:tcPr>
          <w:p w14:paraId="5DCF0850"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288"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289" w:author="Lee, Daewon" w:date="2020-11-10T16:17:00Z"/>
                <w:lang w:eastAsia="zh-CN"/>
              </w:rPr>
            </w:pPr>
            <w:ins w:id="12290"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291" w:author="Lee, Daewon" w:date="2020-11-10T16:17:00Z"/>
                <w:lang w:eastAsia="zh-CN"/>
              </w:rPr>
            </w:pPr>
            <w:ins w:id="12292"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293" w:author="Lee, Daewon" w:date="2020-11-10T16:17:00Z"/>
                <w:lang w:eastAsia="zh-CN"/>
              </w:rPr>
            </w:pPr>
            <w:ins w:id="12294"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295" w:author="Lee, Daewon" w:date="2020-11-10T16:17:00Z"/>
                <w:lang w:eastAsia="zh-CN"/>
              </w:rPr>
            </w:pPr>
            <w:ins w:id="12296"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297" w:author="Lee, Daewon" w:date="2020-11-10T16:17:00Z"/>
                <w:lang w:eastAsia="zh-CN"/>
              </w:rPr>
            </w:pPr>
            <w:ins w:id="12298"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301" w:author="Lee, Daewon" w:date="2020-11-10T16:17:00Z"/>
                <w:lang w:eastAsia="zh-CN"/>
              </w:rPr>
            </w:pPr>
            <w:ins w:id="12302"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303" w:author="Lee, Daewon" w:date="2020-11-10T16:17:00Z"/>
                <w:lang w:eastAsia="zh-CN"/>
              </w:rPr>
            </w:pPr>
          </w:p>
        </w:tc>
      </w:tr>
      <w:tr w:rsidR="004C09BC" w14:paraId="57721471" w14:textId="77777777" w:rsidTr="00685913">
        <w:trPr>
          <w:trHeight w:val="272"/>
          <w:jc w:val="center"/>
          <w:ins w:id="12304"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305"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306"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307" w:author="Lee, Daewon" w:date="2020-11-10T16:17:00Z"/>
                <w:lang w:eastAsia="zh-CN"/>
              </w:rPr>
            </w:pPr>
            <w:ins w:id="12308"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309" w:author="Lee, Daewon" w:date="2020-11-10T16:17:00Z"/>
                <w:lang w:eastAsia="zh-CN"/>
              </w:rPr>
            </w:pPr>
            <w:ins w:id="12310"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311" w:author="Lee, Daewon" w:date="2020-11-10T16:17:00Z"/>
                <w:lang w:eastAsia="zh-CN"/>
              </w:rPr>
            </w:pPr>
            <w:ins w:id="12312"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313" w:author="Lee, Daewon" w:date="2020-11-10T16:17:00Z"/>
                <w:lang w:eastAsia="zh-CN"/>
              </w:rPr>
            </w:pPr>
            <w:ins w:id="12314"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315" w:author="Lee, Daewon" w:date="2020-11-10T16:17:00Z"/>
                <w:lang w:eastAsia="zh-CN"/>
              </w:rPr>
            </w:pPr>
            <w:ins w:id="12316"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317" w:author="Lee, Daewon" w:date="2020-11-10T16:17:00Z"/>
                <w:lang w:eastAsia="zh-CN"/>
              </w:rPr>
            </w:pPr>
          </w:p>
        </w:tc>
      </w:tr>
      <w:tr w:rsidR="004C09BC" w14:paraId="7A8FD402" w14:textId="77777777" w:rsidTr="00685913">
        <w:trPr>
          <w:trHeight w:val="272"/>
          <w:jc w:val="center"/>
          <w:ins w:id="12318"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319"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320"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321" w:author="Lee, Daewon" w:date="2020-11-10T16:17:00Z"/>
                <w:lang w:eastAsia="zh-CN"/>
              </w:rPr>
            </w:pPr>
            <w:ins w:id="12322"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323" w:author="Lee, Daewon" w:date="2020-11-10T16:17:00Z"/>
                <w:lang w:eastAsia="zh-CN"/>
              </w:rPr>
            </w:pPr>
            <w:ins w:id="12324"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325" w:author="Lee, Daewon" w:date="2020-11-10T16:17:00Z"/>
                <w:lang w:eastAsia="zh-CN"/>
              </w:rPr>
            </w:pPr>
            <w:ins w:id="12326"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331" w:author="Lee, Daewon" w:date="2020-11-10T16:17:00Z"/>
                <w:lang w:eastAsia="zh-CN"/>
              </w:rPr>
            </w:pPr>
          </w:p>
        </w:tc>
      </w:tr>
      <w:tr w:rsidR="004C09BC" w14:paraId="222F911C" w14:textId="77777777" w:rsidTr="00685913">
        <w:trPr>
          <w:trHeight w:val="45"/>
          <w:jc w:val="center"/>
          <w:ins w:id="12332"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333"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334" w:author="Lee, Daewon" w:date="2020-11-10T16:17:00Z"/>
                <w:lang w:eastAsia="zh-CN"/>
              </w:rPr>
            </w:pPr>
            <w:ins w:id="12335"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336" w:author="Lee, Daewon" w:date="2020-11-10T16:17:00Z"/>
                <w:lang w:eastAsia="zh-CN"/>
              </w:rPr>
            </w:pPr>
            <w:ins w:id="12337"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338" w:author="Lee, Daewon" w:date="2020-11-10T16:17:00Z"/>
                <w:lang w:eastAsia="zh-CN"/>
              </w:rPr>
            </w:pPr>
            <w:ins w:id="12339"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346" w:author="Lee, Daewon" w:date="2020-11-10T16:17:00Z"/>
                <w:lang w:eastAsia="zh-CN"/>
              </w:rPr>
            </w:pPr>
          </w:p>
        </w:tc>
      </w:tr>
      <w:tr w:rsidR="004C09BC" w14:paraId="68D7F031" w14:textId="77777777" w:rsidTr="00685913">
        <w:trPr>
          <w:trHeight w:val="45"/>
          <w:jc w:val="center"/>
          <w:ins w:id="12347"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348"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349"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360" w:author="Lee, Daewon" w:date="2020-11-10T16:17:00Z"/>
                <w:lang w:eastAsia="zh-CN"/>
              </w:rPr>
            </w:pPr>
          </w:p>
        </w:tc>
      </w:tr>
      <w:tr w:rsidR="004C09BC" w14:paraId="46C30246" w14:textId="77777777" w:rsidTr="00685913">
        <w:trPr>
          <w:trHeight w:val="45"/>
          <w:jc w:val="center"/>
          <w:ins w:id="12361"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362"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363"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374" w:author="Lee, Daewon" w:date="2020-11-10T16:17:00Z"/>
                <w:lang w:eastAsia="zh-CN"/>
              </w:rPr>
            </w:pPr>
          </w:p>
        </w:tc>
      </w:tr>
      <w:tr w:rsidR="004C09BC" w14:paraId="36D9A4C7" w14:textId="77777777" w:rsidTr="00685913">
        <w:trPr>
          <w:trHeight w:val="45"/>
          <w:jc w:val="center"/>
          <w:ins w:id="12375"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376"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377" w:author="Lee, Daewon" w:date="2020-11-10T16:17:00Z"/>
                <w:lang w:eastAsia="zh-CN"/>
              </w:rPr>
            </w:pPr>
            <w:ins w:id="12378"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379" w:author="Lee, Daewon" w:date="2020-11-10T16:17:00Z"/>
                <w:lang w:eastAsia="zh-CN"/>
              </w:rPr>
            </w:pPr>
            <w:ins w:id="12380"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381" w:author="Lee, Daewon" w:date="2020-11-10T16:17:00Z"/>
                <w:lang w:eastAsia="zh-CN"/>
              </w:rPr>
            </w:pPr>
            <w:ins w:id="12382"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383" w:author="Lee, Daewon" w:date="2020-11-10T16:17:00Z"/>
                <w:lang w:eastAsia="zh-CN"/>
              </w:rPr>
            </w:pPr>
            <w:ins w:id="12384"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385" w:author="Lee, Daewon" w:date="2020-11-10T16:17:00Z"/>
                <w:lang w:eastAsia="zh-CN"/>
              </w:rPr>
            </w:pPr>
            <w:ins w:id="12386"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387" w:author="Lee, Daewon" w:date="2020-11-10T16:17:00Z"/>
                <w:lang w:eastAsia="zh-CN"/>
              </w:rPr>
            </w:pPr>
            <w:ins w:id="12388"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389" w:author="Lee, Daewon" w:date="2020-11-10T16:17:00Z"/>
                <w:lang w:eastAsia="zh-CN"/>
              </w:rPr>
            </w:pPr>
          </w:p>
        </w:tc>
      </w:tr>
      <w:tr w:rsidR="004C09BC" w14:paraId="64FC50B9" w14:textId="77777777" w:rsidTr="00685913">
        <w:trPr>
          <w:trHeight w:val="45"/>
          <w:jc w:val="center"/>
          <w:ins w:id="12390"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391"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392"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393" w:author="Lee, Daewon" w:date="2020-11-10T16:17:00Z"/>
                <w:lang w:eastAsia="zh-CN"/>
              </w:rPr>
            </w:pPr>
            <w:ins w:id="12394"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395" w:author="Lee, Daewon" w:date="2020-11-10T16:17:00Z"/>
                <w:lang w:eastAsia="zh-CN"/>
              </w:rPr>
            </w:pPr>
            <w:ins w:id="12396"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397" w:author="Lee, Daewon" w:date="2020-11-10T16:17:00Z"/>
                <w:lang w:eastAsia="zh-CN"/>
              </w:rPr>
            </w:pPr>
            <w:ins w:id="12398"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399" w:author="Lee, Daewon" w:date="2020-11-10T16:17:00Z"/>
                <w:lang w:eastAsia="zh-CN"/>
              </w:rPr>
            </w:pPr>
            <w:ins w:id="12400"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401" w:author="Lee, Daewon" w:date="2020-11-10T16:17:00Z"/>
                <w:lang w:eastAsia="zh-CN"/>
              </w:rPr>
            </w:pPr>
            <w:ins w:id="12402"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403" w:author="Lee, Daewon" w:date="2020-11-10T16:17:00Z"/>
                <w:lang w:eastAsia="zh-CN"/>
              </w:rPr>
            </w:pPr>
          </w:p>
        </w:tc>
      </w:tr>
      <w:tr w:rsidR="004C09BC" w14:paraId="68B2D04A" w14:textId="77777777" w:rsidTr="00685913">
        <w:trPr>
          <w:trHeight w:val="45"/>
          <w:jc w:val="center"/>
          <w:ins w:id="12404"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405"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406"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407" w:author="Lee, Daewon" w:date="2020-11-10T16:17:00Z"/>
                <w:lang w:eastAsia="zh-CN"/>
              </w:rPr>
            </w:pPr>
            <w:ins w:id="12408"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409" w:author="Lee, Daewon" w:date="2020-11-10T16:17:00Z"/>
                <w:lang w:eastAsia="zh-CN"/>
              </w:rPr>
            </w:pPr>
            <w:ins w:id="12410"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411" w:author="Lee, Daewon" w:date="2020-11-10T16:17:00Z"/>
                <w:lang w:eastAsia="zh-CN"/>
              </w:rPr>
            </w:pPr>
            <w:ins w:id="12412"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413" w:author="Lee, Daewon" w:date="2020-11-10T16:17:00Z"/>
                <w:lang w:eastAsia="zh-CN"/>
              </w:rPr>
            </w:pPr>
            <w:ins w:id="12414"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415" w:author="Lee, Daewon" w:date="2020-11-10T16:17:00Z"/>
                <w:lang w:eastAsia="zh-CN"/>
              </w:rPr>
            </w:pPr>
            <w:ins w:id="12416"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417" w:author="Lee, Daewon" w:date="2020-11-10T16:17:00Z"/>
                <w:lang w:eastAsia="zh-CN"/>
              </w:rPr>
            </w:pPr>
          </w:p>
        </w:tc>
      </w:tr>
      <w:tr w:rsidR="004C09BC" w14:paraId="36CAA496" w14:textId="77777777" w:rsidTr="00685913">
        <w:trPr>
          <w:trHeight w:val="45"/>
          <w:jc w:val="center"/>
          <w:ins w:id="12418" w:author="Lee, Daewon" w:date="2020-11-10T16:17:00Z"/>
        </w:trPr>
        <w:tc>
          <w:tcPr>
            <w:tcW w:w="0" w:type="auto"/>
            <w:vMerge/>
            <w:vAlign w:val="center"/>
            <w:hideMark/>
          </w:tcPr>
          <w:p w14:paraId="2EED969A" w14:textId="77777777" w:rsidR="004C09BC" w:rsidRDefault="004C09BC" w:rsidP="00685913">
            <w:pPr>
              <w:spacing w:after="0" w:line="280" w:lineRule="atLeast"/>
              <w:rPr>
                <w:ins w:id="1241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420" w:author="Lee, Daewon" w:date="2020-11-10T16:17:00Z"/>
                <w:lang w:eastAsia="zh-CN"/>
              </w:rPr>
            </w:pPr>
            <w:ins w:id="12421"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422" w:author="Lee, Daewon" w:date="2020-11-10T16:17:00Z"/>
                <w:lang w:eastAsia="zh-CN"/>
              </w:rPr>
            </w:pPr>
            <w:ins w:id="12423"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424" w:author="Lee, Daewon" w:date="2020-11-10T16:17:00Z"/>
                <w:lang w:eastAsia="zh-CN"/>
              </w:rPr>
            </w:pPr>
            <w:ins w:id="12425"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426" w:author="Lee, Daewon" w:date="2020-11-10T16:17:00Z"/>
                <w:lang w:eastAsia="zh-CN"/>
              </w:rPr>
            </w:pPr>
            <w:ins w:id="12427"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428" w:author="Lee, Daewon" w:date="2020-11-10T16:17:00Z"/>
                <w:lang w:eastAsia="zh-CN"/>
              </w:rPr>
            </w:pPr>
            <w:ins w:id="12429"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430" w:author="Lee, Daewon" w:date="2020-11-10T16:17:00Z"/>
                <w:lang w:eastAsia="zh-CN"/>
              </w:rPr>
            </w:pPr>
            <w:ins w:id="12431"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432" w:author="Lee, Daewon" w:date="2020-11-10T16:17:00Z"/>
                <w:lang w:eastAsia="zh-CN"/>
              </w:rPr>
            </w:pPr>
            <w:ins w:id="12433"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434" w:author="Lee, Daewon" w:date="2020-11-10T16:17:00Z"/>
                <w:lang w:eastAsia="zh-CN"/>
              </w:rPr>
            </w:pPr>
            <w:ins w:id="12435"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436" w:author="Lee, Daewon" w:date="2020-11-10T16:17:00Z"/>
                <w:lang w:eastAsia="zh-CN"/>
              </w:rPr>
            </w:pPr>
            <w:ins w:id="12437" w:author="Lee, Daewon" w:date="2020-11-10T16:17:00Z">
              <w:r w:rsidRPr="008B0FEE">
                <w:rPr>
                  <w:lang w:eastAsia="zh-CN"/>
                </w:rPr>
                <w:t>Numbers in brackets are extrapolated estimates</w:t>
              </w:r>
            </w:ins>
          </w:p>
        </w:tc>
      </w:tr>
    </w:tbl>
    <w:p w14:paraId="1718EC75" w14:textId="77777777" w:rsidR="004C09BC" w:rsidRDefault="004C09BC" w:rsidP="004C09BC">
      <w:pPr>
        <w:rPr>
          <w:ins w:id="12438"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439" w:author="Lee, Daewon" w:date="2020-11-10T16:17:00Z"/>
        </w:rPr>
      </w:pPr>
      <w:bookmarkStart w:id="12440" w:name="_Toc56024743"/>
      <w:bookmarkStart w:id="12441" w:name="_Toc56025991"/>
      <w:bookmarkStart w:id="12442" w:name="_Toc56114071"/>
      <w:ins w:id="12443" w:author="Lee, Daewon" w:date="2020-11-10T16:17:00Z">
        <w:r>
          <w:t>B.1.1.10</w:t>
        </w:r>
        <w:r>
          <w:tab/>
          <w:t>Source 10 [67]</w:t>
        </w:r>
        <w:bookmarkEnd w:id="12440"/>
        <w:bookmarkEnd w:id="12441"/>
        <w:bookmarkEnd w:id="12442"/>
      </w:ins>
    </w:p>
    <w:p w14:paraId="0D75789A" w14:textId="77777777" w:rsidR="004C09BC" w:rsidRDefault="004C09BC" w:rsidP="004C09BC">
      <w:pPr>
        <w:pStyle w:val="TH"/>
        <w:rPr>
          <w:ins w:id="12444" w:author="Lee, Daewon" w:date="2020-11-10T16:17:00Z"/>
        </w:rPr>
      </w:pPr>
      <w:ins w:id="12445"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446" w:author="Lee, Daewon" w:date="2020-11-10T16:17:00Z"/>
        </w:trPr>
        <w:tc>
          <w:tcPr>
            <w:tcW w:w="0" w:type="auto"/>
            <w:hideMark/>
          </w:tcPr>
          <w:p w14:paraId="6EA06869"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449" w:author="Lee, Daewon" w:date="2020-11-10T16:17:00Z"/>
                <w:lang w:eastAsia="zh-CN"/>
              </w:rPr>
            </w:pPr>
            <w:ins w:id="12450"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451" w:author="Lee, Daewon" w:date="2020-11-10T16:17:00Z"/>
                <w:lang w:eastAsia="zh-CN"/>
              </w:rPr>
            </w:pPr>
            <w:ins w:id="12452"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453" w:author="Lee, Daewon" w:date="2020-11-10T16:17:00Z"/>
                <w:lang w:eastAsia="zh-CN"/>
              </w:rPr>
            </w:pPr>
            <w:ins w:id="12454"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455" w:author="Lee, Daewon" w:date="2020-11-10T16:17:00Z"/>
                <w:lang w:eastAsia="zh-CN"/>
              </w:rPr>
            </w:pPr>
            <w:ins w:id="12456"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457" w:author="Lee, Daewon" w:date="2020-11-10T16:17:00Z"/>
                <w:lang w:eastAsia="zh-CN"/>
              </w:rPr>
            </w:pPr>
            <w:ins w:id="12458"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459" w:author="Lee, Daewon" w:date="2020-11-10T16:17:00Z"/>
                <w:lang w:eastAsia="zh-CN"/>
              </w:rPr>
            </w:pPr>
            <w:ins w:id="12460"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461" w:author="Lee, Daewon" w:date="2020-11-10T16:17:00Z"/>
                <w:lang w:eastAsia="zh-CN"/>
              </w:rPr>
            </w:pPr>
            <w:ins w:id="12462"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463" w:author="Lee, Daewon" w:date="2020-11-10T16:17:00Z"/>
                <w:lang w:eastAsia="zh-CN"/>
              </w:rPr>
            </w:pPr>
            <w:ins w:id="12464"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465"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466" w:author="Lee, Daewon" w:date="2020-11-10T16:17:00Z"/>
                <w:lang w:eastAsia="zh-CN"/>
              </w:rPr>
            </w:pPr>
            <w:ins w:id="12467"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468" w:author="Lee, Daewon" w:date="2020-11-10T16:17:00Z"/>
                <w:lang w:eastAsia="zh-CN"/>
              </w:rPr>
            </w:pPr>
            <w:ins w:id="12469"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2.65/4.08</w:t>
              </w:r>
            </w:ins>
          </w:p>
        </w:tc>
      </w:tr>
      <w:tr w:rsidR="004C09BC" w14:paraId="1A5ABE48" w14:textId="77777777" w:rsidTr="00685913">
        <w:trPr>
          <w:trHeight w:val="272"/>
          <w:jc w:val="center"/>
          <w:ins w:id="12482"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483"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484"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485" w:author="Lee, Daewon" w:date="2020-11-10T16:17:00Z"/>
                <w:lang w:eastAsia="zh-CN"/>
              </w:rPr>
            </w:pPr>
            <w:ins w:id="12486"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487" w:author="Lee, Daewon" w:date="2020-11-10T16:17:00Z"/>
                <w:lang w:eastAsia="zh-CN"/>
              </w:rPr>
            </w:pPr>
            <w:ins w:id="12488"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489" w:author="Lee, Daewon" w:date="2020-11-10T16:17:00Z"/>
                <w:lang w:eastAsia="zh-CN"/>
              </w:rPr>
            </w:pPr>
            <w:ins w:id="12490"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491" w:author="Lee, Daewon" w:date="2020-11-10T16:17:00Z"/>
                <w:lang w:eastAsia="zh-CN"/>
              </w:rPr>
            </w:pPr>
            <w:ins w:id="12492"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493" w:author="Lee, Daewon" w:date="2020-11-10T16:17:00Z"/>
                <w:lang w:eastAsia="zh-CN"/>
              </w:rPr>
            </w:pPr>
            <w:ins w:id="12494"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495" w:author="Lee, Daewon" w:date="2020-11-10T16:17:00Z"/>
                <w:lang w:eastAsia="zh-CN"/>
              </w:rPr>
            </w:pPr>
            <w:ins w:id="12496" w:author="Lee, Daewon" w:date="2020-11-10T16:17:00Z">
              <w:r w:rsidRPr="001E23AD">
                <w:rPr>
                  <w:lang w:eastAsia="zh-CN"/>
                </w:rPr>
                <w:t>2.51/4.27</w:t>
              </w:r>
            </w:ins>
          </w:p>
        </w:tc>
      </w:tr>
      <w:tr w:rsidR="004C09BC" w14:paraId="2DD8962B" w14:textId="77777777" w:rsidTr="00685913">
        <w:trPr>
          <w:trHeight w:val="272"/>
          <w:jc w:val="center"/>
          <w:ins w:id="12497"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498"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499"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3.00/3.88</w:t>
              </w:r>
            </w:ins>
          </w:p>
        </w:tc>
      </w:tr>
      <w:tr w:rsidR="004C09BC" w14:paraId="10E30D03" w14:textId="77777777" w:rsidTr="00685913">
        <w:trPr>
          <w:trHeight w:val="45"/>
          <w:jc w:val="center"/>
          <w:ins w:id="12512"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513"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514" w:author="Lee, Daewon" w:date="2020-11-10T16:17:00Z"/>
                <w:lang w:eastAsia="zh-CN"/>
              </w:rPr>
            </w:pPr>
            <w:ins w:id="12515"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516" w:author="Lee, Daewon" w:date="2020-11-10T16:17:00Z"/>
                <w:lang w:eastAsia="zh-CN"/>
              </w:rPr>
            </w:pPr>
            <w:ins w:id="12517"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9.85/12.34</w:t>
              </w:r>
            </w:ins>
          </w:p>
        </w:tc>
      </w:tr>
      <w:tr w:rsidR="004C09BC" w14:paraId="7B8F96CE" w14:textId="77777777" w:rsidTr="00685913">
        <w:trPr>
          <w:trHeight w:val="45"/>
          <w:jc w:val="center"/>
          <w:ins w:id="12528"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529"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530"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531" w:author="Lee, Daewon" w:date="2020-11-10T16:17:00Z"/>
                <w:lang w:eastAsia="zh-CN"/>
              </w:rPr>
            </w:pPr>
            <w:ins w:id="12532"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533" w:author="Lee, Daewon" w:date="2020-11-10T16:17:00Z"/>
                <w:lang w:eastAsia="zh-CN"/>
              </w:rPr>
            </w:pPr>
            <w:ins w:id="12534"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537" w:author="Lee, Daewon" w:date="2020-11-10T16:17:00Z"/>
                <w:lang w:eastAsia="zh-CN"/>
              </w:rPr>
            </w:pPr>
            <w:ins w:id="12538"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539" w:author="Lee, Daewon" w:date="2020-11-10T16:17:00Z"/>
                <w:lang w:eastAsia="zh-CN"/>
              </w:rPr>
            </w:pPr>
            <w:ins w:id="12540"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10.13/11.61</w:t>
              </w:r>
            </w:ins>
          </w:p>
        </w:tc>
      </w:tr>
      <w:tr w:rsidR="004C09BC" w14:paraId="0FB0B0DE" w14:textId="77777777" w:rsidTr="00685913">
        <w:trPr>
          <w:trHeight w:val="45"/>
          <w:jc w:val="center"/>
          <w:ins w:id="12543"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544"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545"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546" w:author="Lee, Daewon" w:date="2020-11-10T16:17:00Z"/>
                <w:lang w:eastAsia="zh-CN"/>
              </w:rPr>
            </w:pPr>
            <w:ins w:id="12547"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548" w:author="Lee, Daewon" w:date="2020-11-10T16:17:00Z"/>
                <w:lang w:eastAsia="zh-CN"/>
              </w:rPr>
            </w:pPr>
            <w:ins w:id="12549"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550" w:author="Lee, Daewon" w:date="2020-11-10T16:17:00Z"/>
                <w:lang w:eastAsia="zh-CN"/>
              </w:rPr>
            </w:pPr>
            <w:ins w:id="12551"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552" w:author="Lee, Daewon" w:date="2020-11-10T16:17:00Z"/>
                <w:lang w:eastAsia="zh-CN"/>
              </w:rPr>
            </w:pPr>
            <w:ins w:id="12553"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554" w:author="Lee, Daewon" w:date="2020-11-10T16:17:00Z"/>
                <w:lang w:eastAsia="zh-CN"/>
              </w:rPr>
            </w:pPr>
            <w:ins w:id="12555"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556" w:author="Lee, Daewon" w:date="2020-11-10T16:17:00Z"/>
                <w:lang w:eastAsia="zh-CN"/>
              </w:rPr>
            </w:pPr>
            <w:ins w:id="12557" w:author="Lee, Daewon" w:date="2020-11-10T16:17:00Z">
              <w:r w:rsidRPr="001E23AD">
                <w:rPr>
                  <w:lang w:eastAsia="zh-CN"/>
                </w:rPr>
                <w:t>10.24/10.96</w:t>
              </w:r>
            </w:ins>
          </w:p>
        </w:tc>
      </w:tr>
      <w:tr w:rsidR="004C09BC" w14:paraId="61772DB7" w14:textId="77777777" w:rsidTr="00685913">
        <w:trPr>
          <w:trHeight w:val="45"/>
          <w:jc w:val="center"/>
          <w:ins w:id="12558"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559"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560" w:author="Lee, Daewon" w:date="2020-11-10T16:17:00Z"/>
                <w:lang w:eastAsia="zh-CN"/>
              </w:rPr>
            </w:pPr>
            <w:ins w:id="12561"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562" w:author="Lee, Daewon" w:date="2020-11-10T16:17:00Z"/>
                <w:lang w:eastAsia="zh-CN"/>
              </w:rPr>
            </w:pPr>
            <w:ins w:id="12563"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564" w:author="Lee, Daewon" w:date="2020-11-10T16:17:00Z"/>
                <w:lang w:eastAsia="zh-CN"/>
              </w:rPr>
            </w:pPr>
            <w:ins w:id="12565"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566" w:author="Lee, Daewon" w:date="2020-11-10T16:17:00Z"/>
                <w:lang w:eastAsia="zh-CN"/>
              </w:rPr>
            </w:pPr>
            <w:ins w:id="12567"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568" w:author="Lee, Daewon" w:date="2020-11-10T16:17:00Z"/>
                <w:lang w:eastAsia="zh-CN"/>
              </w:rPr>
            </w:pPr>
            <w:ins w:id="12569"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570" w:author="Lee, Daewon" w:date="2020-11-10T16:17:00Z"/>
                <w:lang w:eastAsia="zh-CN"/>
              </w:rPr>
            </w:pPr>
            <w:ins w:id="12571"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572" w:author="Lee, Daewon" w:date="2020-11-10T16:17:00Z"/>
                <w:lang w:eastAsia="zh-CN"/>
              </w:rPr>
            </w:pPr>
            <w:ins w:id="12573" w:author="Lee, Daewon" w:date="2020-11-10T16:17:00Z">
              <w:r w:rsidRPr="001E23AD">
                <w:rPr>
                  <w:lang w:eastAsia="zh-CN"/>
                </w:rPr>
                <w:t>15.73/19.37</w:t>
              </w:r>
            </w:ins>
          </w:p>
        </w:tc>
      </w:tr>
      <w:tr w:rsidR="004C09BC" w14:paraId="7E1492E3" w14:textId="77777777" w:rsidTr="00685913">
        <w:trPr>
          <w:trHeight w:val="45"/>
          <w:jc w:val="center"/>
          <w:ins w:id="12574"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575"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576"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15.87/18.84</w:t>
              </w:r>
            </w:ins>
          </w:p>
        </w:tc>
      </w:tr>
      <w:tr w:rsidR="004C09BC" w14:paraId="51415FC6" w14:textId="77777777" w:rsidTr="00685913">
        <w:trPr>
          <w:trHeight w:val="45"/>
          <w:jc w:val="center"/>
          <w:ins w:id="12589"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590"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591"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592" w:author="Lee, Daewon" w:date="2020-11-10T16:17:00Z"/>
                <w:lang w:eastAsia="zh-CN"/>
              </w:rPr>
            </w:pPr>
            <w:ins w:id="12593"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594" w:author="Lee, Daewon" w:date="2020-11-10T16:17:00Z"/>
                <w:lang w:eastAsia="zh-CN"/>
              </w:rPr>
            </w:pPr>
            <w:ins w:id="12595"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598" w:author="Lee, Daewon" w:date="2020-11-10T16:17:00Z"/>
                <w:lang w:eastAsia="zh-CN"/>
              </w:rPr>
            </w:pPr>
            <w:ins w:id="12599"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16.65/19.02</w:t>
              </w:r>
            </w:ins>
          </w:p>
        </w:tc>
      </w:tr>
      <w:tr w:rsidR="004C09BC" w14:paraId="5DEF07FE" w14:textId="77777777" w:rsidTr="00685913">
        <w:trPr>
          <w:trHeight w:val="45"/>
          <w:jc w:val="center"/>
          <w:ins w:id="12604" w:author="Lee, Daewon" w:date="2020-11-10T16:17:00Z"/>
        </w:trPr>
        <w:tc>
          <w:tcPr>
            <w:tcW w:w="0" w:type="auto"/>
            <w:vMerge/>
            <w:vAlign w:val="center"/>
            <w:hideMark/>
          </w:tcPr>
          <w:p w14:paraId="54040552" w14:textId="77777777" w:rsidR="004C09BC" w:rsidRDefault="004C09BC" w:rsidP="00685913">
            <w:pPr>
              <w:spacing w:after="0" w:line="280" w:lineRule="atLeast"/>
              <w:rPr>
                <w:ins w:id="1260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606" w:author="Lee, Daewon" w:date="2020-11-10T16:17:00Z"/>
                <w:lang w:eastAsia="zh-CN"/>
              </w:rPr>
            </w:pPr>
            <w:ins w:id="12607"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608" w:author="Lee, Daewon" w:date="2020-11-10T16:17:00Z"/>
                <w:lang w:eastAsia="zh-CN"/>
              </w:rPr>
            </w:pPr>
            <w:ins w:id="12609"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610" w:author="Lee, Daewon" w:date="2020-11-10T16:17:00Z"/>
                <w:lang w:eastAsia="zh-CN"/>
              </w:rPr>
            </w:pPr>
            <w:ins w:id="12611"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612" w:author="Lee, Daewon" w:date="2020-11-10T16:17:00Z"/>
                <w:lang w:eastAsia="zh-CN"/>
              </w:rPr>
            </w:pPr>
            <w:ins w:id="12613"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614" w:author="Lee, Daewon" w:date="2020-11-10T16:17:00Z"/>
                <w:lang w:eastAsia="zh-CN"/>
              </w:rPr>
            </w:pPr>
            <w:ins w:id="12615"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616" w:author="Lee, Daewon" w:date="2020-11-10T16:17:00Z"/>
                <w:lang w:eastAsia="zh-CN"/>
              </w:rPr>
            </w:pPr>
            <w:ins w:id="12617"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618"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619" w:author="Lee, Daewon" w:date="2020-11-10T16:17:00Z"/>
        </w:rPr>
      </w:pPr>
      <w:ins w:id="12620"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621" w:author="Lee, Daewon" w:date="2020-11-10T16:17:00Z"/>
        </w:trPr>
        <w:tc>
          <w:tcPr>
            <w:tcW w:w="0" w:type="auto"/>
            <w:hideMark/>
          </w:tcPr>
          <w:p w14:paraId="6BC22742" w14:textId="77777777" w:rsidR="004C09BC" w:rsidRPr="001E23AD" w:rsidRDefault="004C09BC" w:rsidP="00685913">
            <w:pPr>
              <w:pStyle w:val="TAC"/>
              <w:keepNext w:val="0"/>
              <w:keepLines w:val="0"/>
              <w:rPr>
                <w:ins w:id="12622" w:author="Lee, Daewon" w:date="2020-11-10T16:17:00Z"/>
                <w:lang w:eastAsia="zh-CN"/>
              </w:rPr>
            </w:pPr>
            <w:ins w:id="12623"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624" w:author="Lee, Daewon" w:date="2020-11-10T16:17:00Z"/>
                <w:lang w:eastAsia="zh-CN"/>
              </w:rPr>
            </w:pPr>
            <w:ins w:id="12625"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626" w:author="Lee, Daewon" w:date="2020-11-10T16:17:00Z"/>
                <w:lang w:eastAsia="zh-CN"/>
              </w:rPr>
            </w:pPr>
            <w:ins w:id="12627"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628" w:author="Lee, Daewon" w:date="2020-11-10T16:17:00Z"/>
                <w:lang w:eastAsia="zh-CN"/>
              </w:rPr>
            </w:pPr>
            <w:ins w:id="12629"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630" w:author="Lee, Daewon" w:date="2020-11-10T16:17:00Z"/>
                <w:lang w:eastAsia="zh-CN"/>
              </w:rPr>
            </w:pPr>
            <w:ins w:id="12631"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632" w:author="Lee, Daewon" w:date="2020-11-10T16:17:00Z"/>
                <w:lang w:eastAsia="zh-CN"/>
              </w:rPr>
            </w:pPr>
            <w:ins w:id="12633"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634" w:author="Lee, Daewon" w:date="2020-11-10T16:17:00Z"/>
                <w:lang w:eastAsia="zh-CN"/>
              </w:rPr>
            </w:pPr>
            <w:ins w:id="12635"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636" w:author="Lee, Daewon" w:date="2020-11-10T16:17:00Z"/>
                <w:lang w:eastAsia="zh-CN"/>
              </w:rPr>
            </w:pPr>
            <w:ins w:id="12637"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638" w:author="Lee, Daewon" w:date="2020-11-10T16:17:00Z"/>
                <w:lang w:eastAsia="zh-CN"/>
              </w:rPr>
            </w:pPr>
            <w:ins w:id="12639"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640" w:author="Lee, Daewon" w:date="2020-11-10T16:17:00Z"/>
                <w:lang w:eastAsia="zh-CN"/>
              </w:rPr>
            </w:pPr>
            <w:ins w:id="12641"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642" w:author="Lee, Daewon" w:date="2020-11-10T16:17:00Z"/>
                <w:lang w:eastAsia="zh-CN"/>
              </w:rPr>
            </w:pPr>
            <w:ins w:id="12643"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644" w:author="Lee, Daewon" w:date="2020-11-10T16:17:00Z"/>
                <w:lang w:eastAsia="zh-CN"/>
              </w:rPr>
            </w:pPr>
            <w:ins w:id="12645"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646" w:author="Lee, Daewon" w:date="2020-11-10T16:17:00Z"/>
                <w:lang w:eastAsia="zh-CN"/>
              </w:rPr>
            </w:pPr>
            <w:ins w:id="12647"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648" w:author="Lee, Daewon" w:date="2020-11-10T16:17:00Z"/>
                <w:lang w:eastAsia="zh-CN"/>
              </w:rPr>
            </w:pPr>
            <w:ins w:id="12649"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650" w:author="Lee, Daewon" w:date="2020-11-10T16:17:00Z"/>
                <w:lang w:eastAsia="zh-CN"/>
              </w:rPr>
            </w:pPr>
            <w:ins w:id="12651"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652" w:author="Lee, Daewon" w:date="2020-11-10T16:17:00Z"/>
                <w:lang w:eastAsia="zh-CN"/>
              </w:rPr>
            </w:pPr>
            <w:ins w:id="12653" w:author="Lee, Daewon" w:date="2020-11-10T16:17:00Z">
              <w:r w:rsidRPr="001E23AD">
                <w:rPr>
                  <w:lang w:eastAsia="zh-CN"/>
                </w:rPr>
                <w:t>CPE comp</w:t>
              </w:r>
            </w:ins>
          </w:p>
        </w:tc>
      </w:tr>
      <w:tr w:rsidR="004C09BC" w14:paraId="1282076E" w14:textId="77777777" w:rsidTr="00685913">
        <w:trPr>
          <w:trHeight w:val="45"/>
          <w:jc w:val="center"/>
          <w:ins w:id="12654"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655" w:author="Lee, Daewon" w:date="2020-11-10T16:17:00Z"/>
                <w:lang w:eastAsia="zh-CN"/>
              </w:rPr>
            </w:pPr>
            <w:ins w:id="12656"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657" w:author="Lee, Daewon" w:date="2020-11-10T16:17:00Z"/>
                <w:lang w:eastAsia="zh-CN"/>
              </w:rPr>
            </w:pPr>
            <w:ins w:id="12658"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659" w:author="Lee, Daewon" w:date="2020-11-10T16:17:00Z"/>
                <w:lang w:eastAsia="zh-CN"/>
              </w:rPr>
            </w:pPr>
            <w:ins w:id="12660"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661" w:author="Lee, Daewon" w:date="2020-11-10T16:17:00Z"/>
                <w:lang w:eastAsia="zh-CN"/>
              </w:rPr>
            </w:pPr>
            <w:ins w:id="12662"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663" w:author="Lee, Daewon" w:date="2020-11-10T16:17:00Z"/>
                <w:lang w:eastAsia="zh-CN"/>
              </w:rPr>
            </w:pPr>
            <w:ins w:id="12664"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665" w:author="Lee, Daewon" w:date="2020-11-10T16:17:00Z"/>
                <w:lang w:eastAsia="zh-CN"/>
              </w:rPr>
            </w:pPr>
            <w:ins w:id="12666"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667" w:author="Lee, Daewon" w:date="2020-11-10T16:17:00Z"/>
                <w:lang w:eastAsia="zh-CN"/>
              </w:rPr>
            </w:pPr>
            <w:ins w:id="12668" w:author="Lee, Daewon" w:date="2020-11-10T16:17:00Z">
              <w:r w:rsidRPr="001E23AD">
                <w:rPr>
                  <w:lang w:eastAsia="zh-CN"/>
                </w:rPr>
                <w:t>23.45/NaN</w:t>
              </w:r>
            </w:ins>
          </w:p>
        </w:tc>
      </w:tr>
      <w:tr w:rsidR="004C09BC" w14:paraId="63956F3D" w14:textId="77777777" w:rsidTr="00685913">
        <w:trPr>
          <w:trHeight w:val="45"/>
          <w:jc w:val="center"/>
          <w:ins w:id="12669"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670"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671"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672" w:author="Lee, Daewon" w:date="2020-11-10T16:17:00Z"/>
                <w:lang w:eastAsia="zh-CN"/>
              </w:rPr>
            </w:pPr>
            <w:ins w:id="12673"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674" w:author="Lee, Daewon" w:date="2020-11-10T16:17:00Z"/>
                <w:lang w:eastAsia="zh-CN"/>
              </w:rPr>
            </w:pPr>
            <w:ins w:id="12675"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676" w:author="Lee, Daewon" w:date="2020-11-10T16:17:00Z"/>
                <w:lang w:eastAsia="zh-CN"/>
              </w:rPr>
            </w:pPr>
            <w:ins w:id="12677"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678" w:author="Lee, Daewon" w:date="2020-11-10T16:17:00Z"/>
                <w:lang w:eastAsia="zh-CN"/>
              </w:rPr>
            </w:pPr>
            <w:ins w:id="12679"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680" w:author="Lee, Daewon" w:date="2020-11-10T16:17:00Z"/>
                <w:lang w:eastAsia="zh-CN"/>
              </w:rPr>
            </w:pPr>
            <w:ins w:id="12681" w:author="Lee, Daewon" w:date="2020-11-10T16:17:00Z">
              <w:r w:rsidRPr="001E23AD">
                <w:rPr>
                  <w:lang w:eastAsia="zh-CN"/>
                </w:rPr>
                <w:t>23.81/NaN</w:t>
              </w:r>
            </w:ins>
          </w:p>
        </w:tc>
      </w:tr>
      <w:tr w:rsidR="004C09BC" w14:paraId="2CA0AA7D" w14:textId="77777777" w:rsidTr="00685913">
        <w:trPr>
          <w:trHeight w:val="45"/>
          <w:jc w:val="center"/>
          <w:ins w:id="12682" w:author="Lee, Daewon" w:date="2020-11-10T16:17:00Z"/>
        </w:trPr>
        <w:tc>
          <w:tcPr>
            <w:tcW w:w="0" w:type="auto"/>
            <w:vMerge/>
            <w:vAlign w:val="center"/>
            <w:hideMark/>
          </w:tcPr>
          <w:p w14:paraId="76D95617" w14:textId="77777777" w:rsidR="004C09BC" w:rsidRDefault="004C09BC" w:rsidP="00685913">
            <w:pPr>
              <w:spacing w:after="0" w:line="280" w:lineRule="atLeast"/>
              <w:rPr>
                <w:ins w:id="12683"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684" w:author="Lee, Daewon" w:date="2020-11-10T16:17:00Z"/>
                <w:lang w:eastAsia="zh-CN"/>
              </w:rPr>
            </w:pPr>
            <w:ins w:id="12685"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686" w:author="Lee, Daewon" w:date="2020-11-10T16:17:00Z"/>
                <w:lang w:eastAsia="zh-CN"/>
              </w:rPr>
            </w:pPr>
            <w:ins w:id="12687"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688" w:author="Lee, Daewon" w:date="2020-11-10T16:17:00Z"/>
                <w:lang w:eastAsia="zh-CN"/>
              </w:rPr>
            </w:pPr>
            <w:ins w:id="12689"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690" w:author="Lee, Daewon" w:date="2020-11-10T16:17:00Z"/>
                <w:lang w:eastAsia="zh-CN"/>
              </w:rPr>
            </w:pPr>
            <w:ins w:id="12691"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692" w:author="Lee, Daewon" w:date="2020-11-10T16:17:00Z"/>
                <w:lang w:eastAsia="zh-CN"/>
              </w:rPr>
            </w:pPr>
            <w:ins w:id="12693"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694"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695" w:author="Lee, Daewon" w:date="2020-11-10T16:17:00Z"/>
        </w:rPr>
      </w:pPr>
      <w:ins w:id="12696"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697" w:author="Lee, Daewon" w:date="2020-11-10T16:17:00Z"/>
        </w:trPr>
        <w:tc>
          <w:tcPr>
            <w:tcW w:w="0" w:type="auto"/>
            <w:hideMark/>
          </w:tcPr>
          <w:p w14:paraId="15D48BDA" w14:textId="77777777" w:rsidR="004C09BC" w:rsidRPr="001E23AD" w:rsidRDefault="004C09BC" w:rsidP="00685913">
            <w:pPr>
              <w:pStyle w:val="TAC"/>
              <w:keepNext w:val="0"/>
              <w:keepLines w:val="0"/>
              <w:rPr>
                <w:ins w:id="12698" w:author="Lee, Daewon" w:date="2020-11-10T16:17:00Z"/>
                <w:lang w:eastAsia="zh-CN"/>
              </w:rPr>
            </w:pPr>
            <w:ins w:id="12699"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700" w:author="Lee, Daewon" w:date="2020-11-10T16:17:00Z"/>
                <w:lang w:eastAsia="zh-CN"/>
              </w:rPr>
            </w:pPr>
            <w:ins w:id="12701"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702" w:author="Lee, Daewon" w:date="2020-11-10T16:17:00Z"/>
                <w:lang w:eastAsia="zh-CN"/>
              </w:rPr>
            </w:pPr>
            <w:ins w:id="12703"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704" w:author="Lee, Daewon" w:date="2020-11-10T16:17:00Z"/>
                <w:lang w:eastAsia="zh-CN"/>
              </w:rPr>
            </w:pPr>
            <w:ins w:id="12705"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706" w:author="Lee, Daewon" w:date="2020-11-10T16:17:00Z"/>
                <w:lang w:eastAsia="zh-CN"/>
              </w:rPr>
            </w:pPr>
            <w:ins w:id="12707"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708" w:author="Lee, Daewon" w:date="2020-11-10T16:17:00Z"/>
                <w:lang w:eastAsia="zh-CN"/>
              </w:rPr>
            </w:pPr>
            <w:ins w:id="12709"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710" w:author="Lee, Daewon" w:date="2020-11-10T16:17:00Z"/>
                <w:lang w:eastAsia="zh-CN"/>
              </w:rPr>
            </w:pPr>
            <w:ins w:id="12711"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716" w:author="Lee, Daewon" w:date="2020-11-10T16:17:00Z"/>
                <w:lang w:eastAsia="zh-CN"/>
              </w:rPr>
            </w:pPr>
            <w:ins w:id="12717"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718" w:author="Lee, Daewon" w:date="2020-11-10T16:17:00Z"/>
                <w:lang w:eastAsia="zh-CN"/>
              </w:rPr>
            </w:pPr>
            <w:ins w:id="12719"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720" w:author="Lee, Daewon" w:date="2020-11-10T16:17:00Z"/>
                <w:lang w:eastAsia="zh-CN"/>
              </w:rPr>
            </w:pPr>
            <w:ins w:id="12721"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728" w:author="Lee, Daewon" w:date="2020-11-10T16:17:00Z"/>
                <w:lang w:eastAsia="zh-CN"/>
              </w:rPr>
            </w:pPr>
            <w:ins w:id="12729" w:author="Lee, Daewon" w:date="2020-11-10T16:17:00Z">
              <w:r w:rsidRPr="001E23AD">
                <w:rPr>
                  <w:lang w:eastAsia="zh-CN"/>
                </w:rPr>
                <w:t>CPE comp</w:t>
              </w:r>
            </w:ins>
          </w:p>
        </w:tc>
      </w:tr>
      <w:tr w:rsidR="004C09BC" w14:paraId="137408F9" w14:textId="77777777" w:rsidTr="00685913">
        <w:trPr>
          <w:trHeight w:val="45"/>
          <w:jc w:val="center"/>
          <w:ins w:id="12730"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731" w:author="Lee, Daewon" w:date="2020-11-10T16:17:00Z"/>
                <w:lang w:eastAsia="zh-CN"/>
              </w:rPr>
            </w:pPr>
            <w:ins w:id="12732"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733" w:author="Lee, Daewon" w:date="2020-11-10T16:17:00Z"/>
                <w:lang w:eastAsia="zh-CN"/>
              </w:rPr>
            </w:pPr>
            <w:ins w:id="12734"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735" w:author="Lee, Daewon" w:date="2020-11-10T16:17:00Z"/>
                <w:lang w:eastAsia="zh-CN"/>
              </w:rPr>
            </w:pPr>
            <w:ins w:id="12736"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737" w:author="Lee, Daewon" w:date="2020-11-10T16:17:00Z"/>
                <w:lang w:eastAsia="zh-CN"/>
              </w:rPr>
            </w:pPr>
            <w:ins w:id="12738"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739" w:author="Lee, Daewon" w:date="2020-11-10T16:17:00Z"/>
                <w:lang w:eastAsia="zh-CN"/>
              </w:rPr>
            </w:pPr>
            <w:ins w:id="12740"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741" w:author="Lee, Daewon" w:date="2020-11-10T16:17:00Z"/>
                <w:lang w:eastAsia="zh-CN"/>
              </w:rPr>
            </w:pPr>
            <w:ins w:id="12742"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19.41/NaN</w:t>
              </w:r>
            </w:ins>
          </w:p>
        </w:tc>
      </w:tr>
      <w:tr w:rsidR="004C09BC" w14:paraId="0C3881F8" w14:textId="77777777" w:rsidTr="00685913">
        <w:trPr>
          <w:trHeight w:val="45"/>
          <w:jc w:val="center"/>
          <w:ins w:id="12745"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746"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747"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748" w:author="Lee, Daewon" w:date="2020-11-10T16:17:00Z"/>
                <w:lang w:eastAsia="zh-CN"/>
              </w:rPr>
            </w:pPr>
            <w:ins w:id="12749"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750" w:author="Lee, Daewon" w:date="2020-11-10T16:17:00Z"/>
                <w:lang w:eastAsia="zh-CN"/>
              </w:rPr>
            </w:pPr>
            <w:ins w:id="12751"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752" w:author="Lee, Daewon" w:date="2020-11-10T16:17:00Z"/>
                <w:lang w:eastAsia="zh-CN"/>
              </w:rPr>
            </w:pPr>
            <w:ins w:id="12753"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756" w:author="Lee, Daewon" w:date="2020-11-10T16:17:00Z"/>
                <w:lang w:eastAsia="zh-CN"/>
              </w:rPr>
            </w:pPr>
            <w:ins w:id="12757" w:author="Lee, Daewon" w:date="2020-11-10T16:17:00Z">
              <w:r w:rsidRPr="001E23AD">
                <w:rPr>
                  <w:lang w:eastAsia="zh-CN"/>
                </w:rPr>
                <w:t>18.29/NaN</w:t>
              </w:r>
            </w:ins>
          </w:p>
        </w:tc>
      </w:tr>
      <w:tr w:rsidR="004C09BC" w14:paraId="6111493E" w14:textId="77777777" w:rsidTr="00685913">
        <w:trPr>
          <w:trHeight w:val="45"/>
          <w:jc w:val="center"/>
          <w:ins w:id="12758" w:author="Lee, Daewon" w:date="2020-11-10T16:17:00Z"/>
        </w:trPr>
        <w:tc>
          <w:tcPr>
            <w:tcW w:w="0" w:type="auto"/>
            <w:vMerge/>
            <w:vAlign w:val="center"/>
            <w:hideMark/>
          </w:tcPr>
          <w:p w14:paraId="6EDED132" w14:textId="77777777" w:rsidR="004C09BC" w:rsidRDefault="004C09BC" w:rsidP="00685913">
            <w:pPr>
              <w:spacing w:after="0" w:line="280" w:lineRule="atLeast"/>
              <w:rPr>
                <w:ins w:id="12759"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760" w:author="Lee, Daewon" w:date="2020-11-10T16:17:00Z"/>
                <w:lang w:eastAsia="zh-CN"/>
              </w:rPr>
            </w:pPr>
            <w:ins w:id="12761"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762" w:author="Lee, Daewon" w:date="2020-11-10T16:17:00Z"/>
                <w:lang w:eastAsia="zh-CN"/>
              </w:rPr>
            </w:pPr>
            <w:ins w:id="12763"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764" w:author="Lee, Daewon" w:date="2020-11-10T16:17:00Z"/>
                <w:lang w:eastAsia="zh-CN"/>
              </w:rPr>
            </w:pPr>
            <w:ins w:id="12765"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766" w:author="Lee, Daewon" w:date="2020-11-10T16:17:00Z"/>
                <w:lang w:eastAsia="zh-CN"/>
              </w:rPr>
            </w:pPr>
            <w:ins w:id="12767"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768" w:author="Lee, Daewon" w:date="2020-11-10T16:17:00Z"/>
                <w:lang w:eastAsia="zh-CN"/>
              </w:rPr>
            </w:pPr>
            <w:ins w:id="12769"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770"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771" w:author="Lee, Daewon" w:date="2020-11-10T16:17:00Z"/>
        </w:rPr>
      </w:pPr>
    </w:p>
    <w:p w14:paraId="143258AD" w14:textId="77777777" w:rsidR="004C09BC" w:rsidRDefault="004C09BC" w:rsidP="004C09BC">
      <w:pPr>
        <w:pStyle w:val="Heading4"/>
        <w:rPr>
          <w:ins w:id="12772" w:author="Lee, Daewon" w:date="2020-11-10T16:17:00Z"/>
        </w:rPr>
      </w:pPr>
      <w:bookmarkStart w:id="12773" w:name="_Toc56024744"/>
      <w:bookmarkStart w:id="12774" w:name="_Toc56025992"/>
      <w:bookmarkStart w:id="12775" w:name="_Toc56114072"/>
      <w:ins w:id="12776" w:author="Lee, Daewon" w:date="2020-11-10T16:17:00Z">
        <w:r>
          <w:t>B.1.1.11</w:t>
        </w:r>
        <w:r>
          <w:tab/>
          <w:t>Source 11 [27]</w:t>
        </w:r>
        <w:bookmarkEnd w:id="12773"/>
        <w:bookmarkEnd w:id="12774"/>
        <w:bookmarkEnd w:id="12775"/>
      </w:ins>
    </w:p>
    <w:p w14:paraId="6A80B385" w14:textId="77777777" w:rsidR="004C09BC" w:rsidRDefault="004C09BC" w:rsidP="004C09BC">
      <w:pPr>
        <w:pStyle w:val="TH"/>
        <w:rPr>
          <w:ins w:id="12777" w:author="Lee, Daewon" w:date="2020-11-10T16:17:00Z"/>
        </w:rPr>
      </w:pPr>
      <w:ins w:id="12778"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779" w:author="Lee, Daewon" w:date="2020-11-10T16:17:00Z"/>
        </w:trPr>
        <w:tc>
          <w:tcPr>
            <w:tcW w:w="0" w:type="auto"/>
            <w:hideMark/>
          </w:tcPr>
          <w:p w14:paraId="6673EAE0"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782" w:author="Lee, Daewon" w:date="2020-11-10T16:17:00Z"/>
                <w:lang w:eastAsia="zh-CN"/>
              </w:rPr>
            </w:pPr>
            <w:ins w:id="12783"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784" w:author="Lee, Daewon" w:date="2020-11-10T16:17:00Z"/>
                <w:lang w:eastAsia="zh-CN"/>
              </w:rPr>
            </w:pPr>
            <w:ins w:id="12785"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786" w:author="Lee, Daewon" w:date="2020-11-10T16:17:00Z"/>
                <w:lang w:eastAsia="zh-CN"/>
              </w:rPr>
            </w:pPr>
            <w:ins w:id="12787"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788" w:author="Lee, Daewon" w:date="2020-11-10T16:17:00Z"/>
                <w:lang w:eastAsia="zh-CN"/>
              </w:rPr>
            </w:pPr>
            <w:ins w:id="12789"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790" w:author="Lee, Daewon" w:date="2020-11-10T16:17:00Z"/>
                <w:lang w:eastAsia="zh-CN"/>
              </w:rPr>
            </w:pPr>
            <w:ins w:id="12791"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792" w:author="Lee, Daewon" w:date="2020-11-10T16:17:00Z"/>
                <w:lang w:eastAsia="zh-CN"/>
              </w:rPr>
            </w:pPr>
            <w:ins w:id="12793"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794" w:author="Lee, Daewon" w:date="2020-11-10T16:17:00Z"/>
                <w:lang w:eastAsia="zh-CN"/>
              </w:rPr>
            </w:pPr>
            <w:ins w:id="12795"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796" w:author="Lee, Daewon" w:date="2020-11-10T16:17:00Z"/>
                <w:lang w:eastAsia="zh-CN"/>
              </w:rPr>
            </w:pPr>
            <w:ins w:id="12797"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798"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799" w:author="Lee, Daewon" w:date="2020-11-10T16:17:00Z"/>
                <w:lang w:eastAsia="zh-CN"/>
              </w:rPr>
            </w:pPr>
            <w:ins w:id="12800"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801" w:author="Lee, Daewon" w:date="2020-11-10T16:17:00Z"/>
                <w:lang w:eastAsia="zh-CN"/>
              </w:rPr>
            </w:pPr>
            <w:ins w:id="12802"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803" w:author="Lee, Daewon" w:date="2020-11-10T16:17:00Z"/>
                <w:lang w:eastAsia="zh-CN"/>
              </w:rPr>
            </w:pPr>
            <w:ins w:id="12804"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805" w:author="Lee, Daewon" w:date="2020-11-10T16:17:00Z"/>
                <w:lang w:eastAsia="zh-CN"/>
              </w:rPr>
            </w:pPr>
            <w:ins w:id="12806"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807"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808"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809" w:author="Lee, Daewon" w:date="2020-11-10T16:17:00Z"/>
                <w:lang w:eastAsia="zh-CN"/>
              </w:rPr>
            </w:pPr>
            <w:ins w:id="12810"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811" w:author="Lee, Daewon" w:date="2020-11-10T16:17:00Z"/>
                <w:lang w:eastAsia="zh-CN"/>
              </w:rPr>
            </w:pPr>
          </w:p>
        </w:tc>
      </w:tr>
      <w:tr w:rsidR="004C09BC" w14:paraId="443D2F73" w14:textId="77777777" w:rsidTr="00685913">
        <w:trPr>
          <w:trHeight w:val="272"/>
          <w:jc w:val="center"/>
          <w:ins w:id="12812"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813"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814"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815" w:author="Lee, Daewon" w:date="2020-11-10T16:17:00Z"/>
                <w:lang w:eastAsia="zh-CN"/>
              </w:rPr>
            </w:pPr>
            <w:ins w:id="12816"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817" w:author="Lee, Daewon" w:date="2020-11-10T16:17:00Z"/>
                <w:lang w:eastAsia="zh-CN"/>
              </w:rPr>
            </w:pPr>
            <w:ins w:id="12818"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819"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820"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821" w:author="Lee, Daewon" w:date="2020-11-10T16:17:00Z"/>
                <w:lang w:eastAsia="zh-CN"/>
              </w:rPr>
            </w:pPr>
            <w:ins w:id="12822"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823" w:author="Lee, Daewon" w:date="2020-11-10T16:17:00Z"/>
                <w:lang w:eastAsia="zh-CN"/>
              </w:rPr>
            </w:pPr>
          </w:p>
        </w:tc>
      </w:tr>
      <w:tr w:rsidR="004C09BC" w14:paraId="63CEDCEF" w14:textId="77777777" w:rsidTr="00685913">
        <w:trPr>
          <w:trHeight w:val="272"/>
          <w:jc w:val="center"/>
          <w:ins w:id="12824"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825"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826"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827" w:author="Lee, Daewon" w:date="2020-11-10T16:17:00Z"/>
                <w:lang w:eastAsia="zh-CN"/>
              </w:rPr>
            </w:pPr>
            <w:ins w:id="12828"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829" w:author="Lee, Daewon" w:date="2020-11-10T16:17:00Z"/>
                <w:lang w:eastAsia="zh-CN"/>
              </w:rPr>
            </w:pPr>
            <w:ins w:id="12830"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831"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832"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833" w:author="Lee, Daewon" w:date="2020-11-10T16:17:00Z"/>
                <w:lang w:eastAsia="zh-CN"/>
              </w:rPr>
            </w:pPr>
            <w:ins w:id="12834"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835" w:author="Lee, Daewon" w:date="2020-11-10T16:17:00Z"/>
                <w:lang w:eastAsia="zh-CN"/>
              </w:rPr>
            </w:pPr>
          </w:p>
        </w:tc>
      </w:tr>
      <w:tr w:rsidR="004C09BC" w14:paraId="7436BA21" w14:textId="77777777" w:rsidTr="00685913">
        <w:trPr>
          <w:trHeight w:val="158"/>
          <w:jc w:val="center"/>
          <w:ins w:id="12836"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837"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838"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839" w:author="Lee, Daewon" w:date="2020-11-10T16:17:00Z"/>
                <w:lang w:eastAsia="zh-CN"/>
              </w:rPr>
            </w:pPr>
            <w:ins w:id="12840"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841"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842"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843"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844"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845" w:author="Lee, Daewon" w:date="2020-11-10T16:17:00Z"/>
                <w:lang w:eastAsia="zh-CN"/>
              </w:rPr>
            </w:pPr>
          </w:p>
        </w:tc>
      </w:tr>
      <w:tr w:rsidR="004C09BC" w14:paraId="0CCE79B5" w14:textId="77777777" w:rsidTr="00685913">
        <w:trPr>
          <w:trHeight w:val="45"/>
          <w:jc w:val="center"/>
          <w:ins w:id="12846"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847"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848"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849" w:author="Lee, Daewon" w:date="2020-11-10T16:17:00Z"/>
                <w:lang w:eastAsia="zh-CN"/>
              </w:rPr>
            </w:pPr>
            <w:ins w:id="12850"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851"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852"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853"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854"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855" w:author="Lee, Daewon" w:date="2020-11-10T16:17:00Z"/>
                <w:lang w:eastAsia="zh-CN"/>
              </w:rPr>
            </w:pPr>
          </w:p>
        </w:tc>
      </w:tr>
      <w:tr w:rsidR="004C09BC" w14:paraId="1CAA9A68" w14:textId="77777777" w:rsidTr="00685913">
        <w:trPr>
          <w:trHeight w:val="45"/>
          <w:jc w:val="center"/>
          <w:ins w:id="12856"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857"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858"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859" w:author="Lee, Daewon" w:date="2020-11-10T16:17:00Z"/>
                <w:lang w:eastAsia="zh-CN"/>
              </w:rPr>
            </w:pPr>
            <w:ins w:id="12860"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861"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862"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863"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864"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865" w:author="Lee, Daewon" w:date="2020-11-10T16:17:00Z"/>
                <w:lang w:eastAsia="zh-CN"/>
              </w:rPr>
            </w:pPr>
          </w:p>
        </w:tc>
      </w:tr>
      <w:tr w:rsidR="004C09BC" w14:paraId="4F531147" w14:textId="77777777" w:rsidTr="00685913">
        <w:trPr>
          <w:trHeight w:val="45"/>
          <w:jc w:val="center"/>
          <w:ins w:id="12866"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867"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868"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871"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872"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873"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874"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875" w:author="Lee, Daewon" w:date="2020-11-10T16:17:00Z"/>
                <w:lang w:eastAsia="zh-CN"/>
              </w:rPr>
            </w:pPr>
          </w:p>
        </w:tc>
      </w:tr>
      <w:tr w:rsidR="004C09BC" w14:paraId="07D4C303" w14:textId="77777777" w:rsidTr="00685913">
        <w:trPr>
          <w:trHeight w:val="45"/>
          <w:jc w:val="center"/>
          <w:ins w:id="12876"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877"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882" w:author="Lee, Daewon" w:date="2020-11-10T16:17:00Z"/>
                <w:lang w:eastAsia="zh-CN"/>
              </w:rPr>
            </w:pPr>
            <w:ins w:id="12883"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884"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885"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888" w:author="Lee, Daewon" w:date="2020-11-10T16:17:00Z"/>
                <w:lang w:eastAsia="zh-CN"/>
              </w:rPr>
            </w:pPr>
          </w:p>
        </w:tc>
      </w:tr>
      <w:tr w:rsidR="004C09BC" w14:paraId="635E86FC" w14:textId="77777777" w:rsidTr="00685913">
        <w:trPr>
          <w:trHeight w:val="45"/>
          <w:jc w:val="center"/>
          <w:ins w:id="12889"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890"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891"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892" w:author="Lee, Daewon" w:date="2020-11-10T16:17:00Z"/>
                <w:lang w:eastAsia="zh-CN"/>
              </w:rPr>
            </w:pPr>
            <w:ins w:id="12893"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894" w:author="Lee, Daewon" w:date="2020-11-10T16:17:00Z"/>
                <w:lang w:eastAsia="zh-CN"/>
              </w:rPr>
            </w:pPr>
            <w:ins w:id="12895"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896"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897"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900" w:author="Lee, Daewon" w:date="2020-11-10T16:17:00Z"/>
                <w:lang w:eastAsia="zh-CN"/>
              </w:rPr>
            </w:pPr>
          </w:p>
        </w:tc>
      </w:tr>
      <w:tr w:rsidR="004C09BC" w14:paraId="07A1C20F" w14:textId="77777777" w:rsidTr="00685913">
        <w:trPr>
          <w:trHeight w:val="45"/>
          <w:jc w:val="center"/>
          <w:ins w:id="12901"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902"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903"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906" w:author="Lee, Daewon" w:date="2020-11-10T16:17:00Z"/>
                <w:lang w:eastAsia="zh-CN"/>
              </w:rPr>
            </w:pPr>
            <w:ins w:id="12907"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908"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909"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912" w:author="Lee, Daewon" w:date="2020-11-10T16:17:00Z"/>
                <w:lang w:eastAsia="zh-CN"/>
              </w:rPr>
            </w:pPr>
          </w:p>
        </w:tc>
      </w:tr>
      <w:tr w:rsidR="004C09BC" w14:paraId="4213C029" w14:textId="77777777" w:rsidTr="00685913">
        <w:trPr>
          <w:trHeight w:val="45"/>
          <w:jc w:val="center"/>
          <w:ins w:id="12913"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914"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915"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918"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919"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920"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921"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922" w:author="Lee, Daewon" w:date="2020-11-10T16:17:00Z"/>
                <w:lang w:eastAsia="zh-CN"/>
              </w:rPr>
            </w:pPr>
          </w:p>
        </w:tc>
      </w:tr>
      <w:tr w:rsidR="004C09BC" w14:paraId="03BB9AD6" w14:textId="77777777" w:rsidTr="00685913">
        <w:trPr>
          <w:trHeight w:val="45"/>
          <w:jc w:val="center"/>
          <w:ins w:id="12923"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924"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925"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926" w:author="Lee, Daewon" w:date="2020-11-10T16:17:00Z"/>
                <w:lang w:eastAsia="zh-CN"/>
              </w:rPr>
            </w:pPr>
            <w:ins w:id="12927"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928"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929"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930"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931"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932" w:author="Lee, Daewon" w:date="2020-11-10T16:17:00Z"/>
                <w:lang w:eastAsia="zh-CN"/>
              </w:rPr>
            </w:pPr>
          </w:p>
        </w:tc>
      </w:tr>
      <w:tr w:rsidR="004C09BC" w14:paraId="0A0A874E" w14:textId="77777777" w:rsidTr="00685913">
        <w:trPr>
          <w:trHeight w:val="45"/>
          <w:jc w:val="center"/>
          <w:ins w:id="12933"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934"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935"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936" w:author="Lee, Daewon" w:date="2020-11-10T16:17:00Z"/>
                <w:lang w:eastAsia="zh-CN"/>
              </w:rPr>
            </w:pPr>
            <w:ins w:id="12937"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938"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939"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940"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941"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942" w:author="Lee, Daewon" w:date="2020-11-10T16:17:00Z"/>
                <w:lang w:eastAsia="zh-CN"/>
              </w:rPr>
            </w:pPr>
          </w:p>
        </w:tc>
      </w:tr>
      <w:tr w:rsidR="004C09BC" w14:paraId="22832022" w14:textId="77777777" w:rsidTr="00685913">
        <w:trPr>
          <w:trHeight w:val="45"/>
          <w:jc w:val="center"/>
          <w:ins w:id="12943"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944"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945"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946" w:author="Lee, Daewon" w:date="2020-11-10T16:17:00Z"/>
                <w:lang w:eastAsia="zh-CN"/>
              </w:rPr>
            </w:pPr>
            <w:ins w:id="12947"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948"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949"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950"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951"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952" w:author="Lee, Daewon" w:date="2020-11-10T16:17:00Z"/>
                <w:lang w:eastAsia="zh-CN"/>
              </w:rPr>
            </w:pPr>
          </w:p>
        </w:tc>
      </w:tr>
      <w:tr w:rsidR="004C09BC" w14:paraId="206ABB8C" w14:textId="77777777" w:rsidTr="00685913">
        <w:trPr>
          <w:trHeight w:val="45"/>
          <w:jc w:val="center"/>
          <w:ins w:id="12953"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954"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955" w:author="Lee, Daewon" w:date="2020-11-10T16:17:00Z"/>
                <w:lang w:eastAsia="zh-CN"/>
              </w:rPr>
            </w:pPr>
            <w:ins w:id="12956"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957" w:author="Lee, Daewon" w:date="2020-11-10T16:17:00Z"/>
                <w:lang w:eastAsia="zh-CN"/>
              </w:rPr>
            </w:pPr>
            <w:ins w:id="12958"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959" w:author="Lee, Daewon" w:date="2020-11-10T16:17:00Z"/>
                <w:lang w:eastAsia="zh-CN"/>
              </w:rPr>
            </w:pPr>
            <w:ins w:id="12960"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961"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962"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963" w:author="Lee, Daewon" w:date="2020-11-10T16:17:00Z"/>
                <w:lang w:eastAsia="zh-CN"/>
              </w:rPr>
            </w:pPr>
            <w:ins w:id="12964"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965" w:author="Lee, Daewon" w:date="2020-11-10T16:17:00Z"/>
                <w:lang w:eastAsia="zh-CN"/>
              </w:rPr>
            </w:pPr>
          </w:p>
        </w:tc>
      </w:tr>
      <w:tr w:rsidR="004C09BC" w14:paraId="5198E7F6" w14:textId="77777777" w:rsidTr="00685913">
        <w:trPr>
          <w:trHeight w:val="45"/>
          <w:jc w:val="center"/>
          <w:ins w:id="12966"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967"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968"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971" w:author="Lee, Daewon" w:date="2020-11-10T16:17:00Z"/>
                <w:lang w:eastAsia="zh-CN"/>
              </w:rPr>
            </w:pPr>
            <w:ins w:id="12972"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973"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974"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977" w:author="Lee, Daewon" w:date="2020-11-10T16:17:00Z"/>
                <w:lang w:eastAsia="zh-CN"/>
              </w:rPr>
            </w:pPr>
          </w:p>
        </w:tc>
      </w:tr>
      <w:tr w:rsidR="004C09BC" w14:paraId="72027C73" w14:textId="77777777" w:rsidTr="00685913">
        <w:trPr>
          <w:trHeight w:val="45"/>
          <w:jc w:val="center"/>
          <w:ins w:id="12978"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979"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980"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981" w:author="Lee, Daewon" w:date="2020-11-10T16:17:00Z"/>
                <w:lang w:eastAsia="zh-CN"/>
              </w:rPr>
            </w:pPr>
            <w:ins w:id="12982"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985"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986"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989" w:author="Lee, Daewon" w:date="2020-11-10T16:17:00Z"/>
                <w:lang w:eastAsia="zh-CN"/>
              </w:rPr>
            </w:pPr>
          </w:p>
        </w:tc>
      </w:tr>
      <w:tr w:rsidR="004C09BC" w14:paraId="06135F36" w14:textId="77777777" w:rsidTr="00685913">
        <w:trPr>
          <w:trHeight w:val="45"/>
          <w:jc w:val="center"/>
          <w:ins w:id="12990"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991"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992"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995"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996"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997"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998"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999" w:author="Lee, Daewon" w:date="2020-11-10T16:17:00Z"/>
                <w:lang w:eastAsia="zh-CN"/>
              </w:rPr>
            </w:pPr>
          </w:p>
        </w:tc>
      </w:tr>
      <w:tr w:rsidR="004C09BC" w14:paraId="6BA37E4D" w14:textId="77777777" w:rsidTr="00685913">
        <w:trPr>
          <w:trHeight w:val="45"/>
          <w:jc w:val="center"/>
          <w:ins w:id="13000"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3001"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3002"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3003" w:author="Lee, Daewon" w:date="2020-11-10T16:17:00Z"/>
                <w:lang w:eastAsia="zh-CN"/>
              </w:rPr>
            </w:pPr>
            <w:ins w:id="13004"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3005"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3006"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3007"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3008"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3009" w:author="Lee, Daewon" w:date="2020-11-10T16:17:00Z"/>
                <w:lang w:eastAsia="zh-CN"/>
              </w:rPr>
            </w:pPr>
          </w:p>
        </w:tc>
      </w:tr>
      <w:tr w:rsidR="004C09BC" w14:paraId="2D1146E4" w14:textId="77777777" w:rsidTr="00685913">
        <w:trPr>
          <w:trHeight w:val="45"/>
          <w:jc w:val="center"/>
          <w:ins w:id="13010"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3011"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3012"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3013" w:author="Lee, Daewon" w:date="2020-11-10T16:17:00Z"/>
                <w:lang w:eastAsia="zh-CN"/>
              </w:rPr>
            </w:pPr>
            <w:ins w:id="13014"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3015"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3016"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3017"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3018"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3019" w:author="Lee, Daewon" w:date="2020-11-10T16:17:00Z"/>
                <w:lang w:eastAsia="zh-CN"/>
              </w:rPr>
            </w:pPr>
          </w:p>
        </w:tc>
      </w:tr>
      <w:tr w:rsidR="004C09BC" w14:paraId="78DB65AD" w14:textId="77777777" w:rsidTr="00685913">
        <w:trPr>
          <w:trHeight w:val="45"/>
          <w:jc w:val="center"/>
          <w:ins w:id="13020"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3021"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3022"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3023" w:author="Lee, Daewon" w:date="2020-11-10T16:17:00Z"/>
                <w:lang w:eastAsia="zh-CN"/>
              </w:rPr>
            </w:pPr>
            <w:ins w:id="13024"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3025"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3026"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3027"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3028"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3029" w:author="Lee, Daewon" w:date="2020-11-10T16:17:00Z"/>
                <w:lang w:eastAsia="zh-CN"/>
              </w:rPr>
            </w:pPr>
          </w:p>
        </w:tc>
      </w:tr>
      <w:tr w:rsidR="004C09BC" w14:paraId="6F91453C" w14:textId="77777777" w:rsidTr="00685913">
        <w:trPr>
          <w:trHeight w:val="45"/>
          <w:jc w:val="center"/>
          <w:ins w:id="13030" w:author="Lee, Daewon" w:date="2020-11-10T16:17:00Z"/>
        </w:trPr>
        <w:tc>
          <w:tcPr>
            <w:tcW w:w="0" w:type="auto"/>
            <w:vMerge/>
            <w:vAlign w:val="center"/>
            <w:hideMark/>
          </w:tcPr>
          <w:p w14:paraId="13D8985C" w14:textId="77777777" w:rsidR="004C09BC" w:rsidRDefault="004C09BC" w:rsidP="00685913">
            <w:pPr>
              <w:spacing w:after="0" w:line="280" w:lineRule="atLeast"/>
              <w:rPr>
                <w:ins w:id="1303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3032" w:author="Lee, Daewon" w:date="2020-11-10T16:17:00Z"/>
                <w:lang w:eastAsia="zh-CN"/>
              </w:rPr>
            </w:pPr>
            <w:ins w:id="13033"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3034" w:author="Lee, Daewon" w:date="2020-11-10T16:17:00Z"/>
                <w:lang w:eastAsia="zh-CN"/>
              </w:rPr>
            </w:pPr>
            <w:ins w:id="13035"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3036" w:author="Lee, Daewon" w:date="2020-11-10T16:17:00Z"/>
                <w:lang w:eastAsia="zh-CN"/>
              </w:rPr>
            </w:pPr>
            <w:ins w:id="13037"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3038" w:author="Lee, Daewon" w:date="2020-11-10T16:17:00Z"/>
                <w:lang w:eastAsia="zh-CN"/>
              </w:rPr>
            </w:pPr>
            <w:ins w:id="13039"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3040" w:author="Lee, Daewon" w:date="2020-11-10T16:17:00Z"/>
                <w:lang w:eastAsia="zh-CN"/>
              </w:rPr>
            </w:pPr>
            <w:ins w:id="13041"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3042" w:author="Lee, Daewon" w:date="2020-11-10T16:17:00Z"/>
                <w:lang w:eastAsia="zh-CN"/>
              </w:rPr>
            </w:pPr>
            <w:ins w:id="13043"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3044" w:author="Lee, Daewon" w:date="2020-11-10T16:17:00Z"/>
                <w:lang w:eastAsia="zh-CN"/>
              </w:rPr>
            </w:pPr>
            <w:ins w:id="13045"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3046" w:author="Lee, Daewon" w:date="2020-11-10T16:17:00Z"/>
                <w:lang w:eastAsia="zh-CN"/>
              </w:rPr>
            </w:pPr>
            <w:ins w:id="13047"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3048" w:author="Lee, Daewon" w:date="2020-11-10T16:17:00Z"/>
                <w:lang w:eastAsia="zh-CN"/>
              </w:rPr>
            </w:pPr>
            <w:ins w:id="13049"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3050" w:author="Lee, Daewon" w:date="2020-11-10T16:17:00Z"/>
                <w:lang w:eastAsia="zh-CN"/>
              </w:rPr>
            </w:pPr>
            <w:ins w:id="13051"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3052" w:author="Lee, Daewon" w:date="2020-11-10T16:17:00Z"/>
                <w:lang w:eastAsia="zh-CN"/>
              </w:rPr>
            </w:pPr>
            <w:ins w:id="13053"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3054" w:author="Lee, Daewon" w:date="2020-11-10T16:17:00Z"/>
                <w:lang w:eastAsia="zh-CN"/>
              </w:rPr>
            </w:pPr>
            <w:ins w:id="13055" w:author="Lee, Daewon" w:date="2020-11-10T16:17:00Z">
              <w:r w:rsidRPr="008B0FEE">
                <w:rPr>
                  <w:lang w:eastAsia="zh-CN"/>
                </w:rPr>
                <w:t>SNR simulation range from 6dB to 30dB</w:t>
              </w:r>
            </w:ins>
          </w:p>
        </w:tc>
      </w:tr>
    </w:tbl>
    <w:p w14:paraId="331A01E3" w14:textId="77777777" w:rsidR="004C09BC" w:rsidRDefault="004C09BC" w:rsidP="004C09BC">
      <w:pPr>
        <w:rPr>
          <w:ins w:id="13056"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3057"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3058" w:author="Lee, Daewon" w:date="2020-11-10T16:17:00Z"/>
        </w:rPr>
      </w:pPr>
      <w:bookmarkStart w:id="13059" w:name="_Toc56024745"/>
      <w:bookmarkStart w:id="13060" w:name="_Toc56025993"/>
      <w:bookmarkStart w:id="13061" w:name="_Toc56114073"/>
      <w:ins w:id="13062" w:author="Lee, Daewon" w:date="2020-11-10T16:17:00Z">
        <w:r>
          <w:t>B.1.1.12</w:t>
        </w:r>
        <w:r>
          <w:tab/>
          <w:t>Source 12 [5]</w:t>
        </w:r>
        <w:bookmarkEnd w:id="13059"/>
        <w:bookmarkEnd w:id="13060"/>
        <w:bookmarkEnd w:id="13061"/>
      </w:ins>
    </w:p>
    <w:p w14:paraId="4D3CB31E" w14:textId="77777777" w:rsidR="004C09BC" w:rsidRPr="00892F1E" w:rsidRDefault="004C09BC" w:rsidP="004C09BC">
      <w:pPr>
        <w:pStyle w:val="TH"/>
        <w:rPr>
          <w:ins w:id="13063" w:author="Lee, Daewon" w:date="2020-11-10T16:17:00Z"/>
          <w:rFonts w:eastAsia="Times New Roman"/>
        </w:rPr>
      </w:pPr>
      <w:ins w:id="13064"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3065" w:author="Lee, Daewon" w:date="2020-11-10T16:17:00Z"/>
        </w:trPr>
        <w:tc>
          <w:tcPr>
            <w:tcW w:w="0" w:type="auto"/>
            <w:hideMark/>
          </w:tcPr>
          <w:p w14:paraId="2CB05420" w14:textId="77777777" w:rsidR="004C09BC" w:rsidRPr="001E23AD" w:rsidRDefault="004C09BC" w:rsidP="00685913">
            <w:pPr>
              <w:pStyle w:val="TAC"/>
              <w:keepNext w:val="0"/>
              <w:keepLines w:val="0"/>
              <w:rPr>
                <w:ins w:id="13066" w:author="Lee, Daewon" w:date="2020-11-10T16:17:00Z"/>
                <w:lang w:eastAsia="zh-CN"/>
              </w:rPr>
            </w:pPr>
            <w:ins w:id="13067"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3078" w:author="Lee, Daewon" w:date="2020-11-10T16:17:00Z"/>
                <w:lang w:eastAsia="zh-CN"/>
              </w:rPr>
            </w:pPr>
            <w:ins w:id="13079"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3080" w:author="Lee, Daewon" w:date="2020-11-10T16:17:00Z"/>
                <w:lang w:eastAsia="zh-CN"/>
              </w:rPr>
            </w:pPr>
            <w:ins w:id="13081"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3082" w:author="Lee, Daewon" w:date="2020-11-10T16:17:00Z"/>
                <w:lang w:eastAsia="zh-CN"/>
              </w:rPr>
            </w:pPr>
            <w:ins w:id="13083"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3084"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3087" w:author="Lee, Daewon" w:date="2020-11-10T16:17:00Z"/>
                <w:lang w:eastAsia="zh-CN"/>
              </w:rPr>
            </w:pPr>
            <w:ins w:id="13088"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3089" w:author="Lee, Daewon" w:date="2020-11-10T16:17:00Z"/>
                <w:lang w:eastAsia="zh-CN"/>
              </w:rPr>
            </w:pPr>
            <w:ins w:id="13090"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3091" w:author="Lee, Daewon" w:date="2020-11-10T16:17:00Z"/>
                <w:lang w:eastAsia="zh-CN"/>
              </w:rPr>
            </w:pPr>
            <w:ins w:id="13092"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3093" w:author="Lee, Daewon" w:date="2020-11-10T16:17:00Z"/>
                <w:lang w:eastAsia="zh-CN"/>
              </w:rPr>
            </w:pPr>
            <w:ins w:id="13094"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3095" w:author="Lee, Daewon" w:date="2020-11-10T16:17:00Z"/>
                <w:lang w:eastAsia="zh-CN"/>
              </w:rPr>
            </w:pPr>
            <w:ins w:id="13096"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3097" w:author="Lee, Daewon" w:date="2020-11-10T16:17:00Z"/>
                <w:lang w:eastAsia="zh-CN"/>
              </w:rPr>
            </w:pPr>
            <w:ins w:id="13098"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3099" w:author="Lee, Daewon" w:date="2020-11-10T16:17:00Z"/>
                <w:lang w:eastAsia="zh-CN"/>
              </w:rPr>
            </w:pPr>
            <w:ins w:id="13100" w:author="Lee, Daewon" w:date="2020-11-10T16:17:00Z">
              <w:r w:rsidRPr="001E23AD">
                <w:rPr>
                  <w:lang w:eastAsia="zh-CN"/>
                </w:rPr>
                <w:t xml:space="preserve">       -/- </w:t>
              </w:r>
            </w:ins>
          </w:p>
        </w:tc>
      </w:tr>
      <w:tr w:rsidR="004C09BC" w14:paraId="6B82BF30" w14:textId="77777777" w:rsidTr="00685913">
        <w:trPr>
          <w:trHeight w:val="272"/>
          <w:jc w:val="center"/>
          <w:ins w:id="13101"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3102"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3103"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3108" w:author="Lee, Daewon" w:date="2020-11-10T16:17:00Z"/>
                <w:lang w:eastAsia="zh-CN"/>
              </w:rPr>
            </w:pPr>
            <w:ins w:id="13109"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3112" w:author="Lee, Daewon" w:date="2020-11-10T16:17:00Z"/>
                <w:lang w:eastAsia="zh-CN"/>
              </w:rPr>
            </w:pPr>
            <w:ins w:id="13113"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3114" w:author="Lee, Daewon" w:date="2020-11-10T16:17:00Z"/>
                <w:lang w:eastAsia="zh-CN"/>
              </w:rPr>
            </w:pPr>
            <w:ins w:id="13115" w:author="Lee, Daewon" w:date="2020-11-10T16:17:00Z">
              <w:r w:rsidRPr="001E23AD">
                <w:rPr>
                  <w:lang w:eastAsia="zh-CN"/>
                </w:rPr>
                <w:t>-/-</w:t>
              </w:r>
            </w:ins>
          </w:p>
        </w:tc>
      </w:tr>
      <w:tr w:rsidR="004C09BC" w14:paraId="4F78CDA9" w14:textId="77777777" w:rsidTr="00685913">
        <w:trPr>
          <w:trHeight w:val="272"/>
          <w:jc w:val="center"/>
          <w:ins w:id="13116"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3117"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3118"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3119" w:author="Lee, Daewon" w:date="2020-11-10T16:17:00Z"/>
                <w:lang w:eastAsia="zh-CN"/>
              </w:rPr>
            </w:pPr>
            <w:ins w:id="13120"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3121" w:author="Lee, Daewon" w:date="2020-11-10T16:17:00Z"/>
                <w:lang w:eastAsia="zh-CN"/>
              </w:rPr>
            </w:pPr>
            <w:ins w:id="13122"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3123" w:author="Lee, Daewon" w:date="2020-11-10T16:17:00Z"/>
                <w:lang w:eastAsia="zh-CN"/>
              </w:rPr>
            </w:pPr>
            <w:ins w:id="13124"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3125" w:author="Lee, Daewon" w:date="2020-11-10T16:17:00Z"/>
                <w:lang w:eastAsia="zh-CN"/>
              </w:rPr>
            </w:pPr>
            <w:ins w:id="13126"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 xml:space="preserve">       -/-</w:t>
              </w:r>
            </w:ins>
          </w:p>
        </w:tc>
      </w:tr>
      <w:tr w:rsidR="004C09BC" w14:paraId="5F9F0228" w14:textId="77777777" w:rsidTr="00685913">
        <w:trPr>
          <w:trHeight w:val="158"/>
          <w:jc w:val="center"/>
          <w:ins w:id="13131"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3132"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3133"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3134" w:author="Lee, Daewon" w:date="2020-11-10T16:17:00Z"/>
                <w:lang w:eastAsia="zh-CN"/>
              </w:rPr>
            </w:pPr>
            <w:ins w:id="13135"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3136" w:author="Lee, Daewon" w:date="2020-11-10T16:17:00Z"/>
                <w:lang w:eastAsia="zh-CN"/>
              </w:rPr>
            </w:pPr>
            <w:ins w:id="13137"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3138" w:author="Lee, Daewon" w:date="2020-11-10T16:17:00Z"/>
                <w:lang w:eastAsia="zh-CN"/>
              </w:rPr>
            </w:pPr>
            <w:ins w:id="13139"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3140" w:author="Lee, Daewon" w:date="2020-11-10T16:17:00Z"/>
                <w:lang w:eastAsia="zh-CN"/>
              </w:rPr>
            </w:pPr>
            <w:ins w:id="13141"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3142" w:author="Lee, Daewon" w:date="2020-11-10T16:17:00Z"/>
                <w:lang w:eastAsia="zh-CN"/>
              </w:rPr>
            </w:pPr>
            <w:ins w:id="13143"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3144" w:author="Lee, Daewon" w:date="2020-11-10T16:17:00Z"/>
                <w:lang w:eastAsia="zh-CN"/>
              </w:rPr>
            </w:pPr>
            <w:ins w:id="13145" w:author="Lee, Daewon" w:date="2020-11-10T16:17:00Z">
              <w:r w:rsidRPr="001E23AD">
                <w:rPr>
                  <w:lang w:eastAsia="zh-CN"/>
                </w:rPr>
                <w:t xml:space="preserve">-/-         </w:t>
              </w:r>
            </w:ins>
          </w:p>
        </w:tc>
      </w:tr>
      <w:tr w:rsidR="004C09BC" w14:paraId="6114D1DF" w14:textId="77777777" w:rsidTr="00685913">
        <w:trPr>
          <w:trHeight w:val="45"/>
          <w:jc w:val="center"/>
          <w:ins w:id="13146"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3147"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3148"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3149" w:author="Lee, Daewon" w:date="2020-11-10T16:17:00Z"/>
                <w:lang w:eastAsia="zh-CN"/>
              </w:rPr>
            </w:pPr>
            <w:ins w:id="13150"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3151" w:author="Lee, Daewon" w:date="2020-11-10T16:17:00Z"/>
                <w:lang w:eastAsia="zh-CN"/>
              </w:rPr>
            </w:pPr>
            <w:ins w:id="13152"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3153" w:author="Lee, Daewon" w:date="2020-11-10T16:17:00Z"/>
                <w:lang w:eastAsia="zh-CN"/>
              </w:rPr>
            </w:pPr>
            <w:ins w:id="13154"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3155" w:author="Lee, Daewon" w:date="2020-11-10T16:17:00Z"/>
                <w:lang w:eastAsia="zh-CN"/>
              </w:rPr>
            </w:pPr>
            <w:ins w:id="13156"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3157" w:author="Lee, Daewon" w:date="2020-11-10T16:17:00Z"/>
                <w:lang w:eastAsia="zh-CN"/>
              </w:rPr>
            </w:pPr>
            <w:ins w:id="13158"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3159" w:author="Lee, Daewon" w:date="2020-11-10T16:17:00Z"/>
                <w:lang w:eastAsia="zh-CN"/>
              </w:rPr>
            </w:pPr>
            <w:ins w:id="13160" w:author="Lee, Daewon" w:date="2020-11-10T16:17:00Z">
              <w:r w:rsidRPr="001E23AD">
                <w:rPr>
                  <w:lang w:eastAsia="zh-CN"/>
                </w:rPr>
                <w:t xml:space="preserve">-/-         </w:t>
              </w:r>
            </w:ins>
          </w:p>
        </w:tc>
      </w:tr>
      <w:tr w:rsidR="004C09BC" w14:paraId="3F2AFC76" w14:textId="77777777" w:rsidTr="00685913">
        <w:trPr>
          <w:trHeight w:val="45"/>
          <w:jc w:val="center"/>
          <w:ins w:id="13161"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3162"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3163"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3164" w:author="Lee, Daewon" w:date="2020-11-10T16:17:00Z"/>
                <w:lang w:eastAsia="zh-CN"/>
              </w:rPr>
            </w:pPr>
            <w:ins w:id="13165"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3166" w:author="Lee, Daewon" w:date="2020-11-10T16:17:00Z"/>
                <w:lang w:eastAsia="zh-CN"/>
              </w:rPr>
            </w:pPr>
            <w:ins w:id="13167"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3168" w:author="Lee, Daewon" w:date="2020-11-10T16:17:00Z"/>
                <w:lang w:eastAsia="zh-CN"/>
              </w:rPr>
            </w:pPr>
            <w:ins w:id="13169"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 xml:space="preserve">-/-         </w:t>
              </w:r>
            </w:ins>
          </w:p>
        </w:tc>
      </w:tr>
      <w:tr w:rsidR="004C09BC" w14:paraId="6AF66ED3" w14:textId="77777777" w:rsidTr="00685913">
        <w:trPr>
          <w:trHeight w:val="45"/>
          <w:jc w:val="center"/>
          <w:ins w:id="13176"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3177"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3178"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3179" w:author="Lee, Daewon" w:date="2020-11-10T16:17:00Z"/>
                <w:lang w:eastAsia="zh-CN"/>
              </w:rPr>
            </w:pPr>
            <w:ins w:id="13180"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3181" w:author="Lee, Daewon" w:date="2020-11-10T16:17:00Z"/>
                <w:lang w:eastAsia="zh-CN"/>
              </w:rPr>
            </w:pPr>
            <w:ins w:id="13182"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3183" w:author="Lee, Daewon" w:date="2020-11-10T16:17:00Z"/>
                <w:lang w:eastAsia="zh-CN"/>
              </w:rPr>
            </w:pPr>
            <w:ins w:id="13184"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3185" w:author="Lee, Daewon" w:date="2020-11-10T16:17:00Z"/>
                <w:lang w:eastAsia="zh-CN"/>
              </w:rPr>
            </w:pPr>
            <w:ins w:id="13186"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 xml:space="preserve">-/-         </w:t>
              </w:r>
            </w:ins>
          </w:p>
        </w:tc>
      </w:tr>
      <w:tr w:rsidR="004C09BC" w14:paraId="6B97EA92" w14:textId="77777777" w:rsidTr="00685913">
        <w:trPr>
          <w:trHeight w:val="45"/>
          <w:jc w:val="center"/>
          <w:ins w:id="13191"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3192"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3193" w:author="Lee, Daewon" w:date="2020-11-10T16:17:00Z"/>
                <w:lang w:eastAsia="zh-CN"/>
              </w:rPr>
            </w:pPr>
            <w:ins w:id="13194"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3201" w:author="Lee, Daewon" w:date="2020-11-10T16:17:00Z"/>
                <w:lang w:eastAsia="zh-CN"/>
              </w:rPr>
            </w:pPr>
            <w:ins w:id="13202"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3203" w:author="Lee, Daewon" w:date="2020-11-10T16:17:00Z"/>
                <w:lang w:eastAsia="zh-CN"/>
              </w:rPr>
            </w:pPr>
            <w:ins w:id="13204"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3205" w:author="Lee, Daewon" w:date="2020-11-10T16:17:00Z"/>
                <w:lang w:eastAsia="zh-CN"/>
              </w:rPr>
            </w:pPr>
            <w:ins w:id="13206" w:author="Lee, Daewon" w:date="2020-11-10T16:17:00Z">
              <w:r w:rsidRPr="001E23AD">
                <w:rPr>
                  <w:lang w:eastAsia="zh-CN"/>
                </w:rPr>
                <w:t xml:space="preserve">-/-         </w:t>
              </w:r>
            </w:ins>
          </w:p>
        </w:tc>
      </w:tr>
      <w:tr w:rsidR="004C09BC" w14:paraId="4CF90E51" w14:textId="77777777" w:rsidTr="00685913">
        <w:trPr>
          <w:trHeight w:val="45"/>
          <w:jc w:val="center"/>
          <w:ins w:id="13207"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3208"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3209"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218" w:author="Lee, Daewon" w:date="2020-11-10T16:17:00Z"/>
                <w:lang w:eastAsia="zh-CN"/>
              </w:rPr>
            </w:pPr>
            <w:ins w:id="13219"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220" w:author="Lee, Daewon" w:date="2020-11-10T16:17:00Z"/>
                <w:lang w:eastAsia="zh-CN"/>
              </w:rPr>
            </w:pPr>
            <w:ins w:id="13221" w:author="Lee, Daewon" w:date="2020-11-10T16:17:00Z">
              <w:r w:rsidRPr="001E23AD">
                <w:rPr>
                  <w:lang w:eastAsia="zh-CN"/>
                </w:rPr>
                <w:t xml:space="preserve">-/-         </w:t>
              </w:r>
            </w:ins>
          </w:p>
        </w:tc>
      </w:tr>
      <w:tr w:rsidR="004C09BC" w14:paraId="13734A28" w14:textId="77777777" w:rsidTr="00685913">
        <w:trPr>
          <w:trHeight w:val="45"/>
          <w:jc w:val="center"/>
          <w:ins w:id="13222"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223"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224"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235" w:author="Lee, Daewon" w:date="2020-11-10T16:17:00Z"/>
                <w:lang w:eastAsia="zh-CN"/>
              </w:rPr>
            </w:pPr>
            <w:ins w:id="13236" w:author="Lee, Daewon" w:date="2020-11-10T16:17:00Z">
              <w:r w:rsidRPr="001E23AD">
                <w:rPr>
                  <w:lang w:eastAsia="zh-CN"/>
                </w:rPr>
                <w:t>10.2/12.4</w:t>
              </w:r>
            </w:ins>
          </w:p>
        </w:tc>
      </w:tr>
      <w:tr w:rsidR="004C09BC" w14:paraId="399C2286" w14:textId="77777777" w:rsidTr="00685913">
        <w:trPr>
          <w:trHeight w:val="45"/>
          <w:jc w:val="center"/>
          <w:ins w:id="13237"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238"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239"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240" w:author="Lee, Daewon" w:date="2020-11-10T16:17:00Z"/>
                <w:lang w:eastAsia="zh-CN"/>
              </w:rPr>
            </w:pPr>
            <w:ins w:id="13241"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242" w:author="Lee, Daewon" w:date="2020-11-10T16:17:00Z"/>
                <w:lang w:eastAsia="zh-CN"/>
              </w:rPr>
            </w:pPr>
            <w:ins w:id="13243"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244" w:author="Lee, Daewon" w:date="2020-11-10T16:17:00Z"/>
                <w:lang w:eastAsia="zh-CN"/>
              </w:rPr>
            </w:pPr>
            <w:ins w:id="13245"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246" w:author="Lee, Daewon" w:date="2020-11-10T16:17:00Z"/>
                <w:lang w:eastAsia="zh-CN"/>
              </w:rPr>
            </w:pPr>
            <w:ins w:id="13247"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248" w:author="Lee, Daewon" w:date="2020-11-10T16:17:00Z"/>
                <w:lang w:eastAsia="zh-CN"/>
              </w:rPr>
            </w:pPr>
            <w:ins w:id="13249"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250" w:author="Lee, Daewon" w:date="2020-11-10T16:17:00Z"/>
                <w:lang w:eastAsia="zh-CN"/>
              </w:rPr>
            </w:pPr>
            <w:ins w:id="13251"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252" w:author="Lee, Daewon" w:date="2020-11-10T16:17:00Z"/>
                <w:lang w:eastAsia="zh-CN"/>
              </w:rPr>
            </w:pPr>
            <w:ins w:id="13253"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254" w:author="Lee, Daewon" w:date="2020-11-10T16:17:00Z"/>
                <w:lang w:eastAsia="zh-CN"/>
              </w:rPr>
            </w:pPr>
            <w:ins w:id="13255"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256" w:author="Lee, Daewon" w:date="2020-11-10T16:17:00Z"/>
                <w:lang w:eastAsia="zh-CN"/>
              </w:rPr>
            </w:pPr>
            <w:ins w:id="13257" w:author="Lee, Daewon" w:date="2020-11-10T16:17:00Z">
              <w:r w:rsidRPr="001E23AD">
                <w:rPr>
                  <w:lang w:eastAsia="zh-CN"/>
                </w:rPr>
                <w:t xml:space="preserve"> </w:t>
              </w:r>
            </w:ins>
          </w:p>
        </w:tc>
      </w:tr>
      <w:tr w:rsidR="004C09BC" w14:paraId="50F50CEC" w14:textId="77777777" w:rsidTr="00685913">
        <w:trPr>
          <w:trHeight w:val="45"/>
          <w:jc w:val="center"/>
          <w:ins w:id="13258"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259"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260"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261" w:author="Lee, Daewon" w:date="2020-11-10T16:17:00Z"/>
                <w:lang w:eastAsia="zh-CN"/>
              </w:rPr>
            </w:pPr>
            <w:ins w:id="13262"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263" w:author="Lee, Daewon" w:date="2020-11-10T16:17:00Z"/>
                <w:lang w:eastAsia="zh-CN"/>
              </w:rPr>
            </w:pPr>
            <w:ins w:id="13264"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265" w:author="Lee, Daewon" w:date="2020-11-10T16:17:00Z"/>
                <w:lang w:eastAsia="zh-CN"/>
              </w:rPr>
            </w:pPr>
            <w:ins w:id="13266"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267" w:author="Lee, Daewon" w:date="2020-11-10T16:17:00Z"/>
                <w:lang w:eastAsia="zh-CN"/>
              </w:rPr>
            </w:pPr>
            <w:ins w:id="13268"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269" w:author="Lee, Daewon" w:date="2020-11-10T16:17:00Z"/>
                <w:lang w:eastAsia="zh-CN"/>
              </w:rPr>
            </w:pPr>
            <w:ins w:id="13270"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271" w:author="Lee, Daewon" w:date="2020-11-10T16:17:00Z"/>
                <w:lang w:eastAsia="zh-CN"/>
              </w:rPr>
            </w:pPr>
            <w:ins w:id="13272" w:author="Lee, Daewon" w:date="2020-11-10T16:17:00Z">
              <w:r w:rsidRPr="001E23AD">
                <w:rPr>
                  <w:lang w:eastAsia="zh-CN"/>
                </w:rPr>
                <w:t xml:space="preserve">-/-         </w:t>
              </w:r>
            </w:ins>
          </w:p>
        </w:tc>
      </w:tr>
      <w:tr w:rsidR="004C09BC" w14:paraId="7AC76724" w14:textId="77777777" w:rsidTr="00685913">
        <w:trPr>
          <w:trHeight w:val="45"/>
          <w:jc w:val="center"/>
          <w:ins w:id="13273"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274"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275"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278" w:author="Lee, Daewon" w:date="2020-11-10T16:17:00Z"/>
                <w:lang w:eastAsia="zh-CN"/>
              </w:rPr>
            </w:pPr>
            <w:ins w:id="13279"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280" w:author="Lee, Daewon" w:date="2020-11-10T16:17:00Z"/>
                <w:lang w:eastAsia="zh-CN"/>
              </w:rPr>
            </w:pPr>
            <w:ins w:id="13281"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282" w:author="Lee, Daewon" w:date="2020-11-10T16:17:00Z"/>
                <w:lang w:eastAsia="zh-CN"/>
              </w:rPr>
            </w:pPr>
            <w:ins w:id="13283"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284" w:author="Lee, Daewon" w:date="2020-11-10T16:17:00Z"/>
                <w:lang w:eastAsia="zh-CN"/>
              </w:rPr>
            </w:pPr>
            <w:ins w:id="13285"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286" w:author="Lee, Daewon" w:date="2020-11-10T16:17:00Z"/>
                <w:lang w:eastAsia="zh-CN"/>
              </w:rPr>
            </w:pPr>
            <w:ins w:id="13287" w:author="Lee, Daewon" w:date="2020-11-10T16:17:00Z">
              <w:r w:rsidRPr="001E23AD">
                <w:rPr>
                  <w:lang w:eastAsia="zh-CN"/>
                </w:rPr>
                <w:t xml:space="preserve">-/-         </w:t>
              </w:r>
            </w:ins>
          </w:p>
        </w:tc>
      </w:tr>
      <w:tr w:rsidR="004C09BC" w14:paraId="2B8CDC1E" w14:textId="77777777" w:rsidTr="00685913">
        <w:trPr>
          <w:trHeight w:val="45"/>
          <w:jc w:val="center"/>
          <w:ins w:id="13288"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289"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290"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 xml:space="preserve">-/-         </w:t>
              </w:r>
            </w:ins>
          </w:p>
        </w:tc>
      </w:tr>
      <w:tr w:rsidR="004C09BC" w14:paraId="68431E1A" w14:textId="77777777" w:rsidTr="00685913">
        <w:trPr>
          <w:trHeight w:val="45"/>
          <w:jc w:val="center"/>
          <w:ins w:id="13303"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304"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305"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306" w:author="Lee, Daewon" w:date="2020-11-10T16:17:00Z"/>
                <w:lang w:eastAsia="zh-CN"/>
              </w:rPr>
            </w:pPr>
            <w:ins w:id="13307"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308" w:author="Lee, Daewon" w:date="2020-11-10T16:17:00Z"/>
                <w:lang w:eastAsia="zh-CN"/>
              </w:rPr>
            </w:pPr>
            <w:ins w:id="13309"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310" w:author="Lee, Daewon" w:date="2020-11-10T16:17:00Z"/>
                <w:lang w:eastAsia="zh-CN"/>
              </w:rPr>
            </w:pPr>
            <w:ins w:id="13311"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312" w:author="Lee, Daewon" w:date="2020-11-10T16:17:00Z"/>
                <w:lang w:eastAsia="zh-CN"/>
              </w:rPr>
            </w:pPr>
            <w:ins w:id="13313"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 xml:space="preserve">-/-         </w:t>
              </w:r>
            </w:ins>
          </w:p>
        </w:tc>
      </w:tr>
      <w:tr w:rsidR="004C09BC" w14:paraId="263F998F" w14:textId="77777777" w:rsidTr="00685913">
        <w:trPr>
          <w:trHeight w:val="45"/>
          <w:jc w:val="center"/>
          <w:ins w:id="13318"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319"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326" w:author="Lee, Daewon" w:date="2020-11-10T16:17:00Z"/>
                <w:lang w:eastAsia="zh-CN"/>
              </w:rPr>
            </w:pPr>
            <w:ins w:id="13327"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328" w:author="Lee, Daewon" w:date="2020-11-10T16:17:00Z"/>
                <w:lang w:eastAsia="zh-CN"/>
              </w:rPr>
            </w:pPr>
            <w:ins w:id="13329"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330" w:author="Lee, Daewon" w:date="2020-11-10T16:17:00Z"/>
                <w:lang w:eastAsia="zh-CN"/>
              </w:rPr>
            </w:pPr>
            <w:ins w:id="13331"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332" w:author="Lee, Daewon" w:date="2020-11-10T16:17:00Z"/>
                <w:lang w:eastAsia="zh-CN"/>
              </w:rPr>
            </w:pPr>
            <w:ins w:id="13333" w:author="Lee, Daewon" w:date="2020-11-10T16:17:00Z">
              <w:r w:rsidRPr="001E23AD">
                <w:rPr>
                  <w:lang w:eastAsia="zh-CN"/>
                </w:rPr>
                <w:t xml:space="preserve">-/-         </w:t>
              </w:r>
            </w:ins>
          </w:p>
        </w:tc>
      </w:tr>
      <w:tr w:rsidR="004C09BC" w14:paraId="2C3F7017" w14:textId="77777777" w:rsidTr="00685913">
        <w:trPr>
          <w:trHeight w:val="45"/>
          <w:jc w:val="center"/>
          <w:ins w:id="13334"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335"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336"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341" w:author="Lee, Daewon" w:date="2020-11-10T16:17:00Z"/>
                <w:lang w:eastAsia="zh-CN"/>
              </w:rPr>
            </w:pPr>
            <w:ins w:id="13342"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343" w:author="Lee, Daewon" w:date="2020-11-10T16:17:00Z"/>
                <w:lang w:eastAsia="zh-CN"/>
              </w:rPr>
            </w:pPr>
            <w:ins w:id="13344"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345" w:author="Lee, Daewon" w:date="2020-11-10T16:17:00Z"/>
                <w:lang w:eastAsia="zh-CN"/>
              </w:rPr>
            </w:pPr>
            <w:ins w:id="13346"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347" w:author="Lee, Daewon" w:date="2020-11-10T16:17:00Z"/>
                <w:lang w:eastAsia="zh-CN"/>
              </w:rPr>
            </w:pPr>
            <w:ins w:id="13348" w:author="Lee, Daewon" w:date="2020-11-10T16:17:00Z">
              <w:r w:rsidRPr="001E23AD">
                <w:rPr>
                  <w:lang w:eastAsia="zh-CN"/>
                </w:rPr>
                <w:t>14.7/15.9</w:t>
              </w:r>
            </w:ins>
          </w:p>
        </w:tc>
      </w:tr>
      <w:tr w:rsidR="004C09BC" w14:paraId="68958FF6" w14:textId="77777777" w:rsidTr="00685913">
        <w:trPr>
          <w:trHeight w:val="45"/>
          <w:jc w:val="center"/>
          <w:ins w:id="13349"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350"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351"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352" w:author="Lee, Daewon" w:date="2020-11-10T16:17:00Z"/>
                <w:lang w:eastAsia="zh-CN"/>
              </w:rPr>
            </w:pPr>
            <w:ins w:id="13353"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356" w:author="Lee, Daewon" w:date="2020-11-10T16:17:00Z"/>
                <w:lang w:eastAsia="zh-CN"/>
              </w:rPr>
            </w:pPr>
            <w:ins w:id="13357"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358" w:author="Lee, Daewon" w:date="2020-11-10T16:17:00Z"/>
                <w:lang w:eastAsia="zh-CN"/>
              </w:rPr>
            </w:pPr>
            <w:ins w:id="13359"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360" w:author="Lee, Daewon" w:date="2020-11-10T16:17:00Z"/>
                <w:lang w:eastAsia="zh-CN"/>
              </w:rPr>
            </w:pPr>
            <w:ins w:id="13361"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362" w:author="Lee, Daewon" w:date="2020-11-10T16:17:00Z"/>
                <w:lang w:eastAsia="zh-CN"/>
              </w:rPr>
            </w:pPr>
            <w:ins w:id="13363" w:author="Lee, Daewon" w:date="2020-11-10T16:17:00Z">
              <w:r w:rsidRPr="001E23AD">
                <w:rPr>
                  <w:lang w:eastAsia="zh-CN"/>
                </w:rPr>
                <w:t xml:space="preserve">-/-   </w:t>
              </w:r>
            </w:ins>
          </w:p>
        </w:tc>
      </w:tr>
      <w:tr w:rsidR="004C09BC" w14:paraId="78F93DC1" w14:textId="77777777" w:rsidTr="00685913">
        <w:trPr>
          <w:trHeight w:val="45"/>
          <w:jc w:val="center"/>
          <w:ins w:id="13364"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365"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366"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369" w:author="Lee, Daewon" w:date="2020-11-10T16:17:00Z"/>
                <w:lang w:eastAsia="zh-CN"/>
              </w:rPr>
            </w:pPr>
            <w:ins w:id="13370"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371" w:author="Lee, Daewon" w:date="2020-11-10T16:17:00Z"/>
                <w:lang w:eastAsia="zh-CN"/>
              </w:rPr>
            </w:pPr>
            <w:ins w:id="13372"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373" w:author="Lee, Daewon" w:date="2020-11-10T16:17:00Z"/>
                <w:lang w:eastAsia="zh-CN"/>
              </w:rPr>
            </w:pPr>
            <w:ins w:id="13374"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375" w:author="Lee, Daewon" w:date="2020-11-10T16:17:00Z"/>
                <w:lang w:eastAsia="zh-CN"/>
              </w:rPr>
            </w:pPr>
            <w:ins w:id="13376"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377" w:author="Lee, Daewon" w:date="2020-11-10T16:17:00Z"/>
                <w:lang w:eastAsia="zh-CN"/>
              </w:rPr>
            </w:pPr>
            <w:ins w:id="13378" w:author="Lee, Daewon" w:date="2020-11-10T16:17:00Z">
              <w:r w:rsidRPr="001E23AD">
                <w:rPr>
                  <w:lang w:eastAsia="zh-CN"/>
                </w:rPr>
                <w:t xml:space="preserve">-/-   </w:t>
              </w:r>
            </w:ins>
          </w:p>
        </w:tc>
      </w:tr>
      <w:tr w:rsidR="004C09BC" w14:paraId="6F23E78D" w14:textId="77777777" w:rsidTr="00685913">
        <w:trPr>
          <w:trHeight w:val="45"/>
          <w:jc w:val="center"/>
          <w:ins w:id="13379"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380"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381"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384" w:author="Lee, Daewon" w:date="2020-11-10T16:17:00Z"/>
                <w:lang w:eastAsia="zh-CN"/>
              </w:rPr>
            </w:pPr>
            <w:ins w:id="13385"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386" w:author="Lee, Daewon" w:date="2020-11-10T16:17:00Z"/>
                <w:lang w:eastAsia="zh-CN"/>
              </w:rPr>
            </w:pPr>
            <w:ins w:id="13387"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388" w:author="Lee, Daewon" w:date="2020-11-10T16:17:00Z"/>
                <w:lang w:eastAsia="zh-CN"/>
              </w:rPr>
            </w:pPr>
            <w:ins w:id="13389"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390" w:author="Lee, Daewon" w:date="2020-11-10T16:17:00Z"/>
                <w:lang w:eastAsia="zh-CN"/>
              </w:rPr>
            </w:pPr>
            <w:ins w:id="13391"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392" w:author="Lee, Daewon" w:date="2020-11-10T16:17:00Z"/>
                <w:lang w:eastAsia="zh-CN"/>
              </w:rPr>
            </w:pPr>
            <w:ins w:id="13393" w:author="Lee, Daewon" w:date="2020-11-10T16:17:00Z">
              <w:r w:rsidRPr="001E23AD">
                <w:rPr>
                  <w:lang w:eastAsia="zh-CN"/>
                </w:rPr>
                <w:t xml:space="preserve">-/-         </w:t>
              </w:r>
            </w:ins>
          </w:p>
        </w:tc>
      </w:tr>
      <w:tr w:rsidR="004C09BC" w14:paraId="79C3446A" w14:textId="77777777" w:rsidTr="00685913">
        <w:trPr>
          <w:trHeight w:val="45"/>
          <w:jc w:val="center"/>
          <w:ins w:id="13394"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395"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396"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 xml:space="preserve">       </w:t>
              </w:r>
            </w:ins>
          </w:p>
        </w:tc>
      </w:tr>
      <w:tr w:rsidR="004C09BC" w14:paraId="4D427028" w14:textId="77777777" w:rsidTr="00685913">
        <w:trPr>
          <w:trHeight w:val="45"/>
          <w:jc w:val="center"/>
          <w:ins w:id="13411"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412"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413"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414" w:author="Lee, Daewon" w:date="2020-11-10T16:17:00Z"/>
                <w:lang w:eastAsia="zh-CN"/>
              </w:rPr>
            </w:pPr>
            <w:ins w:id="13415"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416" w:author="Lee, Daewon" w:date="2020-11-10T16:17:00Z"/>
                <w:lang w:eastAsia="zh-CN"/>
              </w:rPr>
            </w:pPr>
            <w:ins w:id="13417"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418" w:author="Lee, Daewon" w:date="2020-11-10T16:17:00Z"/>
                <w:lang w:eastAsia="zh-CN"/>
              </w:rPr>
            </w:pPr>
            <w:ins w:id="13419"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 xml:space="preserve">-/-         </w:t>
              </w:r>
            </w:ins>
          </w:p>
        </w:tc>
      </w:tr>
      <w:tr w:rsidR="004C09BC" w14:paraId="66E494C1" w14:textId="77777777" w:rsidTr="00685913">
        <w:trPr>
          <w:trHeight w:val="45"/>
          <w:jc w:val="center"/>
          <w:ins w:id="13426"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427"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428"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429" w:author="Lee, Daewon" w:date="2020-11-10T16:17:00Z"/>
                <w:lang w:eastAsia="zh-CN"/>
              </w:rPr>
            </w:pPr>
            <w:ins w:id="13430"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431" w:author="Lee, Daewon" w:date="2020-11-10T16:17:00Z"/>
                <w:lang w:eastAsia="zh-CN"/>
              </w:rPr>
            </w:pPr>
            <w:ins w:id="13432"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433" w:author="Lee, Daewon" w:date="2020-11-10T16:17:00Z"/>
                <w:lang w:eastAsia="zh-CN"/>
              </w:rPr>
            </w:pPr>
            <w:ins w:id="13434"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 xml:space="preserve">       </w:t>
              </w:r>
            </w:ins>
          </w:p>
        </w:tc>
      </w:tr>
      <w:tr w:rsidR="004C09BC" w14:paraId="4A491475" w14:textId="77777777" w:rsidTr="00685913">
        <w:trPr>
          <w:trHeight w:val="45"/>
          <w:jc w:val="center"/>
          <w:ins w:id="13443" w:author="Lee, Daewon" w:date="2020-11-10T16:17:00Z"/>
        </w:trPr>
        <w:tc>
          <w:tcPr>
            <w:tcW w:w="0" w:type="auto"/>
            <w:vMerge/>
            <w:vAlign w:val="center"/>
            <w:hideMark/>
          </w:tcPr>
          <w:p w14:paraId="6A2B9DCE" w14:textId="77777777" w:rsidR="004C09BC" w:rsidRDefault="004C09BC" w:rsidP="00685913">
            <w:pPr>
              <w:spacing w:after="0" w:line="280" w:lineRule="atLeast"/>
              <w:rPr>
                <w:ins w:id="1344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445" w:author="Lee, Daewon" w:date="2020-11-10T16:17:00Z"/>
                <w:lang w:eastAsia="zh-CN"/>
              </w:rPr>
            </w:pPr>
            <w:ins w:id="13446"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447" w:author="Lee, Daewon" w:date="2020-11-10T16:17:00Z"/>
                <w:lang w:eastAsia="zh-CN"/>
              </w:rPr>
            </w:pPr>
            <w:ins w:id="13448"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449" w:author="Lee, Daewon" w:date="2020-11-10T16:17:00Z"/>
                <w:lang w:eastAsia="zh-CN"/>
              </w:rPr>
            </w:pPr>
            <w:ins w:id="13450"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451" w:author="Lee, Daewon" w:date="2020-11-10T16:17:00Z"/>
                <w:lang w:eastAsia="zh-CN"/>
              </w:rPr>
            </w:pPr>
            <w:ins w:id="13452"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453" w:author="Lee, Daewon" w:date="2020-11-10T16:17:00Z"/>
                <w:lang w:eastAsia="zh-CN"/>
              </w:rPr>
            </w:pPr>
            <w:ins w:id="13454"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455" w:author="Lee, Daewon" w:date="2020-11-10T16:17:00Z"/>
                <w:lang w:eastAsia="zh-CN"/>
              </w:rPr>
            </w:pPr>
            <w:ins w:id="13456"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457" w:author="Lee, Daewon" w:date="2020-11-10T16:17:00Z"/>
                <w:lang w:eastAsia="zh-CN"/>
              </w:rPr>
            </w:pPr>
            <w:ins w:id="13458"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459" w:author="Lee, Daewon" w:date="2020-11-10T16:17:00Z"/>
                <w:lang w:eastAsia="zh-CN"/>
              </w:rPr>
            </w:pPr>
            <w:ins w:id="13460"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461" w:author="Lee, Daewon" w:date="2020-11-10T16:17:00Z"/>
                <w:lang w:eastAsia="zh-CN"/>
              </w:rPr>
            </w:pPr>
            <w:ins w:id="13462"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463" w:author="Lee, Daewon" w:date="2020-11-10T16:17:00Z"/>
                <w:lang w:eastAsia="zh-CN"/>
              </w:rPr>
            </w:pPr>
            <w:ins w:id="13464"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465" w:author="Lee, Daewon" w:date="2020-11-10T16:17:00Z"/>
                <w:lang w:eastAsia="zh-CN"/>
              </w:rPr>
            </w:pPr>
            <w:ins w:id="13466"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467" w:author="Lee, Daewon" w:date="2020-11-10T16:17:00Z"/>
                <w:lang w:eastAsia="zh-CN"/>
              </w:rPr>
            </w:pPr>
            <w:ins w:id="13468"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469"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470" w:author="Lee, Daewon" w:date="2020-11-10T16:17:00Z"/>
        </w:rPr>
      </w:pPr>
    </w:p>
    <w:p w14:paraId="0ACB2E1E" w14:textId="77777777" w:rsidR="004C09BC" w:rsidRDefault="004C09BC" w:rsidP="004C09BC">
      <w:pPr>
        <w:pStyle w:val="Heading4"/>
        <w:rPr>
          <w:ins w:id="13471" w:author="Lee, Daewon" w:date="2020-11-10T16:17:00Z"/>
        </w:rPr>
      </w:pPr>
      <w:bookmarkStart w:id="13472" w:name="_Toc56024746"/>
      <w:bookmarkStart w:id="13473" w:name="_Toc56025994"/>
      <w:bookmarkStart w:id="13474" w:name="_Toc56114074"/>
      <w:ins w:id="13475" w:author="Lee, Daewon" w:date="2020-11-10T16:17:00Z">
        <w:r>
          <w:t>B.1.1.13</w:t>
        </w:r>
        <w:r>
          <w:tab/>
          <w:t>Source 13 [29]</w:t>
        </w:r>
        <w:bookmarkEnd w:id="13472"/>
        <w:bookmarkEnd w:id="13473"/>
        <w:bookmarkEnd w:id="13474"/>
      </w:ins>
    </w:p>
    <w:p w14:paraId="2FB4E11C" w14:textId="77777777" w:rsidR="004C09BC" w:rsidRPr="00892F1E" w:rsidRDefault="004C09BC" w:rsidP="004C09BC">
      <w:pPr>
        <w:pStyle w:val="TH"/>
        <w:rPr>
          <w:ins w:id="13476" w:author="Lee, Daewon" w:date="2020-11-10T16:17:00Z"/>
          <w:rFonts w:eastAsia="Times New Roman"/>
        </w:rPr>
      </w:pPr>
      <w:ins w:id="13477"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478" w:author="Lee, Daewon" w:date="2020-11-10T16:17:00Z"/>
        </w:trPr>
        <w:tc>
          <w:tcPr>
            <w:tcW w:w="0" w:type="auto"/>
            <w:hideMark/>
          </w:tcPr>
          <w:p w14:paraId="492CA917" w14:textId="77777777" w:rsidR="004C09BC" w:rsidRPr="001E23AD" w:rsidRDefault="004C09BC" w:rsidP="00685913">
            <w:pPr>
              <w:pStyle w:val="TAC"/>
              <w:keepNext w:val="0"/>
              <w:keepLines w:val="0"/>
              <w:rPr>
                <w:ins w:id="13479" w:author="Lee, Daewon" w:date="2020-11-10T16:17:00Z"/>
                <w:lang w:eastAsia="zh-CN"/>
              </w:rPr>
            </w:pPr>
            <w:ins w:id="13480"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481" w:author="Lee, Daewon" w:date="2020-11-10T16:17:00Z"/>
                <w:lang w:eastAsia="zh-CN"/>
              </w:rPr>
            </w:pPr>
            <w:ins w:id="13482"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483" w:author="Lee, Daewon" w:date="2020-11-10T16:17:00Z"/>
                <w:lang w:eastAsia="zh-CN"/>
              </w:rPr>
            </w:pPr>
            <w:ins w:id="13484"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485" w:author="Lee, Daewon" w:date="2020-11-10T16:17:00Z"/>
                <w:lang w:eastAsia="zh-CN"/>
              </w:rPr>
            </w:pPr>
            <w:ins w:id="13486"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487" w:author="Lee, Daewon" w:date="2020-11-10T16:17:00Z"/>
                <w:lang w:eastAsia="zh-CN"/>
              </w:rPr>
            </w:pPr>
            <w:ins w:id="13488"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489" w:author="Lee, Daewon" w:date="2020-11-10T16:17:00Z"/>
                <w:lang w:eastAsia="zh-CN"/>
              </w:rPr>
            </w:pPr>
            <w:ins w:id="13490"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491" w:author="Lee, Daewon" w:date="2020-11-10T16:17:00Z"/>
                <w:lang w:eastAsia="zh-CN"/>
              </w:rPr>
            </w:pPr>
            <w:ins w:id="13492"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493" w:author="Lee, Daewon" w:date="2020-11-10T16:17:00Z"/>
                <w:lang w:eastAsia="zh-CN"/>
              </w:rPr>
            </w:pPr>
            <w:ins w:id="13494"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497"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504" w:author="Lee, Daewon" w:date="2020-11-10T16:17:00Z"/>
                <w:lang w:eastAsia="zh-CN"/>
              </w:rPr>
            </w:pPr>
            <w:ins w:id="13505"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522" w:author="Lee, Daewon" w:date="2020-11-10T16:17:00Z"/>
                <w:lang w:eastAsia="zh-CN"/>
              </w:rPr>
            </w:pPr>
            <w:ins w:id="13523"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524" w:author="Lee, Daewon" w:date="2020-11-10T16:17:00Z"/>
                <w:lang w:eastAsia="zh-CN"/>
              </w:rPr>
            </w:pPr>
            <w:ins w:id="13525" w:author="Lee, Daewon" w:date="2020-11-10T16:17:00Z">
              <w:r w:rsidRPr="001E23AD">
                <w:rPr>
                  <w:lang w:eastAsia="zh-CN"/>
                </w:rPr>
                <w:t>-1.43 / 0.00</w:t>
              </w:r>
            </w:ins>
          </w:p>
        </w:tc>
      </w:tr>
      <w:tr w:rsidR="005971A1" w14:paraId="6C5AEECA" w14:textId="77777777" w:rsidTr="00685913">
        <w:trPr>
          <w:trHeight w:val="272"/>
          <w:jc w:val="center"/>
          <w:ins w:id="13526"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527"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528"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529" w:author="Lee, Daewon" w:date="2020-11-10T16:17:00Z"/>
                <w:lang w:eastAsia="zh-CN"/>
              </w:rPr>
            </w:pPr>
            <w:ins w:id="13530"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531" w:author="Lee, Daewon" w:date="2020-11-10T16:17:00Z"/>
                <w:lang w:eastAsia="zh-CN"/>
              </w:rPr>
            </w:pPr>
            <w:ins w:id="13532"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533" w:author="Lee, Daewon" w:date="2020-11-10T16:17:00Z"/>
                <w:lang w:eastAsia="zh-CN"/>
              </w:rPr>
            </w:pPr>
            <w:ins w:id="13534"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537" w:author="Lee, Daewon" w:date="2020-11-10T16:17:00Z"/>
                <w:lang w:eastAsia="zh-CN"/>
              </w:rPr>
            </w:pPr>
            <w:ins w:id="13538"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0.90 / 0.03</w:t>
              </w:r>
            </w:ins>
          </w:p>
        </w:tc>
      </w:tr>
      <w:tr w:rsidR="005971A1" w14:paraId="73E51AEB" w14:textId="77777777" w:rsidTr="00685913">
        <w:trPr>
          <w:trHeight w:val="272"/>
          <w:jc w:val="center"/>
          <w:ins w:id="13553"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554"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555"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556" w:author="Lee, Daewon" w:date="2020-11-10T16:17:00Z"/>
                <w:lang w:eastAsia="zh-CN"/>
              </w:rPr>
            </w:pPr>
            <w:ins w:id="13557"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558" w:author="Lee, Daewon" w:date="2020-11-10T16:17:00Z"/>
                <w:lang w:eastAsia="zh-CN"/>
              </w:rPr>
            </w:pPr>
            <w:ins w:id="13559"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560" w:author="Lee, Daewon" w:date="2020-11-10T16:17:00Z"/>
                <w:lang w:eastAsia="zh-CN"/>
              </w:rPr>
            </w:pPr>
            <w:ins w:id="13561"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576" w:author="Lee, Daewon" w:date="2020-11-10T16:17:00Z"/>
                <w:lang w:eastAsia="zh-CN"/>
              </w:rPr>
            </w:pPr>
            <w:ins w:id="13577"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578" w:author="Lee, Daewon" w:date="2020-11-10T16:17:00Z"/>
                <w:lang w:eastAsia="zh-CN"/>
              </w:rPr>
            </w:pPr>
            <w:ins w:id="13579" w:author="Lee, Daewon" w:date="2020-11-10T16:17:00Z">
              <w:r w:rsidRPr="001E23AD">
                <w:rPr>
                  <w:lang w:eastAsia="zh-CN"/>
                </w:rPr>
                <w:t>-0.94 / 0.51</w:t>
              </w:r>
            </w:ins>
          </w:p>
        </w:tc>
      </w:tr>
      <w:tr w:rsidR="005971A1" w14:paraId="07FAC981" w14:textId="77777777" w:rsidTr="00685913">
        <w:trPr>
          <w:trHeight w:val="272"/>
          <w:jc w:val="center"/>
          <w:ins w:id="13580"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581"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582"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585" w:author="Lee, Daewon" w:date="2020-11-10T16:17:00Z"/>
                <w:lang w:eastAsia="zh-CN"/>
              </w:rPr>
            </w:pPr>
            <w:ins w:id="13586"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587" w:author="Lee, Daewon" w:date="2020-11-10T16:17:00Z"/>
                <w:lang w:eastAsia="zh-CN"/>
              </w:rPr>
            </w:pPr>
            <w:ins w:id="13588"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605" w:author="Lee, Daewon" w:date="2020-11-10T16:17:00Z"/>
                <w:lang w:eastAsia="zh-CN"/>
              </w:rPr>
            </w:pPr>
            <w:ins w:id="13606" w:author="Lee, Daewon" w:date="2020-11-10T16:17:00Z">
              <w:r w:rsidRPr="001E23AD">
                <w:rPr>
                  <w:lang w:eastAsia="zh-CN"/>
                </w:rPr>
                <w:t>0.03 / 1.01</w:t>
              </w:r>
            </w:ins>
          </w:p>
        </w:tc>
      </w:tr>
      <w:tr w:rsidR="005971A1" w14:paraId="18E6C909" w14:textId="77777777" w:rsidTr="00685913">
        <w:trPr>
          <w:trHeight w:val="158"/>
          <w:jc w:val="center"/>
          <w:ins w:id="13607"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608"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609"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610" w:author="Lee, Daewon" w:date="2020-11-10T16:17:00Z"/>
                <w:lang w:eastAsia="zh-CN"/>
              </w:rPr>
            </w:pPr>
            <w:ins w:id="13611"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612" w:author="Lee, Daewon" w:date="2020-11-10T16:17:00Z"/>
                <w:lang w:eastAsia="zh-CN"/>
              </w:rPr>
            </w:pPr>
            <w:ins w:id="13613"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614" w:author="Lee, Daewon" w:date="2020-11-10T16:17:00Z"/>
                <w:lang w:eastAsia="zh-CN"/>
              </w:rPr>
            </w:pPr>
            <w:ins w:id="13615"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632" w:author="Lee, Daewon" w:date="2020-11-10T16:17:00Z"/>
                <w:lang w:eastAsia="zh-CN"/>
              </w:rPr>
            </w:pPr>
            <w:ins w:id="13633" w:author="Lee, Daewon" w:date="2020-11-10T16:17:00Z">
              <w:r w:rsidRPr="001E23AD">
                <w:rPr>
                  <w:lang w:eastAsia="zh-CN"/>
                </w:rPr>
                <w:t>-8.26 / -6.05</w:t>
              </w:r>
            </w:ins>
          </w:p>
        </w:tc>
      </w:tr>
      <w:tr w:rsidR="005971A1" w14:paraId="558D3E4A" w14:textId="77777777" w:rsidTr="00685913">
        <w:trPr>
          <w:trHeight w:val="45"/>
          <w:jc w:val="center"/>
          <w:ins w:id="13634"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635"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636"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637" w:author="Lee, Daewon" w:date="2020-11-10T16:17:00Z"/>
                <w:lang w:eastAsia="zh-CN"/>
              </w:rPr>
            </w:pPr>
            <w:ins w:id="13638"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639" w:author="Lee, Daewon" w:date="2020-11-10T16:17:00Z"/>
                <w:lang w:eastAsia="zh-CN"/>
              </w:rPr>
            </w:pPr>
            <w:ins w:id="13640"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641" w:author="Lee, Daewon" w:date="2020-11-10T16:17:00Z"/>
                <w:lang w:eastAsia="zh-CN"/>
              </w:rPr>
            </w:pPr>
            <w:ins w:id="13642"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659" w:author="Lee, Daewon" w:date="2020-11-10T16:17:00Z"/>
                <w:lang w:eastAsia="zh-CN"/>
              </w:rPr>
            </w:pPr>
            <w:ins w:id="13660" w:author="Lee, Daewon" w:date="2020-11-10T16:17:00Z">
              <w:r w:rsidRPr="001E23AD">
                <w:rPr>
                  <w:lang w:eastAsia="zh-CN"/>
                </w:rPr>
                <w:t>-7.45 / -5.21</w:t>
              </w:r>
            </w:ins>
          </w:p>
        </w:tc>
      </w:tr>
      <w:tr w:rsidR="005971A1" w14:paraId="5024454B" w14:textId="77777777" w:rsidTr="00685913">
        <w:trPr>
          <w:trHeight w:val="45"/>
          <w:jc w:val="center"/>
          <w:ins w:id="13661"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662"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663"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664" w:author="Lee, Daewon" w:date="2020-11-10T16:17:00Z"/>
                <w:lang w:eastAsia="zh-CN"/>
              </w:rPr>
            </w:pPr>
            <w:ins w:id="13665"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666" w:author="Lee, Daewon" w:date="2020-11-10T16:17:00Z"/>
                <w:lang w:eastAsia="zh-CN"/>
              </w:rPr>
            </w:pPr>
            <w:ins w:id="13667"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668" w:author="Lee, Daewon" w:date="2020-11-10T16:17:00Z"/>
                <w:lang w:eastAsia="zh-CN"/>
              </w:rPr>
            </w:pPr>
            <w:ins w:id="13669"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684" w:author="Lee, Daewon" w:date="2020-11-10T16:17:00Z"/>
                <w:lang w:eastAsia="zh-CN"/>
              </w:rPr>
            </w:pPr>
            <w:ins w:id="13685"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686" w:author="Lee, Daewon" w:date="2020-11-10T16:17:00Z"/>
                <w:lang w:eastAsia="zh-CN"/>
              </w:rPr>
            </w:pPr>
            <w:ins w:id="13687" w:author="Lee, Daewon" w:date="2020-11-10T16:17:00Z">
              <w:r w:rsidRPr="001E23AD">
                <w:rPr>
                  <w:lang w:eastAsia="zh-CN"/>
                </w:rPr>
                <w:t>-22.98 / -22.91</w:t>
              </w:r>
            </w:ins>
          </w:p>
        </w:tc>
      </w:tr>
      <w:tr w:rsidR="005971A1" w14:paraId="316F95D1" w14:textId="77777777" w:rsidTr="00685913">
        <w:trPr>
          <w:trHeight w:val="45"/>
          <w:jc w:val="center"/>
          <w:ins w:id="13688"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689"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690"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691" w:author="Lee, Daewon" w:date="2020-11-10T16:17:00Z"/>
                <w:lang w:eastAsia="zh-CN"/>
              </w:rPr>
            </w:pPr>
            <w:ins w:id="13692"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693" w:author="Lee, Daewon" w:date="2020-11-10T16:17:00Z"/>
                <w:lang w:eastAsia="zh-CN"/>
              </w:rPr>
            </w:pPr>
            <w:ins w:id="13694"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695" w:author="Lee, Daewon" w:date="2020-11-10T16:17:00Z"/>
                <w:lang w:eastAsia="zh-CN"/>
              </w:rPr>
            </w:pPr>
            <w:ins w:id="13696"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3709" w:author="Lee, Daewon" w:date="2020-11-10T16:17:00Z"/>
                <w:lang w:eastAsia="zh-CN"/>
              </w:rPr>
            </w:pPr>
            <w:ins w:id="13710"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711" w:author="Lee, Daewon" w:date="2020-11-10T16:17:00Z"/>
                <w:lang w:eastAsia="zh-CN"/>
              </w:rPr>
            </w:pPr>
            <w:ins w:id="13712"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713" w:author="Lee, Daewon" w:date="2020-11-10T16:17:00Z"/>
                <w:lang w:eastAsia="zh-CN"/>
              </w:rPr>
            </w:pPr>
            <w:ins w:id="13714" w:author="Lee, Daewon" w:date="2020-11-10T16:17:00Z">
              <w:r w:rsidRPr="001E23AD">
                <w:rPr>
                  <w:lang w:eastAsia="zh-CN"/>
                </w:rPr>
                <w:t>-22.98 / -22.91</w:t>
              </w:r>
            </w:ins>
          </w:p>
        </w:tc>
      </w:tr>
      <w:tr w:rsidR="005971A1" w14:paraId="56F0CECE" w14:textId="77777777" w:rsidTr="00685913">
        <w:trPr>
          <w:trHeight w:val="45"/>
          <w:jc w:val="center"/>
          <w:ins w:id="13715"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716"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721" w:author="Lee, Daewon" w:date="2020-11-10T16:17:00Z"/>
                <w:lang w:eastAsia="zh-CN"/>
              </w:rPr>
            </w:pPr>
            <w:ins w:id="13722"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7.97 / 12.42</w:t>
              </w:r>
            </w:ins>
          </w:p>
        </w:tc>
      </w:tr>
      <w:tr w:rsidR="005971A1" w14:paraId="410D0CB4" w14:textId="77777777" w:rsidTr="00685913">
        <w:trPr>
          <w:trHeight w:val="45"/>
          <w:jc w:val="center"/>
          <w:ins w:id="13743"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744"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745"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746" w:author="Lee, Daewon" w:date="2020-11-10T16:17:00Z"/>
                <w:lang w:eastAsia="zh-CN"/>
              </w:rPr>
            </w:pPr>
            <w:ins w:id="13747"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748" w:author="Lee, Daewon" w:date="2020-11-10T16:17:00Z"/>
                <w:lang w:eastAsia="zh-CN"/>
              </w:rPr>
            </w:pPr>
            <w:ins w:id="13749"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750" w:author="Lee, Daewon" w:date="2020-11-10T16:17:00Z"/>
                <w:lang w:eastAsia="zh-CN"/>
              </w:rPr>
            </w:pPr>
            <w:ins w:id="13751"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754" w:author="Lee, Daewon" w:date="2020-11-10T16:17:00Z"/>
                <w:lang w:eastAsia="zh-CN"/>
              </w:rPr>
            </w:pPr>
            <w:ins w:id="13755"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758" w:author="Lee, Daewon" w:date="2020-11-10T16:17:00Z"/>
                <w:lang w:eastAsia="zh-CN"/>
              </w:rPr>
            </w:pPr>
            <w:ins w:id="13759"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8.62 / 13.06</w:t>
              </w:r>
            </w:ins>
          </w:p>
        </w:tc>
      </w:tr>
      <w:tr w:rsidR="005971A1" w14:paraId="38512727" w14:textId="77777777" w:rsidTr="00685913">
        <w:trPr>
          <w:trHeight w:val="45"/>
          <w:jc w:val="center"/>
          <w:ins w:id="13770"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771"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772"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773" w:author="Lee, Daewon" w:date="2020-11-10T16:17:00Z"/>
                <w:lang w:eastAsia="zh-CN"/>
              </w:rPr>
            </w:pPr>
            <w:ins w:id="13774"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775" w:author="Lee, Daewon" w:date="2020-11-10T16:17:00Z"/>
                <w:lang w:eastAsia="zh-CN"/>
              </w:rPr>
            </w:pPr>
            <w:ins w:id="13776"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777" w:author="Lee, Daewon" w:date="2020-11-10T16:17:00Z"/>
                <w:lang w:eastAsia="zh-CN"/>
              </w:rPr>
            </w:pPr>
            <w:ins w:id="13778"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779" w:author="Lee, Daewon" w:date="2020-11-10T16:17:00Z"/>
                <w:lang w:eastAsia="zh-CN"/>
              </w:rPr>
            </w:pPr>
            <w:ins w:id="13780"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781" w:author="Lee, Daewon" w:date="2020-11-10T16:17:00Z"/>
                <w:lang w:eastAsia="zh-CN"/>
              </w:rPr>
            </w:pPr>
            <w:ins w:id="13782"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783" w:author="Lee, Daewon" w:date="2020-11-10T16:17:00Z"/>
                <w:lang w:eastAsia="zh-CN"/>
              </w:rPr>
            </w:pPr>
            <w:ins w:id="13784"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785" w:author="Lee, Daewon" w:date="2020-11-10T16:17:00Z"/>
                <w:lang w:eastAsia="zh-CN"/>
              </w:rPr>
            </w:pPr>
            <w:ins w:id="13786"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795" w:author="Lee, Daewon" w:date="2020-11-10T16:17:00Z"/>
                <w:lang w:eastAsia="zh-CN"/>
              </w:rPr>
            </w:pPr>
            <w:ins w:id="13796" w:author="Lee, Daewon" w:date="2020-11-10T16:17:00Z">
              <w:r w:rsidRPr="001E23AD">
                <w:rPr>
                  <w:lang w:eastAsia="zh-CN"/>
                </w:rPr>
                <w:t>8.87 / 13.54</w:t>
              </w:r>
            </w:ins>
          </w:p>
        </w:tc>
      </w:tr>
      <w:tr w:rsidR="005971A1" w14:paraId="0DBC21A2" w14:textId="77777777" w:rsidTr="00685913">
        <w:trPr>
          <w:trHeight w:val="45"/>
          <w:jc w:val="center"/>
          <w:ins w:id="13797"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798"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799"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800" w:author="Lee, Daewon" w:date="2020-11-10T16:17:00Z"/>
                <w:lang w:eastAsia="zh-CN"/>
              </w:rPr>
            </w:pPr>
            <w:ins w:id="13801"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802" w:author="Lee, Daewon" w:date="2020-11-10T16:17:00Z"/>
                <w:lang w:eastAsia="zh-CN"/>
              </w:rPr>
            </w:pPr>
            <w:ins w:id="13803"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804" w:author="Lee, Daewon" w:date="2020-11-10T16:17:00Z"/>
                <w:lang w:eastAsia="zh-CN"/>
              </w:rPr>
            </w:pPr>
            <w:ins w:id="13805"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9.58 / 16.95</w:t>
              </w:r>
            </w:ins>
          </w:p>
        </w:tc>
      </w:tr>
      <w:tr w:rsidR="005971A1" w14:paraId="75150E0C" w14:textId="77777777" w:rsidTr="00685913">
        <w:trPr>
          <w:trHeight w:val="45"/>
          <w:jc w:val="center"/>
          <w:ins w:id="13824"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825"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826"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827" w:author="Lee, Daewon" w:date="2020-11-10T16:17:00Z"/>
                <w:lang w:eastAsia="zh-CN"/>
              </w:rPr>
            </w:pPr>
            <w:ins w:id="13828"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829" w:author="Lee, Daewon" w:date="2020-11-10T16:17:00Z"/>
                <w:lang w:eastAsia="zh-CN"/>
              </w:rPr>
            </w:pPr>
            <w:ins w:id="13830"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831" w:author="Lee, Daewon" w:date="2020-11-10T16:17:00Z"/>
                <w:lang w:eastAsia="zh-CN"/>
              </w:rPr>
            </w:pPr>
            <w:ins w:id="13832"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849" w:author="Lee, Daewon" w:date="2020-11-10T16:17:00Z"/>
                <w:lang w:eastAsia="zh-CN"/>
              </w:rPr>
            </w:pPr>
            <w:ins w:id="13850" w:author="Lee, Daewon" w:date="2020-11-10T16:17:00Z">
              <w:r w:rsidRPr="001E23AD">
                <w:rPr>
                  <w:lang w:eastAsia="zh-CN"/>
                </w:rPr>
                <w:t>0.88 / 5.00</w:t>
              </w:r>
            </w:ins>
          </w:p>
        </w:tc>
      </w:tr>
      <w:tr w:rsidR="005971A1" w14:paraId="1090FB47" w14:textId="77777777" w:rsidTr="00685913">
        <w:trPr>
          <w:trHeight w:val="45"/>
          <w:jc w:val="center"/>
          <w:ins w:id="13851"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852"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853"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854" w:author="Lee, Daewon" w:date="2020-11-10T16:17:00Z"/>
                <w:lang w:eastAsia="zh-CN"/>
              </w:rPr>
            </w:pPr>
            <w:ins w:id="13855"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874" w:author="Lee, Daewon" w:date="2020-11-10T16:17:00Z"/>
                <w:lang w:eastAsia="zh-CN"/>
              </w:rPr>
            </w:pPr>
            <w:ins w:id="13875"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876" w:author="Lee, Daewon" w:date="2020-11-10T16:17:00Z"/>
                <w:lang w:eastAsia="zh-CN"/>
              </w:rPr>
            </w:pPr>
            <w:ins w:id="13877" w:author="Lee, Daewon" w:date="2020-11-10T16:17:00Z">
              <w:r w:rsidRPr="001E23AD">
                <w:rPr>
                  <w:lang w:eastAsia="zh-CN"/>
                </w:rPr>
                <w:t>1.63 / 6.45</w:t>
              </w:r>
            </w:ins>
          </w:p>
        </w:tc>
      </w:tr>
      <w:tr w:rsidR="005971A1" w14:paraId="7A345F4B" w14:textId="77777777" w:rsidTr="00685913">
        <w:trPr>
          <w:trHeight w:val="45"/>
          <w:jc w:val="center"/>
          <w:ins w:id="13878"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879"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880"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883" w:author="Lee, Daewon" w:date="2020-11-10T16:17:00Z"/>
                <w:lang w:eastAsia="zh-CN"/>
              </w:rPr>
            </w:pPr>
            <w:ins w:id="13884"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885" w:author="Lee, Daewon" w:date="2020-11-10T16:17:00Z"/>
                <w:lang w:eastAsia="zh-CN"/>
              </w:rPr>
            </w:pPr>
            <w:ins w:id="13886"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14.27 / -13.29</w:t>
              </w:r>
            </w:ins>
          </w:p>
        </w:tc>
      </w:tr>
      <w:tr w:rsidR="005971A1" w14:paraId="50CA278B" w14:textId="77777777" w:rsidTr="00685913">
        <w:trPr>
          <w:trHeight w:val="45"/>
          <w:jc w:val="center"/>
          <w:ins w:id="13905"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906"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907"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908" w:author="Lee, Daewon" w:date="2020-11-10T16:17:00Z"/>
                <w:lang w:eastAsia="zh-CN"/>
              </w:rPr>
            </w:pPr>
            <w:ins w:id="13909"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928" w:author="Lee, Daewon" w:date="2020-11-10T16:17:00Z"/>
                <w:lang w:eastAsia="zh-CN"/>
              </w:rPr>
            </w:pPr>
            <w:ins w:id="13929"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930" w:author="Lee, Daewon" w:date="2020-11-10T16:17:00Z"/>
                <w:lang w:eastAsia="zh-CN"/>
              </w:rPr>
            </w:pPr>
            <w:ins w:id="13931" w:author="Lee, Daewon" w:date="2020-11-10T16:17:00Z">
              <w:r w:rsidRPr="001E23AD">
                <w:rPr>
                  <w:lang w:eastAsia="zh-CN"/>
                </w:rPr>
                <w:t>-14.29 / -13.37</w:t>
              </w:r>
            </w:ins>
          </w:p>
        </w:tc>
      </w:tr>
      <w:tr w:rsidR="005971A1" w14:paraId="44F934BD" w14:textId="77777777" w:rsidTr="00685913">
        <w:trPr>
          <w:trHeight w:val="45"/>
          <w:jc w:val="center"/>
          <w:ins w:id="13932"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933"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934" w:author="Lee, Daewon" w:date="2020-11-10T16:17:00Z"/>
                <w:lang w:eastAsia="zh-CN"/>
              </w:rPr>
            </w:pPr>
            <w:ins w:id="13935"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936" w:author="Lee, Daewon" w:date="2020-11-10T16:17:00Z"/>
                <w:lang w:eastAsia="zh-CN"/>
              </w:rPr>
            </w:pPr>
            <w:ins w:id="13937"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938" w:author="Lee, Daewon" w:date="2020-11-10T16:17:00Z"/>
                <w:lang w:eastAsia="zh-CN"/>
              </w:rPr>
            </w:pPr>
            <w:ins w:id="13939"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940" w:author="Lee, Daewon" w:date="2020-11-10T16:17:00Z"/>
                <w:lang w:eastAsia="zh-CN"/>
              </w:rPr>
            </w:pPr>
            <w:ins w:id="13941"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942" w:author="Lee, Daewon" w:date="2020-11-10T16:17:00Z"/>
                <w:lang w:eastAsia="zh-CN"/>
              </w:rPr>
            </w:pPr>
            <w:ins w:id="13943"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944" w:author="Lee, Daewon" w:date="2020-11-10T16:17:00Z"/>
                <w:lang w:eastAsia="zh-CN"/>
              </w:rPr>
            </w:pPr>
            <w:ins w:id="13945"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954" w:author="Lee, Daewon" w:date="2020-11-10T16:17:00Z"/>
                <w:lang w:eastAsia="zh-CN"/>
              </w:rPr>
            </w:pPr>
            <w:ins w:id="13955"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956" w:author="Lee, Daewon" w:date="2020-11-10T16:17:00Z"/>
                <w:lang w:eastAsia="zh-CN"/>
              </w:rPr>
            </w:pPr>
            <w:ins w:id="13957"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958" w:author="Lee, Daewon" w:date="2020-11-10T16:17:00Z"/>
                <w:lang w:eastAsia="zh-CN"/>
              </w:rPr>
            </w:pPr>
            <w:ins w:id="13959" w:author="Lee, Daewon" w:date="2020-11-10T16:17:00Z">
              <w:r w:rsidRPr="001E23AD">
                <w:rPr>
                  <w:lang w:eastAsia="zh-CN"/>
                </w:rPr>
                <w:t>x / x</w:t>
              </w:r>
            </w:ins>
          </w:p>
        </w:tc>
      </w:tr>
      <w:tr w:rsidR="005971A1" w14:paraId="6F1368B0" w14:textId="77777777" w:rsidTr="00685913">
        <w:trPr>
          <w:trHeight w:val="45"/>
          <w:jc w:val="center"/>
          <w:ins w:id="13960"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961"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962"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963" w:author="Lee, Daewon" w:date="2020-11-10T16:17:00Z"/>
                <w:lang w:eastAsia="zh-CN"/>
              </w:rPr>
            </w:pPr>
            <w:ins w:id="13964"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965" w:author="Lee, Daewon" w:date="2020-11-10T16:17:00Z"/>
                <w:lang w:eastAsia="zh-CN"/>
              </w:rPr>
            </w:pPr>
            <w:ins w:id="13966"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967" w:author="Lee, Daewon" w:date="2020-11-10T16:17:00Z"/>
                <w:lang w:eastAsia="zh-CN"/>
              </w:rPr>
            </w:pPr>
            <w:ins w:id="13968"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969" w:author="Lee, Daewon" w:date="2020-11-10T16:17:00Z"/>
                <w:lang w:eastAsia="zh-CN"/>
              </w:rPr>
            </w:pPr>
            <w:ins w:id="13970"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971" w:author="Lee, Daewon" w:date="2020-11-10T16:17:00Z"/>
                <w:lang w:eastAsia="zh-CN"/>
              </w:rPr>
            </w:pPr>
            <w:ins w:id="13972"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973" w:author="Lee, Daewon" w:date="2020-11-10T16:17:00Z"/>
                <w:lang w:eastAsia="zh-CN"/>
              </w:rPr>
            </w:pPr>
            <w:ins w:id="13974"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975" w:author="Lee, Daewon" w:date="2020-11-10T16:17:00Z"/>
                <w:lang w:eastAsia="zh-CN"/>
              </w:rPr>
            </w:pPr>
            <w:ins w:id="13976"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979" w:author="Lee, Daewon" w:date="2020-11-10T16:17:00Z"/>
                <w:lang w:eastAsia="zh-CN"/>
              </w:rPr>
            </w:pPr>
            <w:ins w:id="13980"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981" w:author="Lee, Daewon" w:date="2020-11-10T16:17:00Z"/>
                <w:lang w:eastAsia="zh-CN"/>
              </w:rPr>
            </w:pPr>
            <w:ins w:id="13982"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983" w:author="Lee, Daewon" w:date="2020-11-10T16:17:00Z"/>
                <w:lang w:eastAsia="zh-CN"/>
              </w:rPr>
            </w:pPr>
            <w:ins w:id="13984"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985" w:author="Lee, Daewon" w:date="2020-11-10T16:17:00Z"/>
                <w:lang w:eastAsia="zh-CN"/>
              </w:rPr>
            </w:pPr>
            <w:ins w:id="13986" w:author="Lee, Daewon" w:date="2020-11-10T16:17:00Z">
              <w:r w:rsidRPr="001E23AD">
                <w:rPr>
                  <w:lang w:eastAsia="zh-CN"/>
                </w:rPr>
                <w:t>x / x</w:t>
              </w:r>
            </w:ins>
          </w:p>
        </w:tc>
      </w:tr>
      <w:tr w:rsidR="005971A1" w14:paraId="30D5EF22" w14:textId="77777777" w:rsidTr="00685913">
        <w:trPr>
          <w:trHeight w:val="45"/>
          <w:jc w:val="center"/>
          <w:ins w:id="13987"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988"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989"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990" w:author="Lee, Daewon" w:date="2020-11-10T16:17:00Z"/>
                <w:lang w:eastAsia="zh-CN"/>
              </w:rPr>
            </w:pPr>
            <w:ins w:id="13991"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992" w:author="Lee, Daewon" w:date="2020-11-10T16:17:00Z"/>
                <w:lang w:eastAsia="zh-CN"/>
              </w:rPr>
            </w:pPr>
            <w:ins w:id="13993"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994" w:author="Lee, Daewon" w:date="2020-11-10T16:17:00Z"/>
                <w:lang w:eastAsia="zh-CN"/>
              </w:rPr>
            </w:pPr>
            <w:ins w:id="13995"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4006" w:author="Lee, Daewon" w:date="2020-11-10T16:17:00Z"/>
                <w:lang w:eastAsia="zh-CN"/>
              </w:rPr>
            </w:pPr>
            <w:ins w:id="14007"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4008" w:author="Lee, Daewon" w:date="2020-11-10T16:17:00Z"/>
                <w:lang w:eastAsia="zh-CN"/>
              </w:rPr>
            </w:pPr>
            <w:ins w:id="14009"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4010" w:author="Lee, Daewon" w:date="2020-11-10T16:17:00Z"/>
                <w:lang w:eastAsia="zh-CN"/>
              </w:rPr>
            </w:pPr>
            <w:ins w:id="14011"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4012" w:author="Lee, Daewon" w:date="2020-11-10T16:17:00Z"/>
                <w:lang w:eastAsia="zh-CN"/>
              </w:rPr>
            </w:pPr>
            <w:ins w:id="14013" w:author="Lee, Daewon" w:date="2020-11-10T16:17:00Z">
              <w:r w:rsidRPr="001E23AD">
                <w:rPr>
                  <w:lang w:eastAsia="zh-CN"/>
                </w:rPr>
                <w:t>x / x</w:t>
              </w:r>
            </w:ins>
          </w:p>
        </w:tc>
      </w:tr>
      <w:tr w:rsidR="005971A1" w14:paraId="0689DBAC" w14:textId="77777777" w:rsidTr="00685913">
        <w:trPr>
          <w:trHeight w:val="45"/>
          <w:jc w:val="center"/>
          <w:ins w:id="14014"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4015"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4016"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4033" w:author="Lee, Daewon" w:date="2020-11-10T16:17:00Z"/>
                <w:lang w:eastAsia="zh-CN"/>
              </w:rPr>
            </w:pPr>
            <w:ins w:id="14034"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4035" w:author="Lee, Daewon" w:date="2020-11-10T16:17:00Z"/>
                <w:lang w:eastAsia="zh-CN"/>
              </w:rPr>
            </w:pPr>
            <w:ins w:id="14036"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4037" w:author="Lee, Daewon" w:date="2020-11-10T16:17:00Z"/>
                <w:lang w:eastAsia="zh-CN"/>
              </w:rPr>
            </w:pPr>
            <w:ins w:id="14038"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4039" w:author="Lee, Daewon" w:date="2020-11-10T16:17:00Z"/>
                <w:lang w:eastAsia="zh-CN"/>
              </w:rPr>
            </w:pPr>
            <w:ins w:id="14040" w:author="Lee, Daewon" w:date="2020-11-10T16:17:00Z">
              <w:r w:rsidRPr="001E23AD">
                <w:rPr>
                  <w:lang w:eastAsia="zh-CN"/>
                </w:rPr>
                <w:t>x / x</w:t>
              </w:r>
            </w:ins>
          </w:p>
        </w:tc>
      </w:tr>
      <w:tr w:rsidR="005971A1" w14:paraId="1A274DC0" w14:textId="77777777" w:rsidTr="00685913">
        <w:trPr>
          <w:trHeight w:val="45"/>
          <w:jc w:val="center"/>
          <w:ins w:id="14041"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4042"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4043"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4048" w:author="Lee, Daewon" w:date="2020-11-10T16:17:00Z"/>
                <w:lang w:eastAsia="zh-CN"/>
              </w:rPr>
            </w:pPr>
            <w:ins w:id="14049"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4050" w:author="Lee, Daewon" w:date="2020-11-10T16:17:00Z"/>
                <w:lang w:eastAsia="zh-CN"/>
              </w:rPr>
            </w:pPr>
            <w:ins w:id="14051"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4052" w:author="Lee, Daewon" w:date="2020-11-10T16:17:00Z"/>
                <w:lang w:eastAsia="zh-CN"/>
              </w:rPr>
            </w:pPr>
            <w:ins w:id="14053"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4054" w:author="Lee, Daewon" w:date="2020-11-10T16:17:00Z"/>
                <w:lang w:eastAsia="zh-CN"/>
              </w:rPr>
            </w:pPr>
            <w:ins w:id="14055"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4056" w:author="Lee, Daewon" w:date="2020-11-10T16:17:00Z"/>
                <w:lang w:eastAsia="zh-CN"/>
              </w:rPr>
            </w:pPr>
            <w:ins w:id="14057"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4058" w:author="Lee, Daewon" w:date="2020-11-10T16:17:00Z"/>
                <w:lang w:eastAsia="zh-CN"/>
              </w:rPr>
            </w:pPr>
            <w:ins w:id="14059"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4060" w:author="Lee, Daewon" w:date="2020-11-10T16:17:00Z"/>
                <w:lang w:eastAsia="zh-CN"/>
              </w:rPr>
            </w:pPr>
            <w:ins w:id="14061"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4062" w:author="Lee, Daewon" w:date="2020-11-10T16:17:00Z"/>
                <w:lang w:eastAsia="zh-CN"/>
              </w:rPr>
            </w:pPr>
            <w:ins w:id="14063"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4064" w:author="Lee, Daewon" w:date="2020-11-10T16:17:00Z"/>
                <w:lang w:eastAsia="zh-CN"/>
              </w:rPr>
            </w:pPr>
            <w:ins w:id="14065"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4066" w:author="Lee, Daewon" w:date="2020-11-10T16:17:00Z"/>
                <w:lang w:eastAsia="zh-CN"/>
              </w:rPr>
            </w:pPr>
            <w:ins w:id="14067" w:author="Lee, Daewon" w:date="2020-11-10T16:17:00Z">
              <w:r w:rsidRPr="001E23AD">
                <w:rPr>
                  <w:lang w:eastAsia="zh-CN"/>
                </w:rPr>
                <w:t>x / x</w:t>
              </w:r>
            </w:ins>
          </w:p>
        </w:tc>
      </w:tr>
      <w:tr w:rsidR="005971A1" w14:paraId="6C89CA75" w14:textId="77777777" w:rsidTr="00685913">
        <w:trPr>
          <w:trHeight w:val="45"/>
          <w:jc w:val="center"/>
          <w:ins w:id="14068"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4069"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4070"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4071" w:author="Lee, Daewon" w:date="2020-11-10T16:17:00Z"/>
                <w:lang w:eastAsia="zh-CN"/>
              </w:rPr>
            </w:pPr>
            <w:ins w:id="14072"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4075" w:author="Lee, Daewon" w:date="2020-11-10T16:17:00Z"/>
                <w:lang w:eastAsia="zh-CN"/>
              </w:rPr>
            </w:pPr>
            <w:ins w:id="14076"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4077" w:author="Lee, Daewon" w:date="2020-11-10T16:17:00Z"/>
                <w:lang w:eastAsia="zh-CN"/>
              </w:rPr>
            </w:pPr>
            <w:ins w:id="14078"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4079" w:author="Lee, Daewon" w:date="2020-11-10T16:17:00Z"/>
                <w:lang w:eastAsia="zh-CN"/>
              </w:rPr>
            </w:pPr>
            <w:ins w:id="14080"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4091" w:author="Lee, Daewon" w:date="2020-11-10T16:17:00Z"/>
                <w:lang w:eastAsia="zh-CN"/>
              </w:rPr>
            </w:pPr>
            <w:ins w:id="14092"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4093" w:author="Lee, Daewon" w:date="2020-11-10T16:17:00Z"/>
                <w:lang w:eastAsia="zh-CN"/>
              </w:rPr>
            </w:pPr>
            <w:ins w:id="14094" w:author="Lee, Daewon" w:date="2020-11-10T16:17:00Z">
              <w:r w:rsidRPr="001E23AD">
                <w:rPr>
                  <w:lang w:eastAsia="zh-CN"/>
                </w:rPr>
                <w:t>x / x</w:t>
              </w:r>
            </w:ins>
          </w:p>
        </w:tc>
      </w:tr>
      <w:tr w:rsidR="005971A1" w14:paraId="3A743F54" w14:textId="77777777" w:rsidTr="00685913">
        <w:trPr>
          <w:trHeight w:val="45"/>
          <w:jc w:val="center"/>
          <w:ins w:id="14095"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4096"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4097"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4098" w:author="Lee, Daewon" w:date="2020-11-10T16:17:00Z"/>
                <w:lang w:eastAsia="zh-CN"/>
              </w:rPr>
            </w:pPr>
            <w:ins w:id="14099"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4100" w:author="Lee, Daewon" w:date="2020-11-10T16:17:00Z"/>
                <w:lang w:eastAsia="zh-CN"/>
              </w:rPr>
            </w:pPr>
            <w:ins w:id="14101"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4102" w:author="Lee, Daewon" w:date="2020-11-10T16:17:00Z"/>
                <w:lang w:eastAsia="zh-CN"/>
              </w:rPr>
            </w:pPr>
            <w:ins w:id="14103"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4104" w:author="Lee, Daewon" w:date="2020-11-10T16:17:00Z"/>
                <w:lang w:eastAsia="zh-CN"/>
              </w:rPr>
            </w:pPr>
            <w:ins w:id="14105"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4106" w:author="Lee, Daewon" w:date="2020-11-10T16:17:00Z"/>
                <w:lang w:eastAsia="zh-CN"/>
              </w:rPr>
            </w:pPr>
            <w:ins w:id="14107"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4108" w:author="Lee, Daewon" w:date="2020-11-10T16:17:00Z"/>
                <w:lang w:eastAsia="zh-CN"/>
              </w:rPr>
            </w:pPr>
            <w:ins w:id="14109"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4110" w:author="Lee, Daewon" w:date="2020-11-10T16:17:00Z"/>
                <w:lang w:eastAsia="zh-CN"/>
              </w:rPr>
            </w:pPr>
            <w:ins w:id="14111"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x / x</w:t>
              </w:r>
            </w:ins>
          </w:p>
        </w:tc>
      </w:tr>
      <w:tr w:rsidR="005971A1" w14:paraId="1A8854B7" w14:textId="77777777" w:rsidTr="00685913">
        <w:trPr>
          <w:trHeight w:val="45"/>
          <w:jc w:val="center"/>
          <w:ins w:id="14122"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4123"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4124"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4125" w:author="Lee, Daewon" w:date="2020-11-10T16:17:00Z"/>
                <w:lang w:eastAsia="zh-CN"/>
              </w:rPr>
            </w:pPr>
            <w:ins w:id="14126"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4129" w:author="Lee, Daewon" w:date="2020-11-10T16:17:00Z"/>
                <w:lang w:eastAsia="zh-CN"/>
              </w:rPr>
            </w:pPr>
            <w:ins w:id="14130"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4131" w:author="Lee, Daewon" w:date="2020-11-10T16:17:00Z"/>
                <w:lang w:eastAsia="zh-CN"/>
              </w:rPr>
            </w:pPr>
            <w:ins w:id="14132"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4145" w:author="Lee, Daewon" w:date="2020-11-10T16:17:00Z"/>
                <w:lang w:eastAsia="zh-CN"/>
              </w:rPr>
            </w:pPr>
            <w:ins w:id="14146"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4147" w:author="Lee, Daewon" w:date="2020-11-10T16:17:00Z"/>
                <w:lang w:eastAsia="zh-CN"/>
              </w:rPr>
            </w:pPr>
            <w:ins w:id="14148" w:author="Lee, Daewon" w:date="2020-11-10T16:17:00Z">
              <w:r w:rsidRPr="001E23AD">
                <w:rPr>
                  <w:lang w:eastAsia="zh-CN"/>
                </w:rPr>
                <w:t>x / x</w:t>
              </w:r>
            </w:ins>
          </w:p>
        </w:tc>
      </w:tr>
      <w:tr w:rsidR="004C09BC" w14:paraId="5CB13367" w14:textId="77777777" w:rsidTr="00685913">
        <w:trPr>
          <w:trHeight w:val="45"/>
          <w:jc w:val="center"/>
          <w:ins w:id="14149" w:author="Lee, Daewon" w:date="2020-11-10T16:17:00Z"/>
        </w:trPr>
        <w:tc>
          <w:tcPr>
            <w:tcW w:w="0" w:type="auto"/>
            <w:vMerge/>
            <w:vAlign w:val="center"/>
            <w:hideMark/>
          </w:tcPr>
          <w:p w14:paraId="7B26B3EA" w14:textId="77777777" w:rsidR="004C09BC" w:rsidRDefault="004C09BC" w:rsidP="00685913">
            <w:pPr>
              <w:spacing w:after="0" w:line="280" w:lineRule="atLeast"/>
              <w:rPr>
                <w:ins w:id="1415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4151" w:author="Lee, Daewon" w:date="2020-11-10T16:17:00Z"/>
                <w:lang w:eastAsia="zh-CN"/>
              </w:rPr>
            </w:pPr>
            <w:ins w:id="14152"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4153" w:author="Lee, Daewon" w:date="2020-11-10T16:17:00Z"/>
                <w:lang w:eastAsia="zh-CN"/>
              </w:rPr>
            </w:pPr>
            <w:ins w:id="14154"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4155" w:author="Lee, Daewon" w:date="2020-11-10T16:17:00Z"/>
                <w:rFonts w:eastAsia="Yu Mincho"/>
                <w:lang w:eastAsia="zh-CN"/>
              </w:rPr>
            </w:pPr>
            <w:ins w:id="14156"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4157" w:author="Lee, Daewon" w:date="2020-11-10T16:17:00Z"/>
                <w:rFonts w:eastAsia="Yu Mincho"/>
                <w:lang w:eastAsia="zh-CN"/>
              </w:rPr>
            </w:pPr>
            <w:ins w:id="14158"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4159" w:author="Lee, Daewon" w:date="2020-11-10T16:17:00Z"/>
                <w:rFonts w:eastAsia="Yu Mincho"/>
                <w:lang w:eastAsia="zh-CN"/>
              </w:rPr>
            </w:pPr>
            <w:ins w:id="14160"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4161" w:author="Lee, Daewon" w:date="2020-11-10T16:17:00Z"/>
                <w:rFonts w:eastAsia="Yu Mincho"/>
                <w:lang w:eastAsia="zh-CN"/>
              </w:rPr>
            </w:pPr>
            <w:ins w:id="14162"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4163" w:author="Lee, Daewon" w:date="2020-11-10T16:17:00Z"/>
                <w:rFonts w:eastAsia="Yu Mincho"/>
                <w:lang w:eastAsia="zh-CN"/>
              </w:rPr>
            </w:pPr>
            <w:ins w:id="14164"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4165" w:author="Lee, Daewon" w:date="2020-11-10T16:17:00Z"/>
                <w:rFonts w:eastAsia="Yu Mincho"/>
                <w:lang w:eastAsia="zh-CN"/>
              </w:rPr>
            </w:pPr>
            <w:ins w:id="14166"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4167" w:author="Lee, Daewon" w:date="2020-11-10T16:17:00Z"/>
                <w:rFonts w:eastAsia="Yu Mincho"/>
                <w:lang w:eastAsia="zh-CN"/>
              </w:rPr>
            </w:pPr>
            <w:ins w:id="14168"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4169" w:author="Lee, Daewon" w:date="2020-11-10T16:17:00Z"/>
                <w:rFonts w:eastAsia="Yu Mincho"/>
                <w:lang w:eastAsia="zh-CN"/>
              </w:rPr>
            </w:pPr>
            <w:ins w:id="14170"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4171"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4172" w:author="Lee, Daewon" w:date="2020-11-10T16:17:00Z"/>
        </w:rPr>
      </w:pPr>
      <w:bookmarkStart w:id="14173" w:name="_Toc56024747"/>
      <w:bookmarkStart w:id="14174" w:name="_Toc56025995"/>
      <w:bookmarkStart w:id="14175" w:name="_Toc56114075"/>
      <w:ins w:id="14176" w:author="Lee, Daewon" w:date="2020-11-10T16:17:00Z">
        <w:r>
          <w:t>B.1.1.14</w:t>
        </w:r>
        <w:r>
          <w:tab/>
          <w:t>Source 14 [16]</w:t>
        </w:r>
        <w:bookmarkEnd w:id="14173"/>
        <w:bookmarkEnd w:id="14174"/>
        <w:bookmarkEnd w:id="14175"/>
      </w:ins>
    </w:p>
    <w:p w14:paraId="31EB1C2A" w14:textId="77777777" w:rsidR="004C09BC" w:rsidRPr="00892F1E" w:rsidRDefault="004C09BC" w:rsidP="004C09BC">
      <w:pPr>
        <w:pStyle w:val="TH"/>
        <w:rPr>
          <w:ins w:id="14177" w:author="Lee, Daewon" w:date="2020-11-10T16:17:00Z"/>
          <w:rFonts w:eastAsia="Times New Roman"/>
        </w:rPr>
      </w:pPr>
      <w:ins w:id="14178"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4179" w:author="Lee, Daewon" w:date="2020-11-10T16:17:00Z"/>
        </w:trPr>
        <w:tc>
          <w:tcPr>
            <w:tcW w:w="0" w:type="auto"/>
            <w:hideMark/>
          </w:tcPr>
          <w:p w14:paraId="23A432C1" w14:textId="77777777" w:rsidR="004C09BC" w:rsidRPr="001E23AD" w:rsidRDefault="004C09BC" w:rsidP="00685913">
            <w:pPr>
              <w:pStyle w:val="TAC"/>
              <w:keepNext w:val="0"/>
              <w:keepLines w:val="0"/>
              <w:rPr>
                <w:ins w:id="14180" w:author="Lee, Daewon" w:date="2020-11-10T16:17:00Z"/>
                <w:lang w:eastAsia="zh-CN"/>
              </w:rPr>
            </w:pPr>
            <w:ins w:id="14181"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4186" w:author="Lee, Daewon" w:date="2020-11-10T16:17:00Z"/>
                <w:lang w:eastAsia="zh-CN"/>
              </w:rPr>
            </w:pPr>
            <w:ins w:id="14187"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4188" w:author="Lee, Daewon" w:date="2020-11-10T16:17:00Z"/>
                <w:lang w:eastAsia="zh-CN"/>
              </w:rPr>
            </w:pPr>
            <w:ins w:id="14189"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4190" w:author="Lee, Daewon" w:date="2020-11-10T16:17:00Z"/>
                <w:lang w:eastAsia="zh-CN"/>
              </w:rPr>
            </w:pPr>
            <w:ins w:id="14191"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4192" w:author="Lee, Daewon" w:date="2020-11-10T16:17:00Z"/>
                <w:lang w:eastAsia="zh-CN"/>
              </w:rPr>
            </w:pPr>
            <w:ins w:id="14193"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4194" w:author="Lee, Daewon" w:date="2020-11-10T16:17:00Z"/>
                <w:lang w:eastAsia="zh-CN"/>
              </w:rPr>
            </w:pPr>
            <w:ins w:id="14195"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4196" w:author="Lee, Daewon" w:date="2020-11-10T16:17:00Z"/>
                <w:lang w:eastAsia="zh-CN"/>
              </w:rPr>
            </w:pPr>
            <w:ins w:id="14197"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4198"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4199" w:author="Lee, Daewon" w:date="2020-11-10T16:17:00Z"/>
                <w:lang w:eastAsia="zh-CN"/>
              </w:rPr>
            </w:pPr>
            <w:ins w:id="14200"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4201" w:author="Lee, Daewon" w:date="2020-11-10T16:17:00Z"/>
                <w:lang w:eastAsia="zh-CN"/>
              </w:rPr>
            </w:pPr>
            <w:ins w:id="14202"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4205" w:author="Lee, Daewon" w:date="2020-11-10T16:17:00Z"/>
                <w:lang w:eastAsia="zh-CN"/>
              </w:rPr>
            </w:pPr>
            <w:ins w:id="14206"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4207" w:author="Lee, Daewon" w:date="2020-11-10T16:17:00Z"/>
                <w:lang w:eastAsia="zh-CN"/>
              </w:rPr>
            </w:pPr>
            <w:ins w:id="14208"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4209" w:author="Lee, Daewon" w:date="2020-11-10T16:17:00Z"/>
                <w:lang w:eastAsia="zh-CN"/>
              </w:rPr>
            </w:pPr>
            <w:ins w:id="14210"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4211" w:author="Lee, Daewon" w:date="2020-11-10T16:17:00Z"/>
                <w:lang w:eastAsia="zh-CN"/>
              </w:rPr>
            </w:pPr>
            <w:ins w:id="14212"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213" w:author="Lee, Daewon" w:date="2020-11-10T16:17:00Z"/>
                <w:lang w:eastAsia="zh-CN"/>
              </w:rPr>
            </w:pPr>
            <w:ins w:id="14214" w:author="Lee, Daewon" w:date="2020-11-10T16:17:00Z">
              <w:r w:rsidRPr="001E23AD">
                <w:rPr>
                  <w:lang w:eastAsia="zh-CN"/>
                </w:rPr>
                <w:t>2.12 / 3.92</w:t>
              </w:r>
            </w:ins>
          </w:p>
        </w:tc>
      </w:tr>
      <w:tr w:rsidR="005971A1" w14:paraId="6842A54D" w14:textId="77777777" w:rsidTr="00685913">
        <w:trPr>
          <w:trHeight w:val="208"/>
          <w:jc w:val="center"/>
          <w:ins w:id="14215"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216"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217"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218" w:author="Lee, Daewon" w:date="2020-11-10T16:17:00Z"/>
                <w:lang w:eastAsia="zh-CN"/>
              </w:rPr>
            </w:pPr>
            <w:ins w:id="14219"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220" w:author="Lee, Daewon" w:date="2020-11-10T16:17:00Z"/>
                <w:lang w:eastAsia="zh-CN"/>
              </w:rPr>
            </w:pPr>
            <w:ins w:id="14221"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222" w:author="Lee, Daewon" w:date="2020-11-10T16:17:00Z"/>
                <w:lang w:eastAsia="zh-CN"/>
              </w:rPr>
            </w:pPr>
            <w:ins w:id="14223"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228" w:author="Lee, Daewon" w:date="2020-11-10T16:17:00Z"/>
                <w:lang w:eastAsia="zh-CN"/>
              </w:rPr>
            </w:pPr>
            <w:ins w:id="14229" w:author="Lee, Daewon" w:date="2020-11-10T16:17:00Z">
              <w:r w:rsidRPr="001E23AD">
                <w:rPr>
                  <w:lang w:eastAsia="zh-CN"/>
                </w:rPr>
                <w:t>2.04 / 3.56</w:t>
              </w:r>
            </w:ins>
          </w:p>
        </w:tc>
      </w:tr>
      <w:tr w:rsidR="005971A1" w14:paraId="3E1E621C" w14:textId="77777777" w:rsidTr="00685913">
        <w:trPr>
          <w:trHeight w:val="208"/>
          <w:jc w:val="center"/>
          <w:ins w:id="14230"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231"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232"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233" w:author="Lee, Daewon" w:date="2020-11-10T16:17:00Z"/>
                <w:lang w:eastAsia="zh-CN"/>
              </w:rPr>
            </w:pPr>
            <w:ins w:id="14234"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235" w:author="Lee, Daewon" w:date="2020-11-10T16:17:00Z"/>
                <w:lang w:eastAsia="zh-CN"/>
              </w:rPr>
            </w:pPr>
            <w:ins w:id="14236"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237" w:author="Lee, Daewon" w:date="2020-11-10T16:17:00Z"/>
                <w:lang w:eastAsia="zh-CN"/>
              </w:rPr>
            </w:pPr>
            <w:ins w:id="14238"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239" w:author="Lee, Daewon" w:date="2020-11-10T16:17:00Z"/>
                <w:lang w:eastAsia="zh-CN"/>
              </w:rPr>
            </w:pPr>
            <w:ins w:id="14240"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241" w:author="Lee, Daewon" w:date="2020-11-10T16:17:00Z"/>
                <w:lang w:eastAsia="zh-CN"/>
              </w:rPr>
            </w:pPr>
            <w:ins w:id="14242"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243" w:author="Lee, Daewon" w:date="2020-11-10T16:17:00Z"/>
                <w:lang w:eastAsia="zh-CN"/>
              </w:rPr>
            </w:pPr>
            <w:ins w:id="14244" w:author="Lee, Daewon" w:date="2020-11-10T16:17:00Z">
              <w:r w:rsidRPr="001E23AD">
                <w:rPr>
                  <w:lang w:eastAsia="zh-CN"/>
                </w:rPr>
                <w:t>2.01 / 3.42</w:t>
              </w:r>
            </w:ins>
          </w:p>
        </w:tc>
      </w:tr>
      <w:tr w:rsidR="005971A1" w14:paraId="052138CB" w14:textId="77777777" w:rsidTr="00685913">
        <w:trPr>
          <w:trHeight w:val="121"/>
          <w:jc w:val="center"/>
          <w:ins w:id="14245"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246"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247"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248" w:author="Lee, Daewon" w:date="2020-11-10T16:17:00Z"/>
                <w:lang w:eastAsia="zh-CN"/>
              </w:rPr>
            </w:pPr>
            <w:ins w:id="14249"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250" w:author="Lee, Daewon" w:date="2020-11-10T16:17:00Z"/>
                <w:lang w:eastAsia="zh-CN"/>
              </w:rPr>
            </w:pPr>
            <w:ins w:id="14251"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252" w:author="Lee, Daewon" w:date="2020-11-10T16:17:00Z"/>
                <w:lang w:eastAsia="zh-CN"/>
              </w:rPr>
            </w:pPr>
            <w:ins w:id="14253"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254" w:author="Lee, Daewon" w:date="2020-11-10T16:17:00Z"/>
                <w:lang w:eastAsia="zh-CN"/>
              </w:rPr>
            </w:pPr>
            <w:ins w:id="14255"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256" w:author="Lee, Daewon" w:date="2020-11-10T16:17:00Z"/>
                <w:lang w:eastAsia="zh-CN"/>
              </w:rPr>
            </w:pPr>
            <w:ins w:id="14257"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258" w:author="Lee, Daewon" w:date="2020-11-10T16:17:00Z"/>
                <w:lang w:eastAsia="zh-CN"/>
              </w:rPr>
            </w:pPr>
            <w:ins w:id="14259" w:author="Lee, Daewon" w:date="2020-11-10T16:17:00Z">
              <w:r w:rsidRPr="001E23AD">
                <w:rPr>
                  <w:lang w:eastAsia="zh-CN"/>
                </w:rPr>
                <w:t>14.85/ 16.60</w:t>
              </w:r>
            </w:ins>
          </w:p>
        </w:tc>
      </w:tr>
      <w:tr w:rsidR="005971A1" w14:paraId="1587096E" w14:textId="77777777" w:rsidTr="00685913">
        <w:trPr>
          <w:trHeight w:val="34"/>
          <w:jc w:val="center"/>
          <w:ins w:id="14260"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261"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262"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263" w:author="Lee, Daewon" w:date="2020-11-10T16:17:00Z"/>
                <w:lang w:eastAsia="zh-CN"/>
              </w:rPr>
            </w:pPr>
            <w:ins w:id="14264"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265" w:author="Lee, Daewon" w:date="2020-11-10T16:17:00Z"/>
                <w:lang w:eastAsia="zh-CN"/>
              </w:rPr>
            </w:pPr>
            <w:ins w:id="14266"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273" w:author="Lee, Daewon" w:date="2020-11-10T16:17:00Z"/>
                <w:lang w:eastAsia="zh-CN"/>
              </w:rPr>
            </w:pPr>
            <w:ins w:id="14274" w:author="Lee, Daewon" w:date="2020-11-10T16:17:00Z">
              <w:r w:rsidRPr="001E23AD">
                <w:rPr>
                  <w:lang w:eastAsia="zh-CN"/>
                </w:rPr>
                <w:t>15.19/ 16.79</w:t>
              </w:r>
            </w:ins>
          </w:p>
        </w:tc>
      </w:tr>
      <w:tr w:rsidR="005971A1" w14:paraId="672C944A" w14:textId="77777777" w:rsidTr="00685913">
        <w:trPr>
          <w:trHeight w:val="34"/>
          <w:jc w:val="center"/>
          <w:ins w:id="14275"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276"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277"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4.90/ 5.91</w:t>
              </w:r>
            </w:ins>
          </w:p>
        </w:tc>
      </w:tr>
      <w:tr w:rsidR="005971A1" w14:paraId="67DF6BDD" w14:textId="77777777" w:rsidTr="00685913">
        <w:trPr>
          <w:trHeight w:val="34"/>
          <w:jc w:val="center"/>
          <w:ins w:id="14290"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291"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292"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293" w:author="Lee, Daewon" w:date="2020-11-10T16:17:00Z"/>
                <w:lang w:eastAsia="zh-CN"/>
              </w:rPr>
            </w:pPr>
            <w:ins w:id="14294"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 xml:space="preserve">  4.93/ 5.95</w:t>
              </w:r>
            </w:ins>
          </w:p>
        </w:tc>
      </w:tr>
      <w:tr w:rsidR="005971A1" w14:paraId="15147EA0" w14:textId="77777777" w:rsidTr="00685913">
        <w:trPr>
          <w:trHeight w:val="34"/>
          <w:jc w:val="center"/>
          <w:ins w:id="14305"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306"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307" w:author="Lee, Daewon" w:date="2020-11-10T16:17:00Z"/>
                <w:lang w:eastAsia="zh-CN"/>
              </w:rPr>
            </w:pPr>
            <w:ins w:id="14308"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309" w:author="Lee, Daewon" w:date="2020-11-10T16:17:00Z"/>
                <w:lang w:eastAsia="zh-CN"/>
              </w:rPr>
            </w:pPr>
            <w:ins w:id="14310"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311" w:author="Lee, Daewon" w:date="2020-11-10T16:17:00Z"/>
                <w:lang w:eastAsia="zh-CN"/>
              </w:rPr>
            </w:pPr>
            <w:ins w:id="14312"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313" w:author="Lee, Daewon" w:date="2020-11-10T16:17:00Z"/>
                <w:lang w:eastAsia="zh-CN"/>
              </w:rPr>
            </w:pPr>
            <w:ins w:id="14314"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315" w:author="Lee, Daewon" w:date="2020-11-10T16:17:00Z"/>
                <w:lang w:eastAsia="zh-CN"/>
              </w:rPr>
            </w:pPr>
            <w:ins w:id="14316"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317" w:author="Lee, Daewon" w:date="2020-11-10T16:17:00Z"/>
                <w:lang w:eastAsia="zh-CN"/>
              </w:rPr>
            </w:pPr>
            <w:ins w:id="14318"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319" w:author="Lee, Daewon" w:date="2020-11-10T16:17:00Z"/>
                <w:lang w:eastAsia="zh-CN"/>
              </w:rPr>
            </w:pPr>
            <w:ins w:id="14320" w:author="Lee, Daewon" w:date="2020-11-10T16:17:00Z">
              <w:r w:rsidRPr="001E23AD">
                <w:rPr>
                  <w:lang w:eastAsia="zh-CN"/>
                </w:rPr>
                <w:t>10.17 / 12.07</w:t>
              </w:r>
            </w:ins>
          </w:p>
        </w:tc>
      </w:tr>
      <w:tr w:rsidR="005971A1" w14:paraId="0DC3546C" w14:textId="77777777" w:rsidTr="00685913">
        <w:trPr>
          <w:trHeight w:val="34"/>
          <w:jc w:val="center"/>
          <w:ins w:id="14321"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322"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323"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324" w:author="Lee, Daewon" w:date="2020-11-10T16:17:00Z"/>
                <w:lang w:eastAsia="zh-CN"/>
              </w:rPr>
            </w:pPr>
            <w:ins w:id="14325"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326" w:author="Lee, Daewon" w:date="2020-11-10T16:17:00Z"/>
                <w:lang w:eastAsia="zh-CN"/>
              </w:rPr>
            </w:pPr>
            <w:ins w:id="14327"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334" w:author="Lee, Daewon" w:date="2020-11-10T16:17:00Z"/>
                <w:lang w:eastAsia="zh-CN"/>
              </w:rPr>
            </w:pPr>
            <w:ins w:id="14335" w:author="Lee, Daewon" w:date="2020-11-10T16:17:00Z">
              <w:r w:rsidRPr="001E23AD">
                <w:rPr>
                  <w:lang w:eastAsia="zh-CN"/>
                </w:rPr>
                <w:t>10.36 / 12.27</w:t>
              </w:r>
            </w:ins>
          </w:p>
        </w:tc>
      </w:tr>
      <w:tr w:rsidR="005971A1" w14:paraId="4228DD3C" w14:textId="77777777" w:rsidTr="00685913">
        <w:trPr>
          <w:trHeight w:val="34"/>
          <w:jc w:val="center"/>
          <w:ins w:id="14336"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337"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338"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339" w:author="Lee, Daewon" w:date="2020-11-10T16:17:00Z"/>
                <w:lang w:eastAsia="zh-CN"/>
              </w:rPr>
            </w:pPr>
            <w:ins w:id="14340"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341" w:author="Lee, Daewon" w:date="2020-11-10T16:17:00Z"/>
                <w:lang w:eastAsia="zh-CN"/>
              </w:rPr>
            </w:pPr>
            <w:ins w:id="14342"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343" w:author="Lee, Daewon" w:date="2020-11-10T16:17:00Z"/>
                <w:lang w:eastAsia="zh-CN"/>
              </w:rPr>
            </w:pPr>
            <w:ins w:id="14344"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345" w:author="Lee, Daewon" w:date="2020-11-10T16:17:00Z"/>
                <w:lang w:eastAsia="zh-CN"/>
              </w:rPr>
            </w:pPr>
            <w:ins w:id="14346"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12.17 / 16.32</w:t>
              </w:r>
            </w:ins>
          </w:p>
        </w:tc>
      </w:tr>
      <w:tr w:rsidR="005971A1" w14:paraId="6E1D9DE1" w14:textId="77777777" w:rsidTr="00685913">
        <w:trPr>
          <w:trHeight w:val="34"/>
          <w:jc w:val="center"/>
          <w:ins w:id="14351"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352"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353"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354" w:author="Lee, Daewon" w:date="2020-11-10T16:17:00Z"/>
                <w:lang w:eastAsia="zh-CN"/>
              </w:rPr>
            </w:pPr>
            <w:ins w:id="14355"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356" w:author="Lee, Daewon" w:date="2020-11-10T16:17:00Z"/>
                <w:lang w:eastAsia="zh-CN"/>
              </w:rPr>
            </w:pPr>
            <w:ins w:id="14357"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358" w:author="Lee, Daewon" w:date="2020-11-10T16:17:00Z"/>
                <w:lang w:eastAsia="zh-CN"/>
              </w:rPr>
            </w:pPr>
            <w:ins w:id="14359"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360" w:author="Lee, Daewon" w:date="2020-11-10T16:17:00Z"/>
                <w:lang w:eastAsia="zh-CN"/>
              </w:rPr>
            </w:pPr>
            <w:ins w:id="14361"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362" w:author="Lee, Daewon" w:date="2020-11-10T16:17:00Z"/>
                <w:lang w:eastAsia="zh-CN"/>
              </w:rPr>
            </w:pPr>
            <w:ins w:id="14363"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364" w:author="Lee, Daewon" w:date="2020-11-10T16:17:00Z"/>
                <w:lang w:eastAsia="zh-CN"/>
              </w:rPr>
            </w:pPr>
            <w:ins w:id="14365" w:author="Lee, Daewon" w:date="2020-11-10T16:17:00Z">
              <w:r w:rsidRPr="001E23AD">
                <w:rPr>
                  <w:lang w:eastAsia="zh-CN"/>
                </w:rPr>
                <w:t>23.46/ 25.64</w:t>
              </w:r>
            </w:ins>
          </w:p>
        </w:tc>
      </w:tr>
      <w:tr w:rsidR="005971A1" w14:paraId="4061FB05" w14:textId="77777777" w:rsidTr="00685913">
        <w:trPr>
          <w:trHeight w:val="34"/>
          <w:jc w:val="center"/>
          <w:ins w:id="14366"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367"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368"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369" w:author="Lee, Daewon" w:date="2020-11-10T16:17:00Z"/>
                <w:lang w:eastAsia="zh-CN"/>
              </w:rPr>
            </w:pPr>
            <w:ins w:id="14370"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371" w:author="Lee, Daewon" w:date="2020-11-10T16:17:00Z"/>
                <w:lang w:eastAsia="zh-CN"/>
              </w:rPr>
            </w:pPr>
            <w:ins w:id="14372"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373" w:author="Lee, Daewon" w:date="2020-11-10T16:17:00Z"/>
                <w:lang w:eastAsia="zh-CN"/>
              </w:rPr>
            </w:pPr>
            <w:ins w:id="14374"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375" w:author="Lee, Daewon" w:date="2020-11-10T16:17:00Z"/>
                <w:lang w:eastAsia="zh-CN"/>
              </w:rPr>
            </w:pPr>
            <w:ins w:id="14376"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377" w:author="Lee, Daewon" w:date="2020-11-10T16:17:00Z"/>
                <w:lang w:eastAsia="zh-CN"/>
              </w:rPr>
            </w:pPr>
            <w:ins w:id="14378"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379" w:author="Lee, Daewon" w:date="2020-11-10T16:17:00Z"/>
                <w:lang w:eastAsia="zh-CN"/>
              </w:rPr>
            </w:pPr>
            <w:ins w:id="14380" w:author="Lee, Daewon" w:date="2020-11-10T16:17:00Z">
              <w:r w:rsidRPr="001E23AD">
                <w:rPr>
                  <w:lang w:eastAsia="zh-CN"/>
                </w:rPr>
                <w:t>24.11/ 26.76</w:t>
              </w:r>
            </w:ins>
          </w:p>
        </w:tc>
      </w:tr>
      <w:tr w:rsidR="005971A1" w14:paraId="043CF6B9" w14:textId="77777777" w:rsidTr="00685913">
        <w:trPr>
          <w:trHeight w:val="34"/>
          <w:jc w:val="center"/>
          <w:ins w:id="14381"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382"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383"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384" w:author="Lee, Daewon" w:date="2020-11-10T16:17:00Z"/>
                <w:lang w:eastAsia="zh-CN"/>
              </w:rPr>
            </w:pPr>
            <w:ins w:id="14385"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386" w:author="Lee, Daewon" w:date="2020-11-10T16:17:00Z"/>
                <w:lang w:eastAsia="zh-CN"/>
              </w:rPr>
            </w:pPr>
            <w:ins w:id="14387"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388" w:author="Lee, Daewon" w:date="2020-11-10T16:17:00Z"/>
                <w:lang w:eastAsia="zh-CN"/>
              </w:rPr>
            </w:pPr>
            <w:ins w:id="14389"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390" w:author="Lee, Daewon" w:date="2020-11-10T16:17:00Z"/>
                <w:lang w:eastAsia="zh-CN"/>
              </w:rPr>
            </w:pPr>
            <w:ins w:id="14391"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392" w:author="Lee, Daewon" w:date="2020-11-10T16:17:00Z"/>
                <w:lang w:eastAsia="zh-CN"/>
              </w:rPr>
            </w:pPr>
            <w:ins w:id="14393"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394" w:author="Lee, Daewon" w:date="2020-11-10T16:17:00Z"/>
                <w:lang w:eastAsia="zh-CN"/>
              </w:rPr>
            </w:pPr>
            <w:ins w:id="14395" w:author="Lee, Daewon" w:date="2020-11-10T16:17:00Z">
              <w:r w:rsidRPr="001E23AD">
                <w:rPr>
                  <w:lang w:eastAsia="zh-CN"/>
                </w:rPr>
                <w:t>12.03/ 12.97</w:t>
              </w:r>
            </w:ins>
          </w:p>
        </w:tc>
      </w:tr>
      <w:tr w:rsidR="005971A1" w14:paraId="0B3EDA8F" w14:textId="77777777" w:rsidTr="00685913">
        <w:trPr>
          <w:trHeight w:val="34"/>
          <w:jc w:val="center"/>
          <w:ins w:id="14396"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397"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398"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399" w:author="Lee, Daewon" w:date="2020-11-10T16:17:00Z"/>
                <w:lang w:eastAsia="zh-CN"/>
              </w:rPr>
            </w:pPr>
            <w:ins w:id="14400"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401" w:author="Lee, Daewon" w:date="2020-11-10T16:17:00Z"/>
                <w:lang w:eastAsia="zh-CN"/>
              </w:rPr>
            </w:pPr>
            <w:ins w:id="14402"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403" w:author="Lee, Daewon" w:date="2020-11-10T16:17:00Z"/>
                <w:lang w:eastAsia="zh-CN"/>
              </w:rPr>
            </w:pPr>
            <w:ins w:id="14404"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405" w:author="Lee, Daewon" w:date="2020-11-10T16:17:00Z"/>
                <w:lang w:eastAsia="zh-CN"/>
              </w:rPr>
            </w:pPr>
            <w:ins w:id="14406"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407" w:author="Lee, Daewon" w:date="2020-11-10T16:17:00Z"/>
                <w:lang w:eastAsia="zh-CN"/>
              </w:rPr>
            </w:pPr>
            <w:ins w:id="14408"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409" w:author="Lee, Daewon" w:date="2020-11-10T16:17:00Z"/>
                <w:lang w:eastAsia="zh-CN"/>
              </w:rPr>
            </w:pPr>
            <w:ins w:id="14410" w:author="Lee, Daewon" w:date="2020-11-10T16:17:00Z">
              <w:r w:rsidRPr="001E23AD">
                <w:rPr>
                  <w:lang w:eastAsia="zh-CN"/>
                </w:rPr>
                <w:t>12.08/13.00</w:t>
              </w:r>
            </w:ins>
          </w:p>
        </w:tc>
      </w:tr>
      <w:tr w:rsidR="005971A1" w14:paraId="3D5C2DF4" w14:textId="77777777" w:rsidTr="00685913">
        <w:trPr>
          <w:trHeight w:val="34"/>
          <w:jc w:val="center"/>
          <w:ins w:id="14411"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412"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413" w:author="Lee, Daewon" w:date="2020-11-10T16:17:00Z"/>
                <w:lang w:eastAsia="zh-CN"/>
              </w:rPr>
            </w:pPr>
            <w:ins w:id="14414"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415" w:author="Lee, Daewon" w:date="2020-11-10T16:17:00Z"/>
                <w:lang w:eastAsia="zh-CN"/>
              </w:rPr>
            </w:pPr>
            <w:ins w:id="14416"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417" w:author="Lee, Daewon" w:date="2020-11-10T16:17:00Z"/>
                <w:lang w:eastAsia="zh-CN"/>
              </w:rPr>
            </w:pPr>
            <w:ins w:id="14418"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419" w:author="Lee, Daewon" w:date="2020-11-10T16:17:00Z"/>
                <w:lang w:eastAsia="zh-CN"/>
              </w:rPr>
            </w:pPr>
            <w:ins w:id="14420"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421" w:author="Lee, Daewon" w:date="2020-11-10T16:17:00Z"/>
                <w:lang w:eastAsia="zh-CN"/>
              </w:rPr>
            </w:pPr>
            <w:ins w:id="14422"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423" w:author="Lee, Daewon" w:date="2020-11-10T16:17:00Z"/>
                <w:lang w:eastAsia="zh-CN"/>
              </w:rPr>
            </w:pPr>
            <w:ins w:id="14424"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425" w:author="Lee, Daewon" w:date="2020-11-10T16:17:00Z"/>
                <w:lang w:eastAsia="zh-CN"/>
              </w:rPr>
            </w:pPr>
            <w:ins w:id="14426" w:author="Lee, Daewon" w:date="2020-11-10T16:17:00Z">
              <w:r w:rsidRPr="001E23AD">
                <w:rPr>
                  <w:lang w:eastAsia="zh-CN"/>
                </w:rPr>
                <w:t>17.20 / 21.28</w:t>
              </w:r>
            </w:ins>
          </w:p>
        </w:tc>
      </w:tr>
      <w:tr w:rsidR="005971A1" w14:paraId="45F984EB" w14:textId="77777777" w:rsidTr="00685913">
        <w:trPr>
          <w:trHeight w:val="34"/>
          <w:jc w:val="center"/>
          <w:ins w:id="14427"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428"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429"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430" w:author="Lee, Daewon" w:date="2020-11-10T16:17:00Z"/>
                <w:lang w:eastAsia="zh-CN"/>
              </w:rPr>
            </w:pPr>
            <w:ins w:id="14431"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432" w:author="Lee, Daewon" w:date="2020-11-10T16:17:00Z"/>
                <w:lang w:eastAsia="zh-CN"/>
              </w:rPr>
            </w:pPr>
            <w:ins w:id="14433"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434" w:author="Lee, Daewon" w:date="2020-11-10T16:17:00Z"/>
                <w:lang w:eastAsia="zh-CN"/>
              </w:rPr>
            </w:pPr>
            <w:ins w:id="14435"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436" w:author="Lee, Daewon" w:date="2020-11-10T16:17:00Z"/>
                <w:lang w:eastAsia="zh-CN"/>
              </w:rPr>
            </w:pPr>
            <w:ins w:id="14437"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438" w:author="Lee, Daewon" w:date="2020-11-10T16:17:00Z"/>
                <w:lang w:eastAsia="zh-CN"/>
              </w:rPr>
            </w:pPr>
            <w:ins w:id="14439"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440" w:author="Lee, Daewon" w:date="2020-11-10T16:17:00Z"/>
                <w:lang w:eastAsia="zh-CN"/>
              </w:rPr>
            </w:pPr>
            <w:ins w:id="14441" w:author="Lee, Daewon" w:date="2020-11-10T16:17:00Z">
              <w:r w:rsidRPr="001E23AD">
                <w:rPr>
                  <w:lang w:eastAsia="zh-CN"/>
                </w:rPr>
                <w:t>19.62 / NA</w:t>
              </w:r>
            </w:ins>
          </w:p>
        </w:tc>
      </w:tr>
      <w:tr w:rsidR="005971A1" w14:paraId="402A92ED" w14:textId="77777777" w:rsidTr="00685913">
        <w:trPr>
          <w:trHeight w:val="34"/>
          <w:jc w:val="center"/>
          <w:ins w:id="14442"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443"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444"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445" w:author="Lee, Daewon" w:date="2020-11-10T16:17:00Z"/>
                <w:lang w:eastAsia="zh-CN"/>
              </w:rPr>
            </w:pPr>
            <w:ins w:id="14446"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447" w:author="Lee, Daewon" w:date="2020-11-10T16:17:00Z"/>
                <w:lang w:eastAsia="zh-CN"/>
              </w:rPr>
            </w:pPr>
            <w:ins w:id="14448"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449" w:author="Lee, Daewon" w:date="2020-11-10T16:17:00Z"/>
                <w:lang w:eastAsia="zh-CN"/>
              </w:rPr>
            </w:pPr>
            <w:ins w:id="14450"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451" w:author="Lee, Daewon" w:date="2020-11-10T16:17:00Z"/>
                <w:lang w:eastAsia="zh-CN"/>
              </w:rPr>
            </w:pPr>
            <w:ins w:id="14452"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453" w:author="Lee, Daewon" w:date="2020-11-10T16:17:00Z"/>
                <w:lang w:eastAsia="zh-CN"/>
              </w:rPr>
            </w:pPr>
            <w:ins w:id="14454"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455" w:author="Lee, Daewon" w:date="2020-11-10T16:17:00Z"/>
                <w:lang w:eastAsia="zh-CN"/>
              </w:rPr>
            </w:pPr>
            <w:ins w:id="14456" w:author="Lee, Daewon" w:date="2020-11-10T16:17:00Z">
              <w:r w:rsidRPr="001E23AD">
                <w:rPr>
                  <w:lang w:eastAsia="zh-CN"/>
                </w:rPr>
                <w:t>NA / NA</w:t>
              </w:r>
            </w:ins>
          </w:p>
        </w:tc>
      </w:tr>
      <w:tr w:rsidR="005971A1" w14:paraId="07C5ED7F" w14:textId="77777777" w:rsidTr="00685913">
        <w:trPr>
          <w:trHeight w:val="34"/>
          <w:jc w:val="center"/>
          <w:ins w:id="14457"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458"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459"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460" w:author="Lee, Daewon" w:date="2020-11-10T16:17:00Z"/>
                <w:lang w:eastAsia="zh-CN"/>
              </w:rPr>
            </w:pPr>
            <w:ins w:id="14461"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462" w:author="Lee, Daewon" w:date="2020-11-10T16:17:00Z"/>
                <w:lang w:eastAsia="zh-CN"/>
              </w:rPr>
            </w:pPr>
            <w:ins w:id="14463"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464" w:author="Lee, Daewon" w:date="2020-11-10T16:17:00Z"/>
                <w:lang w:eastAsia="zh-CN"/>
              </w:rPr>
            </w:pPr>
            <w:ins w:id="14465"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466" w:author="Lee, Daewon" w:date="2020-11-10T16:17:00Z"/>
                <w:lang w:eastAsia="zh-CN"/>
              </w:rPr>
            </w:pPr>
            <w:ins w:id="14467"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468" w:author="Lee, Daewon" w:date="2020-11-10T16:17:00Z"/>
                <w:lang w:eastAsia="zh-CN"/>
              </w:rPr>
            </w:pPr>
            <w:ins w:id="14469"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470" w:author="Lee, Daewon" w:date="2020-11-10T16:17:00Z"/>
                <w:lang w:eastAsia="zh-CN"/>
              </w:rPr>
            </w:pPr>
            <w:ins w:id="14471" w:author="Lee, Daewon" w:date="2020-11-10T16:17:00Z">
              <w:r w:rsidRPr="001E23AD">
                <w:rPr>
                  <w:lang w:eastAsia="zh-CN"/>
                </w:rPr>
                <w:t>30.62/ 36.28</w:t>
              </w:r>
            </w:ins>
          </w:p>
        </w:tc>
      </w:tr>
      <w:tr w:rsidR="005971A1" w14:paraId="73C33D36" w14:textId="77777777" w:rsidTr="00685913">
        <w:trPr>
          <w:trHeight w:val="34"/>
          <w:jc w:val="center"/>
          <w:ins w:id="14472"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473"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474"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475" w:author="Lee, Daewon" w:date="2020-11-10T16:17:00Z"/>
                <w:lang w:eastAsia="zh-CN"/>
              </w:rPr>
            </w:pPr>
            <w:ins w:id="14476"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477" w:author="Lee, Daewon" w:date="2020-11-10T16:17:00Z"/>
                <w:lang w:eastAsia="zh-CN"/>
              </w:rPr>
            </w:pPr>
            <w:ins w:id="14478"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479" w:author="Lee, Daewon" w:date="2020-11-10T16:17:00Z"/>
                <w:lang w:eastAsia="zh-CN"/>
              </w:rPr>
            </w:pPr>
            <w:ins w:id="14480"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481" w:author="Lee, Daewon" w:date="2020-11-10T16:17:00Z"/>
                <w:lang w:eastAsia="zh-CN"/>
              </w:rPr>
            </w:pPr>
            <w:ins w:id="14482"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483" w:author="Lee, Daewon" w:date="2020-11-10T16:17:00Z"/>
                <w:lang w:eastAsia="zh-CN"/>
              </w:rPr>
            </w:pPr>
            <w:ins w:id="14484"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485" w:author="Lee, Daewon" w:date="2020-11-10T16:17:00Z"/>
                <w:lang w:eastAsia="zh-CN"/>
              </w:rPr>
            </w:pPr>
            <w:ins w:id="14486" w:author="Lee, Daewon" w:date="2020-11-10T16:17:00Z">
              <w:r w:rsidRPr="001E23AD">
                <w:rPr>
                  <w:lang w:eastAsia="zh-CN"/>
                </w:rPr>
                <w:t>34.84/ NA</w:t>
              </w:r>
            </w:ins>
          </w:p>
        </w:tc>
      </w:tr>
      <w:tr w:rsidR="005971A1" w14:paraId="4FDE9CE5" w14:textId="77777777" w:rsidTr="00685913">
        <w:trPr>
          <w:trHeight w:val="34"/>
          <w:jc w:val="center"/>
          <w:ins w:id="14487"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488"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489"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490" w:author="Lee, Daewon" w:date="2020-11-10T16:17:00Z"/>
                <w:lang w:eastAsia="zh-CN"/>
              </w:rPr>
            </w:pPr>
            <w:ins w:id="14491"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492" w:author="Lee, Daewon" w:date="2020-11-10T16:17:00Z"/>
                <w:lang w:eastAsia="zh-CN"/>
              </w:rPr>
            </w:pPr>
            <w:ins w:id="14493"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494" w:author="Lee, Daewon" w:date="2020-11-10T16:17:00Z"/>
                <w:lang w:eastAsia="zh-CN"/>
              </w:rPr>
            </w:pPr>
            <w:ins w:id="14495"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496" w:author="Lee, Daewon" w:date="2020-11-10T16:17:00Z"/>
                <w:lang w:eastAsia="zh-CN"/>
              </w:rPr>
            </w:pPr>
            <w:ins w:id="14497"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498" w:author="Lee, Daewon" w:date="2020-11-10T16:17:00Z"/>
                <w:lang w:eastAsia="zh-CN"/>
              </w:rPr>
            </w:pPr>
            <w:ins w:id="14499"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500" w:author="Lee, Daewon" w:date="2020-11-10T16:17:00Z"/>
                <w:lang w:eastAsia="zh-CN"/>
              </w:rPr>
            </w:pPr>
            <w:ins w:id="14501" w:author="Lee, Daewon" w:date="2020-11-10T16:17:00Z">
              <w:r w:rsidRPr="001E23AD">
                <w:rPr>
                  <w:lang w:eastAsia="zh-CN"/>
                </w:rPr>
                <w:t>18.25/ 20.33</w:t>
              </w:r>
            </w:ins>
          </w:p>
        </w:tc>
      </w:tr>
      <w:tr w:rsidR="005971A1" w14:paraId="518843CF" w14:textId="77777777" w:rsidTr="00685913">
        <w:trPr>
          <w:trHeight w:val="34"/>
          <w:jc w:val="center"/>
          <w:ins w:id="14502"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503"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504"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505" w:author="Lee, Daewon" w:date="2020-11-10T16:17:00Z"/>
                <w:lang w:eastAsia="zh-CN"/>
              </w:rPr>
            </w:pPr>
            <w:ins w:id="14506"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507" w:author="Lee, Daewon" w:date="2020-11-10T16:17:00Z"/>
                <w:lang w:eastAsia="zh-CN"/>
              </w:rPr>
            </w:pPr>
            <w:ins w:id="14508"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509" w:author="Lee, Daewon" w:date="2020-11-10T16:17:00Z"/>
                <w:lang w:eastAsia="zh-CN"/>
              </w:rPr>
            </w:pPr>
            <w:ins w:id="14510"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511" w:author="Lee, Daewon" w:date="2020-11-10T16:17:00Z"/>
                <w:lang w:eastAsia="zh-CN"/>
              </w:rPr>
            </w:pPr>
            <w:ins w:id="14512"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513" w:author="Lee, Daewon" w:date="2020-11-10T16:17:00Z"/>
                <w:lang w:eastAsia="zh-CN"/>
              </w:rPr>
            </w:pPr>
            <w:ins w:id="14514"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515" w:author="Lee, Daewon" w:date="2020-11-10T16:17:00Z"/>
                <w:lang w:eastAsia="zh-CN"/>
              </w:rPr>
            </w:pPr>
            <w:ins w:id="14516" w:author="Lee, Daewon" w:date="2020-11-10T16:17:00Z">
              <w:r w:rsidRPr="001E23AD">
                <w:rPr>
                  <w:lang w:eastAsia="zh-CN"/>
                </w:rPr>
                <w:t>18.44/ 20.38</w:t>
              </w:r>
            </w:ins>
          </w:p>
        </w:tc>
      </w:tr>
      <w:tr w:rsidR="004C09BC" w14:paraId="292C76DF" w14:textId="77777777" w:rsidTr="00685913">
        <w:trPr>
          <w:trHeight w:val="150"/>
          <w:jc w:val="center"/>
          <w:ins w:id="14517" w:author="Lee, Daewon" w:date="2020-11-10T16:17:00Z"/>
        </w:trPr>
        <w:tc>
          <w:tcPr>
            <w:tcW w:w="0" w:type="auto"/>
            <w:vMerge/>
            <w:vAlign w:val="center"/>
            <w:hideMark/>
          </w:tcPr>
          <w:p w14:paraId="739E4146" w14:textId="77777777" w:rsidR="004C09BC" w:rsidRDefault="004C09BC" w:rsidP="00685913">
            <w:pPr>
              <w:spacing w:after="0" w:line="280" w:lineRule="atLeast"/>
              <w:rPr>
                <w:ins w:id="1451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519" w:author="Lee, Daewon" w:date="2020-11-10T16:17:00Z"/>
                <w:lang w:eastAsia="zh-CN"/>
              </w:rPr>
            </w:pPr>
            <w:ins w:id="14520"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521" w:author="Lee, Daewon" w:date="2020-11-10T16:17:00Z"/>
                <w:lang w:eastAsia="zh-CN"/>
              </w:rPr>
            </w:pPr>
            <w:ins w:id="14522"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523" w:author="Lee, Daewon" w:date="2020-11-10T16:17:00Z"/>
                <w:lang w:eastAsia="zh-CN"/>
              </w:rPr>
            </w:pPr>
            <w:ins w:id="14524"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525" w:author="Lee, Daewon" w:date="2020-11-10T16:17:00Z"/>
                <w:lang w:eastAsia="zh-CN"/>
              </w:rPr>
            </w:pPr>
            <w:ins w:id="14526"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527" w:author="Lee, Daewon" w:date="2020-11-10T16:17:00Z"/>
                <w:lang w:eastAsia="zh-CN"/>
              </w:rPr>
            </w:pPr>
            <w:ins w:id="14528"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529" w:author="Lee, Daewon" w:date="2020-11-10T16:17:00Z"/>
                <w:lang w:eastAsia="zh-CN"/>
              </w:rPr>
            </w:pPr>
            <w:ins w:id="14530"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531" w:author="Lee, Daewon" w:date="2020-11-10T16:17:00Z"/>
                <w:lang w:eastAsia="zh-CN"/>
              </w:rPr>
            </w:pPr>
            <w:ins w:id="14532"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533" w:author="Lee, Daewon" w:date="2020-11-10T16:17:00Z"/>
                <w:lang w:eastAsia="zh-CN"/>
              </w:rPr>
            </w:pPr>
            <w:ins w:id="14534"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535"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536" w:author="Lee, Daewon" w:date="2020-11-10T16:17:00Z"/>
          <w:sz w:val="22"/>
          <w:szCs w:val="22"/>
          <w:lang w:eastAsia="zh-CN"/>
        </w:rPr>
      </w:pPr>
    </w:p>
    <w:p w14:paraId="11B03929" w14:textId="77777777" w:rsidR="004C09BC" w:rsidRPr="00892F1E" w:rsidRDefault="004C09BC" w:rsidP="004C09BC">
      <w:pPr>
        <w:pStyle w:val="TH"/>
        <w:rPr>
          <w:ins w:id="14537" w:author="Lee, Daewon" w:date="2020-11-10T16:17:00Z"/>
          <w:rFonts w:eastAsia="Times New Roman"/>
        </w:rPr>
      </w:pPr>
      <w:ins w:id="14538"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539" w:author="Lee, Daewon" w:date="2020-11-10T16:17:00Z"/>
        </w:trPr>
        <w:tc>
          <w:tcPr>
            <w:tcW w:w="0" w:type="auto"/>
            <w:hideMark/>
          </w:tcPr>
          <w:p w14:paraId="308DA187" w14:textId="77777777" w:rsidR="004C09BC" w:rsidRPr="001E23AD" w:rsidRDefault="004C09BC" w:rsidP="00685913">
            <w:pPr>
              <w:pStyle w:val="TAC"/>
              <w:keepNext w:val="0"/>
              <w:keepLines w:val="0"/>
              <w:rPr>
                <w:ins w:id="14540" w:author="Lee, Daewon" w:date="2020-11-10T16:17:00Z"/>
                <w:lang w:eastAsia="zh-CN"/>
              </w:rPr>
            </w:pPr>
            <w:ins w:id="14541"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544" w:author="Lee, Daewon" w:date="2020-11-10T16:17:00Z"/>
                <w:lang w:eastAsia="zh-CN"/>
              </w:rPr>
            </w:pPr>
            <w:ins w:id="14545"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546" w:author="Lee, Daewon" w:date="2020-11-10T16:17:00Z"/>
                <w:lang w:eastAsia="zh-CN"/>
              </w:rPr>
            </w:pPr>
            <w:ins w:id="14547"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548" w:author="Lee, Daewon" w:date="2020-11-10T16:17:00Z"/>
                <w:lang w:eastAsia="zh-CN"/>
              </w:rPr>
            </w:pPr>
            <w:ins w:id="14549"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550" w:author="Lee, Daewon" w:date="2020-11-10T16:17:00Z"/>
                <w:lang w:eastAsia="zh-CN"/>
              </w:rPr>
            </w:pPr>
            <w:ins w:id="14551"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554" w:author="Lee, Daewon" w:date="2020-11-10T16:17:00Z"/>
                <w:lang w:eastAsia="zh-CN"/>
              </w:rPr>
            </w:pPr>
            <w:ins w:id="14555"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556" w:author="Lee, Daewon" w:date="2020-11-10T16:17:00Z"/>
                <w:lang w:eastAsia="zh-CN"/>
              </w:rPr>
            </w:pPr>
            <w:ins w:id="14557"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558"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559" w:author="Lee, Daewon" w:date="2020-11-10T16:17:00Z"/>
                <w:lang w:eastAsia="zh-CN"/>
              </w:rPr>
            </w:pPr>
            <w:ins w:id="14560"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561" w:author="Lee, Daewon" w:date="2020-11-10T16:17:00Z"/>
                <w:lang w:eastAsia="zh-CN"/>
              </w:rPr>
            </w:pPr>
            <w:ins w:id="14562"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563" w:author="Lee, Daewon" w:date="2020-11-10T16:17:00Z"/>
                <w:lang w:eastAsia="zh-CN"/>
              </w:rPr>
            </w:pPr>
            <w:ins w:id="14564"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2.12 / 3.92</w:t>
              </w:r>
            </w:ins>
          </w:p>
        </w:tc>
      </w:tr>
      <w:tr w:rsidR="005971A1" w14:paraId="2381CFC3" w14:textId="77777777" w:rsidTr="00685913">
        <w:trPr>
          <w:trHeight w:val="208"/>
          <w:jc w:val="center"/>
          <w:ins w:id="14575"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576"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577"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578" w:author="Lee, Daewon" w:date="2020-11-10T16:17:00Z"/>
                <w:lang w:eastAsia="zh-CN"/>
              </w:rPr>
            </w:pPr>
            <w:ins w:id="14579"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580" w:author="Lee, Daewon" w:date="2020-11-10T16:17:00Z"/>
                <w:lang w:eastAsia="zh-CN"/>
              </w:rPr>
            </w:pPr>
            <w:ins w:id="14581"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2.04 / 3.56</w:t>
              </w:r>
            </w:ins>
          </w:p>
        </w:tc>
      </w:tr>
      <w:tr w:rsidR="005971A1" w14:paraId="1227C96A" w14:textId="77777777" w:rsidTr="00685913">
        <w:trPr>
          <w:trHeight w:val="208"/>
          <w:jc w:val="center"/>
          <w:ins w:id="14590"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591"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592"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593" w:author="Lee, Daewon" w:date="2020-11-10T16:17:00Z"/>
                <w:lang w:eastAsia="zh-CN"/>
              </w:rPr>
            </w:pPr>
            <w:ins w:id="14594"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595" w:author="Lee, Daewon" w:date="2020-11-10T16:17:00Z"/>
                <w:lang w:eastAsia="zh-CN"/>
              </w:rPr>
            </w:pPr>
            <w:ins w:id="14596"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597" w:author="Lee, Daewon" w:date="2020-11-10T16:17:00Z"/>
                <w:lang w:eastAsia="zh-CN"/>
              </w:rPr>
            </w:pPr>
            <w:ins w:id="14598"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599" w:author="Lee, Daewon" w:date="2020-11-10T16:17:00Z"/>
                <w:lang w:eastAsia="zh-CN"/>
              </w:rPr>
            </w:pPr>
            <w:ins w:id="14600"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2.01 / 3.42</w:t>
              </w:r>
            </w:ins>
          </w:p>
        </w:tc>
      </w:tr>
      <w:tr w:rsidR="005971A1" w14:paraId="47C6D9E4" w14:textId="77777777" w:rsidTr="00685913">
        <w:trPr>
          <w:trHeight w:val="121"/>
          <w:jc w:val="center"/>
          <w:ins w:id="14605"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606"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607"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608" w:author="Lee, Daewon" w:date="2020-11-10T16:17:00Z"/>
                <w:lang w:eastAsia="zh-CN"/>
              </w:rPr>
            </w:pPr>
            <w:ins w:id="14609"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610" w:author="Lee, Daewon" w:date="2020-11-10T16:17:00Z"/>
                <w:lang w:eastAsia="zh-CN"/>
              </w:rPr>
            </w:pPr>
            <w:ins w:id="14611"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612" w:author="Lee, Daewon" w:date="2020-11-10T16:17:00Z"/>
                <w:lang w:eastAsia="zh-CN"/>
              </w:rPr>
            </w:pPr>
            <w:ins w:id="14613"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614" w:author="Lee, Daewon" w:date="2020-11-10T16:17:00Z"/>
                <w:lang w:eastAsia="zh-CN"/>
              </w:rPr>
            </w:pPr>
            <w:ins w:id="14615"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4.78 / 6.52</w:t>
              </w:r>
            </w:ins>
          </w:p>
        </w:tc>
      </w:tr>
      <w:tr w:rsidR="005971A1" w14:paraId="1542F6DB" w14:textId="77777777" w:rsidTr="00685913">
        <w:trPr>
          <w:trHeight w:val="34"/>
          <w:jc w:val="center"/>
          <w:ins w:id="14620"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621"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622"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623" w:author="Lee, Daewon" w:date="2020-11-10T16:17:00Z"/>
                <w:lang w:eastAsia="zh-CN"/>
              </w:rPr>
            </w:pPr>
            <w:ins w:id="14624"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625" w:author="Lee, Daewon" w:date="2020-11-10T16:17:00Z"/>
                <w:lang w:eastAsia="zh-CN"/>
              </w:rPr>
            </w:pPr>
            <w:ins w:id="14626"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627" w:author="Lee, Daewon" w:date="2020-11-10T16:17:00Z"/>
                <w:lang w:eastAsia="zh-CN"/>
              </w:rPr>
            </w:pPr>
            <w:ins w:id="14628"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5.12 / 6.72</w:t>
              </w:r>
            </w:ins>
          </w:p>
        </w:tc>
      </w:tr>
      <w:tr w:rsidR="005971A1" w14:paraId="1F57E7BF" w14:textId="77777777" w:rsidTr="00685913">
        <w:trPr>
          <w:trHeight w:val="34"/>
          <w:jc w:val="center"/>
          <w:ins w:id="14635"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636"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637"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638" w:author="Lee, Daewon" w:date="2020-11-10T16:17:00Z"/>
                <w:lang w:eastAsia="zh-CN"/>
              </w:rPr>
            </w:pPr>
            <w:ins w:id="14639"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640" w:author="Lee, Daewon" w:date="2020-11-10T16:17:00Z"/>
                <w:lang w:eastAsia="zh-CN"/>
              </w:rPr>
            </w:pPr>
            <w:ins w:id="14641"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3.64 / 4.59</w:t>
              </w:r>
            </w:ins>
          </w:p>
        </w:tc>
      </w:tr>
      <w:tr w:rsidR="005971A1" w14:paraId="44E9800E" w14:textId="77777777" w:rsidTr="00685913">
        <w:trPr>
          <w:trHeight w:val="34"/>
          <w:jc w:val="center"/>
          <w:ins w:id="14650"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651"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652"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653" w:author="Lee, Daewon" w:date="2020-11-10T16:17:00Z"/>
                <w:lang w:eastAsia="zh-CN"/>
              </w:rPr>
            </w:pPr>
            <w:ins w:id="14654"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3.66 / 4.64</w:t>
              </w:r>
            </w:ins>
          </w:p>
        </w:tc>
      </w:tr>
      <w:tr w:rsidR="005971A1" w14:paraId="30AEB7CB" w14:textId="77777777" w:rsidTr="00685913">
        <w:trPr>
          <w:trHeight w:val="34"/>
          <w:jc w:val="center"/>
          <w:ins w:id="14665"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666"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667" w:author="Lee, Daewon" w:date="2020-11-10T16:17:00Z"/>
                <w:lang w:eastAsia="zh-CN"/>
              </w:rPr>
            </w:pPr>
            <w:ins w:id="14668"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669" w:author="Lee, Daewon" w:date="2020-11-10T16:17:00Z"/>
                <w:lang w:eastAsia="zh-CN"/>
              </w:rPr>
            </w:pPr>
            <w:ins w:id="14670"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671" w:author="Lee, Daewon" w:date="2020-11-10T16:17:00Z"/>
                <w:lang w:eastAsia="zh-CN"/>
              </w:rPr>
            </w:pPr>
            <w:ins w:id="14672"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673" w:author="Lee, Daewon" w:date="2020-11-10T16:17:00Z"/>
                <w:lang w:eastAsia="zh-CN"/>
              </w:rPr>
            </w:pPr>
            <w:ins w:id="14674"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675" w:author="Lee, Daewon" w:date="2020-11-10T16:17:00Z"/>
                <w:lang w:eastAsia="zh-CN"/>
              </w:rPr>
            </w:pPr>
            <w:ins w:id="14676"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677" w:author="Lee, Daewon" w:date="2020-11-10T16:17:00Z"/>
                <w:lang w:eastAsia="zh-CN"/>
              </w:rPr>
            </w:pPr>
            <w:ins w:id="14678"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679" w:author="Lee, Daewon" w:date="2020-11-10T16:17:00Z"/>
                <w:lang w:eastAsia="zh-CN"/>
              </w:rPr>
            </w:pPr>
            <w:ins w:id="14680" w:author="Lee, Daewon" w:date="2020-11-10T16:17:00Z">
              <w:r w:rsidRPr="001E23AD">
                <w:rPr>
                  <w:lang w:eastAsia="zh-CN"/>
                </w:rPr>
                <w:t xml:space="preserve"> 10.08 / 11.87</w:t>
              </w:r>
            </w:ins>
          </w:p>
        </w:tc>
      </w:tr>
      <w:tr w:rsidR="005971A1" w14:paraId="6F4F533B" w14:textId="77777777" w:rsidTr="00685913">
        <w:trPr>
          <w:trHeight w:val="34"/>
          <w:jc w:val="center"/>
          <w:ins w:id="14681"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682"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683"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684" w:author="Lee, Daewon" w:date="2020-11-10T16:17:00Z"/>
                <w:lang w:eastAsia="zh-CN"/>
              </w:rPr>
            </w:pPr>
            <w:ins w:id="14685"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686" w:author="Lee, Daewon" w:date="2020-11-10T16:17:00Z"/>
                <w:lang w:eastAsia="zh-CN"/>
              </w:rPr>
            </w:pPr>
            <w:ins w:id="14687"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688" w:author="Lee, Daewon" w:date="2020-11-10T16:17:00Z"/>
                <w:lang w:eastAsia="zh-CN"/>
              </w:rPr>
            </w:pPr>
            <w:ins w:id="14689"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690" w:author="Lee, Daewon" w:date="2020-11-10T16:17:00Z"/>
                <w:lang w:eastAsia="zh-CN"/>
              </w:rPr>
            </w:pPr>
            <w:ins w:id="14691"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694" w:author="Lee, Daewon" w:date="2020-11-10T16:17:00Z"/>
                <w:lang w:eastAsia="zh-CN"/>
              </w:rPr>
            </w:pPr>
            <w:ins w:id="14695" w:author="Lee, Daewon" w:date="2020-11-10T16:17:00Z">
              <w:r w:rsidRPr="001E23AD">
                <w:rPr>
                  <w:lang w:eastAsia="zh-CN"/>
                </w:rPr>
                <w:t>9.87 / 11.35</w:t>
              </w:r>
            </w:ins>
          </w:p>
        </w:tc>
      </w:tr>
      <w:tr w:rsidR="005971A1" w14:paraId="55A97229" w14:textId="77777777" w:rsidTr="00685913">
        <w:trPr>
          <w:trHeight w:val="34"/>
          <w:jc w:val="center"/>
          <w:ins w:id="14696"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697"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698"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699" w:author="Lee, Daewon" w:date="2020-11-10T16:17:00Z"/>
                <w:lang w:eastAsia="zh-CN"/>
              </w:rPr>
            </w:pPr>
            <w:ins w:id="14700"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701" w:author="Lee, Daewon" w:date="2020-11-10T16:17:00Z"/>
                <w:lang w:eastAsia="zh-CN"/>
              </w:rPr>
            </w:pPr>
            <w:ins w:id="14702"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703" w:author="Lee, Daewon" w:date="2020-11-10T16:17:00Z"/>
                <w:lang w:eastAsia="zh-CN"/>
              </w:rPr>
            </w:pPr>
            <w:ins w:id="14704"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705" w:author="Lee, Daewon" w:date="2020-11-10T16:17:00Z"/>
                <w:lang w:eastAsia="zh-CN"/>
              </w:rPr>
            </w:pPr>
            <w:ins w:id="14706"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9.79 / 11.32</w:t>
              </w:r>
            </w:ins>
          </w:p>
        </w:tc>
      </w:tr>
      <w:tr w:rsidR="005971A1" w14:paraId="300CF507" w14:textId="77777777" w:rsidTr="00685913">
        <w:trPr>
          <w:trHeight w:val="34"/>
          <w:jc w:val="center"/>
          <w:ins w:id="14711"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712"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713"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714" w:author="Lee, Daewon" w:date="2020-11-10T16:17:00Z"/>
                <w:lang w:eastAsia="zh-CN"/>
              </w:rPr>
            </w:pPr>
            <w:ins w:id="14715"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716" w:author="Lee, Daewon" w:date="2020-11-10T16:17:00Z"/>
                <w:lang w:eastAsia="zh-CN"/>
              </w:rPr>
            </w:pPr>
            <w:ins w:id="14717"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718" w:author="Lee, Daewon" w:date="2020-11-10T16:17:00Z"/>
                <w:lang w:eastAsia="zh-CN"/>
              </w:rPr>
            </w:pPr>
            <w:ins w:id="14719"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720" w:author="Lee, Daewon" w:date="2020-11-10T16:17:00Z"/>
                <w:lang w:eastAsia="zh-CN"/>
              </w:rPr>
            </w:pPr>
            <w:ins w:id="14721"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722" w:author="Lee, Daewon" w:date="2020-11-10T16:17:00Z"/>
                <w:lang w:eastAsia="zh-CN"/>
              </w:rPr>
            </w:pPr>
            <w:ins w:id="14723"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724" w:author="Lee, Daewon" w:date="2020-11-10T16:17:00Z"/>
                <w:lang w:eastAsia="zh-CN"/>
              </w:rPr>
            </w:pPr>
            <w:ins w:id="14725" w:author="Lee, Daewon" w:date="2020-11-10T16:17:00Z">
              <w:r w:rsidRPr="001E23AD">
                <w:rPr>
                  <w:lang w:eastAsia="zh-CN"/>
                </w:rPr>
                <w:t>23.41/ 25.63</w:t>
              </w:r>
            </w:ins>
          </w:p>
        </w:tc>
      </w:tr>
      <w:tr w:rsidR="005971A1" w14:paraId="31A282BE" w14:textId="77777777" w:rsidTr="00685913">
        <w:trPr>
          <w:trHeight w:val="34"/>
          <w:jc w:val="center"/>
          <w:ins w:id="14726"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727"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728"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729" w:author="Lee, Daewon" w:date="2020-11-10T16:17:00Z"/>
                <w:lang w:eastAsia="zh-CN"/>
              </w:rPr>
            </w:pPr>
            <w:ins w:id="14730"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731" w:author="Lee, Daewon" w:date="2020-11-10T16:17:00Z"/>
                <w:lang w:eastAsia="zh-CN"/>
              </w:rPr>
            </w:pPr>
            <w:ins w:id="14732"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733" w:author="Lee, Daewon" w:date="2020-11-10T16:17:00Z"/>
                <w:lang w:eastAsia="zh-CN"/>
              </w:rPr>
            </w:pPr>
            <w:ins w:id="14734"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735" w:author="Lee, Daewon" w:date="2020-11-10T16:17:00Z"/>
                <w:lang w:eastAsia="zh-CN"/>
              </w:rPr>
            </w:pPr>
            <w:ins w:id="14736"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737" w:author="Lee, Daewon" w:date="2020-11-10T16:17:00Z"/>
                <w:lang w:eastAsia="zh-CN"/>
              </w:rPr>
            </w:pPr>
            <w:ins w:id="14738"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739" w:author="Lee, Daewon" w:date="2020-11-10T16:17:00Z"/>
                <w:lang w:eastAsia="zh-CN"/>
              </w:rPr>
            </w:pPr>
            <w:ins w:id="14740" w:author="Lee, Daewon" w:date="2020-11-10T16:17:00Z">
              <w:r w:rsidRPr="001E23AD">
                <w:rPr>
                  <w:lang w:eastAsia="zh-CN"/>
                </w:rPr>
                <w:t xml:space="preserve"> 23.66/ 25.72</w:t>
              </w:r>
            </w:ins>
          </w:p>
        </w:tc>
      </w:tr>
      <w:tr w:rsidR="005971A1" w14:paraId="533DA461" w14:textId="77777777" w:rsidTr="00685913">
        <w:trPr>
          <w:trHeight w:val="34"/>
          <w:jc w:val="center"/>
          <w:ins w:id="14741"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742"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743"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744" w:author="Lee, Daewon" w:date="2020-11-10T16:17:00Z"/>
                <w:lang w:eastAsia="zh-CN"/>
              </w:rPr>
            </w:pPr>
            <w:ins w:id="14745"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746" w:author="Lee, Daewon" w:date="2020-11-10T16:17:00Z"/>
                <w:lang w:eastAsia="zh-CN"/>
              </w:rPr>
            </w:pPr>
            <w:ins w:id="14747"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748" w:author="Lee, Daewon" w:date="2020-11-10T16:17:00Z"/>
                <w:lang w:eastAsia="zh-CN"/>
              </w:rPr>
            </w:pPr>
            <w:ins w:id="14749"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750" w:author="Lee, Daewon" w:date="2020-11-10T16:17:00Z"/>
                <w:lang w:eastAsia="zh-CN"/>
              </w:rPr>
            </w:pPr>
            <w:ins w:id="14751"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752" w:author="Lee, Daewon" w:date="2020-11-10T16:17:00Z"/>
                <w:lang w:eastAsia="zh-CN"/>
              </w:rPr>
            </w:pPr>
            <w:ins w:id="14753"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754" w:author="Lee, Daewon" w:date="2020-11-10T16:17:00Z"/>
                <w:lang w:eastAsia="zh-CN"/>
              </w:rPr>
            </w:pPr>
            <w:ins w:id="14755" w:author="Lee, Daewon" w:date="2020-11-10T16:17:00Z">
              <w:r w:rsidRPr="001E23AD">
                <w:rPr>
                  <w:lang w:eastAsia="zh-CN"/>
                </w:rPr>
                <w:t>12.05/12.99</w:t>
              </w:r>
            </w:ins>
          </w:p>
        </w:tc>
      </w:tr>
      <w:tr w:rsidR="005971A1" w14:paraId="6A35B2FB" w14:textId="77777777" w:rsidTr="00685913">
        <w:trPr>
          <w:trHeight w:val="34"/>
          <w:jc w:val="center"/>
          <w:ins w:id="14756"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757"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758"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759" w:author="Lee, Daewon" w:date="2020-11-10T16:17:00Z"/>
                <w:lang w:eastAsia="zh-CN"/>
              </w:rPr>
            </w:pPr>
            <w:ins w:id="14760"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763" w:author="Lee, Daewon" w:date="2020-11-10T16:17:00Z"/>
                <w:lang w:eastAsia="zh-CN"/>
              </w:rPr>
            </w:pPr>
            <w:ins w:id="14764"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765" w:author="Lee, Daewon" w:date="2020-11-10T16:17:00Z"/>
                <w:lang w:eastAsia="zh-CN"/>
              </w:rPr>
            </w:pPr>
            <w:ins w:id="14766"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769" w:author="Lee, Daewon" w:date="2020-11-10T16:17:00Z"/>
                <w:lang w:eastAsia="zh-CN"/>
              </w:rPr>
            </w:pPr>
            <w:ins w:id="14770" w:author="Lee, Daewon" w:date="2020-11-10T16:17:00Z">
              <w:r w:rsidRPr="001E23AD">
                <w:rPr>
                  <w:lang w:eastAsia="zh-CN"/>
                </w:rPr>
                <w:t>12.01/12.95</w:t>
              </w:r>
            </w:ins>
          </w:p>
        </w:tc>
      </w:tr>
      <w:tr w:rsidR="005971A1" w14:paraId="7C3EB67C" w14:textId="77777777" w:rsidTr="00685913">
        <w:trPr>
          <w:trHeight w:val="34"/>
          <w:jc w:val="center"/>
          <w:ins w:id="14771"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772"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773" w:author="Lee, Daewon" w:date="2020-11-10T16:17:00Z"/>
                <w:lang w:eastAsia="zh-CN"/>
              </w:rPr>
            </w:pPr>
            <w:ins w:id="14774"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775" w:author="Lee, Daewon" w:date="2020-11-10T16:17:00Z"/>
                <w:lang w:eastAsia="zh-CN"/>
              </w:rPr>
            </w:pPr>
            <w:ins w:id="14776"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777" w:author="Lee, Daewon" w:date="2020-11-10T16:17:00Z"/>
                <w:lang w:eastAsia="zh-CN"/>
              </w:rPr>
            </w:pPr>
            <w:ins w:id="14778"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779" w:author="Lee, Daewon" w:date="2020-11-10T16:17:00Z"/>
                <w:lang w:eastAsia="zh-CN"/>
              </w:rPr>
            </w:pPr>
            <w:ins w:id="14780"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781" w:author="Lee, Daewon" w:date="2020-11-10T16:17:00Z"/>
                <w:lang w:eastAsia="zh-CN"/>
              </w:rPr>
            </w:pPr>
            <w:ins w:id="14782"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783" w:author="Lee, Daewon" w:date="2020-11-10T16:17:00Z"/>
                <w:lang w:eastAsia="zh-CN"/>
              </w:rPr>
            </w:pPr>
            <w:ins w:id="14784"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785" w:author="Lee, Daewon" w:date="2020-11-10T16:17:00Z"/>
                <w:lang w:eastAsia="zh-CN"/>
              </w:rPr>
            </w:pPr>
            <w:ins w:id="14786" w:author="Lee, Daewon" w:date="2020-11-10T16:17:00Z">
              <w:r w:rsidRPr="001E23AD">
                <w:rPr>
                  <w:lang w:eastAsia="zh-CN"/>
                </w:rPr>
                <w:t>16.54 / 19.66</w:t>
              </w:r>
            </w:ins>
          </w:p>
        </w:tc>
      </w:tr>
      <w:tr w:rsidR="005971A1" w14:paraId="19DCAD7F" w14:textId="77777777" w:rsidTr="00685913">
        <w:trPr>
          <w:trHeight w:val="34"/>
          <w:jc w:val="center"/>
          <w:ins w:id="14787"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788"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789"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790" w:author="Lee, Daewon" w:date="2020-11-10T16:17:00Z"/>
                <w:lang w:eastAsia="zh-CN"/>
              </w:rPr>
            </w:pPr>
            <w:ins w:id="14791"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792" w:author="Lee, Daewon" w:date="2020-11-10T16:17:00Z"/>
                <w:lang w:eastAsia="zh-CN"/>
              </w:rPr>
            </w:pPr>
            <w:ins w:id="14793"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794" w:author="Lee, Daewon" w:date="2020-11-10T16:17:00Z"/>
                <w:lang w:eastAsia="zh-CN"/>
              </w:rPr>
            </w:pPr>
            <w:ins w:id="14795"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796" w:author="Lee, Daewon" w:date="2020-11-10T16:17:00Z"/>
                <w:lang w:eastAsia="zh-CN"/>
              </w:rPr>
            </w:pPr>
            <w:ins w:id="14797"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800" w:author="Lee, Daewon" w:date="2020-11-10T16:17:00Z"/>
                <w:lang w:eastAsia="zh-CN"/>
              </w:rPr>
            </w:pPr>
            <w:ins w:id="14801" w:author="Lee, Daewon" w:date="2020-11-10T16:17:00Z">
              <w:r w:rsidRPr="001E23AD">
                <w:rPr>
                  <w:lang w:eastAsia="zh-CN"/>
                </w:rPr>
                <w:t>16.45 / 19.71</w:t>
              </w:r>
            </w:ins>
          </w:p>
        </w:tc>
      </w:tr>
      <w:tr w:rsidR="005971A1" w14:paraId="4839D9E7" w14:textId="77777777" w:rsidTr="00685913">
        <w:trPr>
          <w:trHeight w:val="34"/>
          <w:jc w:val="center"/>
          <w:ins w:id="14802"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803"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804"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805" w:author="Lee, Daewon" w:date="2020-11-10T16:17:00Z"/>
                <w:lang w:eastAsia="zh-CN"/>
              </w:rPr>
            </w:pPr>
            <w:ins w:id="14806"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807" w:author="Lee, Daewon" w:date="2020-11-10T16:17:00Z"/>
                <w:lang w:eastAsia="zh-CN"/>
              </w:rPr>
            </w:pPr>
            <w:ins w:id="14808"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809" w:author="Lee, Daewon" w:date="2020-11-10T16:17:00Z"/>
                <w:lang w:eastAsia="zh-CN"/>
              </w:rPr>
            </w:pPr>
            <w:ins w:id="14810"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811" w:author="Lee, Daewon" w:date="2020-11-10T16:17:00Z"/>
                <w:lang w:eastAsia="zh-CN"/>
              </w:rPr>
            </w:pPr>
            <w:ins w:id="14812"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813" w:author="Lee, Daewon" w:date="2020-11-10T16:17:00Z"/>
                <w:lang w:eastAsia="zh-CN"/>
              </w:rPr>
            </w:pPr>
            <w:ins w:id="14814"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815" w:author="Lee, Daewon" w:date="2020-11-10T16:17:00Z"/>
                <w:lang w:eastAsia="zh-CN"/>
              </w:rPr>
            </w:pPr>
            <w:ins w:id="14816" w:author="Lee, Daewon" w:date="2020-11-10T16:17:00Z">
              <w:r w:rsidRPr="001E23AD">
                <w:rPr>
                  <w:lang w:eastAsia="zh-CN"/>
                </w:rPr>
                <w:t>16.74 / 20.72</w:t>
              </w:r>
            </w:ins>
          </w:p>
        </w:tc>
      </w:tr>
      <w:tr w:rsidR="005971A1" w14:paraId="74201F44" w14:textId="77777777" w:rsidTr="00685913">
        <w:trPr>
          <w:trHeight w:val="34"/>
          <w:jc w:val="center"/>
          <w:ins w:id="14817"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818"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819"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820" w:author="Lee, Daewon" w:date="2020-11-10T16:17:00Z"/>
                <w:lang w:eastAsia="zh-CN"/>
              </w:rPr>
            </w:pPr>
            <w:ins w:id="14821"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822" w:author="Lee, Daewon" w:date="2020-11-10T16:17:00Z"/>
                <w:lang w:eastAsia="zh-CN"/>
              </w:rPr>
            </w:pPr>
            <w:ins w:id="14823"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824" w:author="Lee, Daewon" w:date="2020-11-10T16:17:00Z"/>
                <w:lang w:eastAsia="zh-CN"/>
              </w:rPr>
            </w:pPr>
            <w:ins w:id="14825"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826" w:author="Lee, Daewon" w:date="2020-11-10T16:17:00Z"/>
                <w:lang w:eastAsia="zh-CN"/>
              </w:rPr>
            </w:pPr>
            <w:ins w:id="14827"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828" w:author="Lee, Daewon" w:date="2020-11-10T16:17:00Z"/>
                <w:lang w:eastAsia="zh-CN"/>
              </w:rPr>
            </w:pPr>
            <w:ins w:id="14829"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830" w:author="Lee, Daewon" w:date="2020-11-10T16:17:00Z"/>
                <w:lang w:eastAsia="zh-CN"/>
              </w:rPr>
            </w:pPr>
            <w:ins w:id="14831" w:author="Lee, Daewon" w:date="2020-11-10T16:17:00Z">
              <w:r w:rsidRPr="001E23AD">
                <w:rPr>
                  <w:lang w:eastAsia="zh-CN"/>
                </w:rPr>
                <w:t xml:space="preserve"> 30.2/ 33.4</w:t>
              </w:r>
            </w:ins>
          </w:p>
        </w:tc>
      </w:tr>
      <w:tr w:rsidR="005971A1" w14:paraId="6ECACB79" w14:textId="77777777" w:rsidTr="00685913">
        <w:trPr>
          <w:trHeight w:val="34"/>
          <w:jc w:val="center"/>
          <w:ins w:id="14832"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833"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834"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835" w:author="Lee, Daewon" w:date="2020-11-10T16:17:00Z"/>
                <w:lang w:eastAsia="zh-CN"/>
              </w:rPr>
            </w:pPr>
            <w:ins w:id="14836"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837" w:author="Lee, Daewon" w:date="2020-11-10T16:17:00Z"/>
                <w:lang w:eastAsia="zh-CN"/>
              </w:rPr>
            </w:pPr>
            <w:ins w:id="14838"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839" w:author="Lee, Daewon" w:date="2020-11-10T16:17:00Z"/>
                <w:lang w:eastAsia="zh-CN"/>
              </w:rPr>
            </w:pPr>
            <w:ins w:id="14840"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841" w:author="Lee, Daewon" w:date="2020-11-10T16:17:00Z"/>
                <w:lang w:eastAsia="zh-CN"/>
              </w:rPr>
            </w:pPr>
            <w:ins w:id="14842"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843" w:author="Lee, Daewon" w:date="2020-11-10T16:17:00Z"/>
                <w:lang w:eastAsia="zh-CN"/>
              </w:rPr>
            </w:pPr>
            <w:ins w:id="14844"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845" w:author="Lee, Daewon" w:date="2020-11-10T16:17:00Z"/>
                <w:lang w:eastAsia="zh-CN"/>
              </w:rPr>
            </w:pPr>
            <w:ins w:id="14846" w:author="Lee, Daewon" w:date="2020-11-10T16:17:00Z">
              <w:r w:rsidRPr="001E23AD">
                <w:rPr>
                  <w:lang w:eastAsia="zh-CN"/>
                </w:rPr>
                <w:t>30.42/ 34.15</w:t>
              </w:r>
            </w:ins>
          </w:p>
        </w:tc>
      </w:tr>
      <w:tr w:rsidR="005971A1" w14:paraId="70E1DE82" w14:textId="77777777" w:rsidTr="00685913">
        <w:trPr>
          <w:trHeight w:val="34"/>
          <w:jc w:val="center"/>
          <w:ins w:id="14847"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848"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849"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850" w:author="Lee, Daewon" w:date="2020-11-10T16:17:00Z"/>
                <w:lang w:eastAsia="zh-CN"/>
              </w:rPr>
            </w:pPr>
            <w:ins w:id="14851"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852" w:author="Lee, Daewon" w:date="2020-11-10T16:17:00Z"/>
                <w:lang w:eastAsia="zh-CN"/>
              </w:rPr>
            </w:pPr>
            <w:ins w:id="14853"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856" w:author="Lee, Daewon" w:date="2020-11-10T16:17:00Z"/>
                <w:lang w:eastAsia="zh-CN"/>
              </w:rPr>
            </w:pPr>
            <w:ins w:id="14857"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858" w:author="Lee, Daewon" w:date="2020-11-10T16:17:00Z"/>
                <w:lang w:eastAsia="zh-CN"/>
              </w:rPr>
            </w:pPr>
            <w:ins w:id="14859"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860" w:author="Lee, Daewon" w:date="2020-11-10T16:17:00Z"/>
                <w:lang w:eastAsia="zh-CN"/>
              </w:rPr>
            </w:pPr>
            <w:ins w:id="14861" w:author="Lee, Daewon" w:date="2020-11-10T16:17:00Z">
              <w:r w:rsidRPr="001E23AD">
                <w:rPr>
                  <w:lang w:eastAsia="zh-CN"/>
                </w:rPr>
                <w:t>18.33/ 20.10</w:t>
              </w:r>
            </w:ins>
          </w:p>
        </w:tc>
      </w:tr>
      <w:tr w:rsidR="005971A1" w14:paraId="69355C8B" w14:textId="77777777" w:rsidTr="00685913">
        <w:trPr>
          <w:trHeight w:val="34"/>
          <w:jc w:val="center"/>
          <w:ins w:id="14862"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863"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864"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865" w:author="Lee, Daewon" w:date="2020-11-10T16:17:00Z"/>
                <w:lang w:eastAsia="zh-CN"/>
              </w:rPr>
            </w:pPr>
            <w:ins w:id="14866"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867" w:author="Lee, Daewon" w:date="2020-11-10T16:17:00Z"/>
                <w:lang w:eastAsia="zh-CN"/>
              </w:rPr>
            </w:pPr>
            <w:ins w:id="14868"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873" w:author="Lee, Daewon" w:date="2020-11-10T16:17:00Z"/>
                <w:lang w:eastAsia="zh-CN"/>
              </w:rPr>
            </w:pPr>
            <w:ins w:id="14874"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18.37/ 20.54</w:t>
              </w:r>
            </w:ins>
          </w:p>
        </w:tc>
      </w:tr>
      <w:tr w:rsidR="004C09BC" w14:paraId="355195C3" w14:textId="77777777" w:rsidTr="00685913">
        <w:trPr>
          <w:trHeight w:val="150"/>
          <w:jc w:val="center"/>
          <w:ins w:id="14877" w:author="Lee, Daewon" w:date="2020-11-10T16:17:00Z"/>
        </w:trPr>
        <w:tc>
          <w:tcPr>
            <w:tcW w:w="0" w:type="auto"/>
            <w:vMerge/>
            <w:vAlign w:val="center"/>
            <w:hideMark/>
          </w:tcPr>
          <w:p w14:paraId="3F2C2F20" w14:textId="77777777" w:rsidR="004C09BC" w:rsidRDefault="004C09BC" w:rsidP="00685913">
            <w:pPr>
              <w:spacing w:after="0" w:line="280" w:lineRule="atLeast"/>
              <w:rPr>
                <w:ins w:id="1487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879" w:author="Lee, Daewon" w:date="2020-11-10T16:17:00Z"/>
                <w:lang w:eastAsia="zh-CN"/>
              </w:rPr>
            </w:pPr>
            <w:ins w:id="14880"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881" w:author="Lee, Daewon" w:date="2020-11-10T16:17:00Z"/>
                <w:lang w:eastAsia="zh-CN"/>
              </w:rPr>
            </w:pPr>
            <w:ins w:id="14882"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883" w:author="Lee, Daewon" w:date="2020-11-10T16:17:00Z"/>
                <w:lang w:eastAsia="zh-CN"/>
              </w:rPr>
            </w:pPr>
            <w:ins w:id="14884"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885" w:author="Lee, Daewon" w:date="2020-11-10T16:17:00Z"/>
                <w:lang w:eastAsia="zh-CN"/>
              </w:rPr>
            </w:pPr>
            <w:ins w:id="14886"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4887" w:author="Lee, Daewon" w:date="2020-11-10T16:17:00Z"/>
                <w:lang w:eastAsia="zh-CN"/>
              </w:rPr>
            </w:pPr>
            <w:ins w:id="14888"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889" w:author="Lee, Daewon" w:date="2020-11-10T16:17:00Z"/>
                <w:lang w:eastAsia="zh-CN"/>
              </w:rPr>
            </w:pPr>
            <w:ins w:id="14890"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891" w:author="Lee, Daewon" w:date="2020-11-10T16:17:00Z"/>
                <w:lang w:eastAsia="zh-CN"/>
              </w:rPr>
            </w:pPr>
            <w:ins w:id="14892"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893" w:author="Lee, Daewon" w:date="2020-11-10T16:17:00Z"/>
                <w:lang w:eastAsia="zh-CN"/>
              </w:rPr>
            </w:pPr>
            <w:ins w:id="14894"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895"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896"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897" w:author="Lee, Daewon" w:date="2020-11-10T16:17:00Z"/>
          <w:rFonts w:eastAsia="Times New Roman"/>
        </w:rPr>
      </w:pPr>
      <w:ins w:id="14898"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899" w:author="Lee, Daewon" w:date="2020-11-10T16:17:00Z"/>
        </w:trPr>
        <w:tc>
          <w:tcPr>
            <w:tcW w:w="0" w:type="auto"/>
            <w:hideMark/>
          </w:tcPr>
          <w:p w14:paraId="5D860737" w14:textId="77777777" w:rsidR="004C09BC" w:rsidRPr="001E23AD" w:rsidRDefault="004C09BC" w:rsidP="00685913">
            <w:pPr>
              <w:pStyle w:val="TAC"/>
              <w:keepNext w:val="0"/>
              <w:keepLines w:val="0"/>
              <w:rPr>
                <w:ins w:id="14900" w:author="Lee, Daewon" w:date="2020-11-10T16:17:00Z"/>
                <w:lang w:eastAsia="zh-CN"/>
              </w:rPr>
            </w:pPr>
            <w:ins w:id="14901"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902" w:author="Lee, Daewon" w:date="2020-11-10T16:17:00Z"/>
                <w:lang w:eastAsia="zh-CN"/>
              </w:rPr>
            </w:pPr>
            <w:ins w:id="14903"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904" w:author="Lee, Daewon" w:date="2020-11-10T16:17:00Z"/>
                <w:lang w:eastAsia="zh-CN"/>
              </w:rPr>
            </w:pPr>
            <w:ins w:id="14905"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906" w:author="Lee, Daewon" w:date="2020-11-10T16:17:00Z"/>
                <w:lang w:eastAsia="zh-CN"/>
              </w:rPr>
            </w:pPr>
            <w:ins w:id="14907"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908" w:author="Lee, Daewon" w:date="2020-11-10T16:17:00Z"/>
                <w:lang w:eastAsia="zh-CN"/>
              </w:rPr>
            </w:pPr>
            <w:ins w:id="14909"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910" w:author="Lee, Daewon" w:date="2020-11-10T16:17:00Z"/>
                <w:lang w:eastAsia="zh-CN"/>
              </w:rPr>
            </w:pPr>
            <w:ins w:id="14911"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912" w:author="Lee, Daewon" w:date="2020-11-10T16:17:00Z"/>
                <w:lang w:eastAsia="zh-CN"/>
              </w:rPr>
            </w:pPr>
            <w:ins w:id="14913"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914" w:author="Lee, Daewon" w:date="2020-11-10T16:17:00Z"/>
                <w:lang w:eastAsia="zh-CN"/>
              </w:rPr>
            </w:pPr>
            <w:ins w:id="14915"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916" w:author="Lee, Daewon" w:date="2020-11-10T16:17:00Z"/>
                <w:lang w:eastAsia="zh-CN"/>
              </w:rPr>
            </w:pPr>
            <w:ins w:id="14917"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918"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919" w:author="Lee, Daewon" w:date="2020-11-10T16:17:00Z"/>
                <w:lang w:eastAsia="zh-CN"/>
              </w:rPr>
            </w:pPr>
            <w:ins w:id="14920"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921" w:author="Lee, Daewon" w:date="2020-11-10T16:17:00Z"/>
                <w:lang w:eastAsia="zh-CN"/>
              </w:rPr>
            </w:pPr>
            <w:ins w:id="14922"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923" w:author="Lee, Daewon" w:date="2020-11-10T16:17:00Z"/>
                <w:lang w:eastAsia="zh-CN"/>
              </w:rPr>
            </w:pPr>
            <w:ins w:id="14924"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925"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926"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927"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928"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929" w:author="Lee, Daewon" w:date="2020-11-10T16:17:00Z"/>
                <w:lang w:eastAsia="zh-CN"/>
              </w:rPr>
            </w:pPr>
          </w:p>
        </w:tc>
      </w:tr>
      <w:tr w:rsidR="005971A1" w14:paraId="0A8AEAB8" w14:textId="77777777" w:rsidTr="00685913">
        <w:trPr>
          <w:trHeight w:val="208"/>
          <w:jc w:val="center"/>
          <w:ins w:id="14930"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931"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932"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933" w:author="Lee, Daewon" w:date="2020-11-10T16:17:00Z"/>
                <w:lang w:eastAsia="zh-CN"/>
              </w:rPr>
            </w:pPr>
            <w:ins w:id="14934"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935"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936"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937"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938"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939" w:author="Lee, Daewon" w:date="2020-11-10T16:17:00Z"/>
                <w:lang w:eastAsia="zh-CN"/>
              </w:rPr>
            </w:pPr>
          </w:p>
        </w:tc>
      </w:tr>
      <w:tr w:rsidR="005971A1" w14:paraId="52BE6240" w14:textId="77777777" w:rsidTr="00685913">
        <w:trPr>
          <w:trHeight w:val="208"/>
          <w:jc w:val="center"/>
          <w:ins w:id="14940"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941"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942"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943" w:author="Lee, Daewon" w:date="2020-11-10T16:17:00Z"/>
                <w:lang w:eastAsia="zh-CN"/>
              </w:rPr>
            </w:pPr>
            <w:ins w:id="14944"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945"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946"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947"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948"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949" w:author="Lee, Daewon" w:date="2020-11-10T16:17:00Z"/>
                <w:lang w:eastAsia="zh-CN"/>
              </w:rPr>
            </w:pPr>
          </w:p>
        </w:tc>
      </w:tr>
      <w:tr w:rsidR="005971A1" w14:paraId="572006EF" w14:textId="77777777" w:rsidTr="00685913">
        <w:trPr>
          <w:trHeight w:val="121"/>
          <w:jc w:val="center"/>
          <w:ins w:id="14950"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951"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952"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953" w:author="Lee, Daewon" w:date="2020-11-10T16:17:00Z"/>
                <w:lang w:eastAsia="zh-CN"/>
              </w:rPr>
            </w:pPr>
            <w:ins w:id="14954"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955"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956"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957"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958"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959" w:author="Lee, Daewon" w:date="2020-11-10T16:17:00Z"/>
                <w:lang w:eastAsia="zh-CN"/>
              </w:rPr>
            </w:pPr>
          </w:p>
        </w:tc>
      </w:tr>
      <w:tr w:rsidR="005971A1" w14:paraId="6B410CCC" w14:textId="77777777" w:rsidTr="00685913">
        <w:trPr>
          <w:trHeight w:val="34"/>
          <w:jc w:val="center"/>
          <w:ins w:id="14960"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961"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962"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963" w:author="Lee, Daewon" w:date="2020-11-10T16:17:00Z"/>
                <w:lang w:eastAsia="zh-CN"/>
              </w:rPr>
            </w:pPr>
            <w:ins w:id="14964"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965"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966"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967"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968"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969" w:author="Lee, Daewon" w:date="2020-11-10T16:17:00Z"/>
                <w:lang w:eastAsia="zh-CN"/>
              </w:rPr>
            </w:pPr>
          </w:p>
        </w:tc>
      </w:tr>
      <w:tr w:rsidR="005971A1" w14:paraId="58B9ABD8" w14:textId="77777777" w:rsidTr="00685913">
        <w:trPr>
          <w:trHeight w:val="34"/>
          <w:jc w:val="center"/>
          <w:ins w:id="14970"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971"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972"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973" w:author="Lee, Daewon" w:date="2020-11-10T16:17:00Z"/>
                <w:lang w:eastAsia="zh-CN"/>
              </w:rPr>
            </w:pPr>
            <w:ins w:id="14974"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975"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976"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977"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978"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979" w:author="Lee, Daewon" w:date="2020-11-10T16:17:00Z"/>
                <w:lang w:eastAsia="zh-CN"/>
              </w:rPr>
            </w:pPr>
          </w:p>
        </w:tc>
      </w:tr>
      <w:tr w:rsidR="005971A1" w14:paraId="693DD79B" w14:textId="77777777" w:rsidTr="00685913">
        <w:trPr>
          <w:trHeight w:val="34"/>
          <w:jc w:val="center"/>
          <w:ins w:id="14980"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981"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982"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983" w:author="Lee, Daewon" w:date="2020-11-10T16:17:00Z"/>
                <w:lang w:eastAsia="zh-CN"/>
              </w:rPr>
            </w:pPr>
            <w:ins w:id="14984"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985"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986"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987"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988"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989" w:author="Lee, Daewon" w:date="2020-11-10T16:17:00Z"/>
                <w:lang w:eastAsia="zh-CN"/>
              </w:rPr>
            </w:pPr>
          </w:p>
        </w:tc>
      </w:tr>
      <w:tr w:rsidR="005971A1" w14:paraId="2D214F62" w14:textId="77777777" w:rsidTr="00685913">
        <w:trPr>
          <w:trHeight w:val="34"/>
          <w:jc w:val="center"/>
          <w:ins w:id="14990"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991"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992" w:author="Lee, Daewon" w:date="2020-11-10T16:17:00Z"/>
                <w:lang w:eastAsia="zh-CN"/>
              </w:rPr>
            </w:pPr>
            <w:ins w:id="14993"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5002" w:author="Lee, Daewon" w:date="2020-11-10T16:17:00Z"/>
                <w:lang w:eastAsia="zh-CN"/>
              </w:rPr>
            </w:pPr>
            <w:ins w:id="15003"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5004" w:author="Lee, Daewon" w:date="2020-11-10T16:17:00Z"/>
                <w:lang w:eastAsia="zh-CN"/>
              </w:rPr>
            </w:pPr>
          </w:p>
        </w:tc>
      </w:tr>
      <w:tr w:rsidR="005971A1" w14:paraId="4AD8479A" w14:textId="77777777" w:rsidTr="00685913">
        <w:trPr>
          <w:trHeight w:val="34"/>
          <w:jc w:val="center"/>
          <w:ins w:id="15005"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5006"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5007"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5008" w:author="Lee, Daewon" w:date="2020-11-10T16:17:00Z"/>
                <w:lang w:eastAsia="zh-CN"/>
              </w:rPr>
            </w:pPr>
            <w:ins w:id="15009"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5010" w:author="Lee, Daewon" w:date="2020-11-10T16:17:00Z"/>
                <w:lang w:eastAsia="zh-CN"/>
              </w:rPr>
            </w:pPr>
            <w:ins w:id="15011"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5012" w:author="Lee, Daewon" w:date="2020-11-10T16:17:00Z"/>
                <w:lang w:eastAsia="zh-CN"/>
              </w:rPr>
            </w:pPr>
            <w:ins w:id="15013"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5014" w:author="Lee, Daewon" w:date="2020-11-10T16:17:00Z"/>
                <w:lang w:eastAsia="zh-CN"/>
              </w:rPr>
            </w:pPr>
            <w:ins w:id="15015"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5016" w:author="Lee, Daewon" w:date="2020-11-10T16:17:00Z"/>
                <w:lang w:eastAsia="zh-CN"/>
              </w:rPr>
            </w:pPr>
            <w:ins w:id="15017"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5018" w:author="Lee, Daewon" w:date="2020-11-10T16:17:00Z"/>
                <w:lang w:eastAsia="zh-CN"/>
              </w:rPr>
            </w:pPr>
          </w:p>
        </w:tc>
      </w:tr>
      <w:tr w:rsidR="005971A1" w14:paraId="29DB2093" w14:textId="77777777" w:rsidTr="00685913">
        <w:trPr>
          <w:trHeight w:val="34"/>
          <w:jc w:val="center"/>
          <w:ins w:id="15019"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5020"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5021"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5022" w:author="Lee, Daewon" w:date="2020-11-10T16:17:00Z"/>
                <w:lang w:eastAsia="zh-CN"/>
              </w:rPr>
            </w:pPr>
            <w:ins w:id="15023"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5024"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5025"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5026"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5027"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5028" w:author="Lee, Daewon" w:date="2020-11-10T16:17:00Z"/>
                <w:lang w:eastAsia="zh-CN"/>
              </w:rPr>
            </w:pPr>
          </w:p>
        </w:tc>
      </w:tr>
      <w:tr w:rsidR="005971A1" w14:paraId="3AA3A01F" w14:textId="77777777" w:rsidTr="00685913">
        <w:trPr>
          <w:trHeight w:val="34"/>
          <w:jc w:val="center"/>
          <w:ins w:id="15029"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5030"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5031"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5032" w:author="Lee, Daewon" w:date="2020-11-10T16:17:00Z"/>
                <w:lang w:eastAsia="zh-CN"/>
              </w:rPr>
            </w:pPr>
            <w:ins w:id="15033"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5034"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5035"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5036"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5037"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5038" w:author="Lee, Daewon" w:date="2020-11-10T16:17:00Z"/>
                <w:lang w:eastAsia="zh-CN"/>
              </w:rPr>
            </w:pPr>
          </w:p>
        </w:tc>
      </w:tr>
      <w:tr w:rsidR="005971A1" w14:paraId="7D89C2AC" w14:textId="77777777" w:rsidTr="00685913">
        <w:trPr>
          <w:trHeight w:val="34"/>
          <w:jc w:val="center"/>
          <w:ins w:id="15039"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5040"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5041"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5042" w:author="Lee, Daewon" w:date="2020-11-10T16:17:00Z"/>
                <w:lang w:eastAsia="zh-CN"/>
              </w:rPr>
            </w:pPr>
            <w:ins w:id="15043"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5044"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5045"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5046"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5047"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5048" w:author="Lee, Daewon" w:date="2020-11-10T16:17:00Z"/>
                <w:lang w:eastAsia="zh-CN"/>
              </w:rPr>
            </w:pPr>
          </w:p>
        </w:tc>
      </w:tr>
      <w:tr w:rsidR="005971A1" w14:paraId="0C5DFEE9" w14:textId="77777777" w:rsidTr="00685913">
        <w:trPr>
          <w:trHeight w:val="34"/>
          <w:jc w:val="center"/>
          <w:ins w:id="15049"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5050"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5051"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5052" w:author="Lee, Daewon" w:date="2020-11-10T16:17:00Z"/>
                <w:lang w:eastAsia="zh-CN"/>
              </w:rPr>
            </w:pPr>
            <w:ins w:id="15053"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5054" w:author="Lee, Daewon" w:date="2020-11-10T16:17:00Z"/>
                <w:lang w:eastAsia="zh-CN"/>
              </w:rPr>
            </w:pPr>
            <w:ins w:id="15055"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5056" w:author="Lee, Daewon" w:date="2020-11-10T16:17:00Z"/>
                <w:lang w:eastAsia="zh-CN"/>
              </w:rPr>
            </w:pPr>
            <w:ins w:id="15057"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5058" w:author="Lee, Daewon" w:date="2020-11-10T16:17:00Z"/>
                <w:lang w:eastAsia="zh-CN"/>
              </w:rPr>
            </w:pPr>
            <w:ins w:id="15059"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5060" w:author="Lee, Daewon" w:date="2020-11-10T16:17:00Z"/>
                <w:lang w:eastAsia="zh-CN"/>
              </w:rPr>
            </w:pPr>
            <w:ins w:id="15061"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5062" w:author="Lee, Daewon" w:date="2020-11-10T16:17:00Z"/>
                <w:lang w:eastAsia="zh-CN"/>
              </w:rPr>
            </w:pPr>
          </w:p>
        </w:tc>
      </w:tr>
      <w:tr w:rsidR="005971A1" w14:paraId="37D5336C" w14:textId="77777777" w:rsidTr="00685913">
        <w:trPr>
          <w:trHeight w:val="34"/>
          <w:jc w:val="center"/>
          <w:ins w:id="15063"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5064"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5065"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5066" w:author="Lee, Daewon" w:date="2020-11-10T16:17:00Z"/>
                <w:lang w:eastAsia="zh-CN"/>
              </w:rPr>
            </w:pPr>
            <w:ins w:id="15067"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5068"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5069"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5070"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5071"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5072" w:author="Lee, Daewon" w:date="2020-11-10T16:17:00Z"/>
                <w:lang w:eastAsia="zh-CN"/>
              </w:rPr>
            </w:pPr>
          </w:p>
        </w:tc>
      </w:tr>
      <w:tr w:rsidR="005971A1" w14:paraId="141309D2" w14:textId="77777777" w:rsidTr="00685913">
        <w:trPr>
          <w:trHeight w:val="34"/>
          <w:jc w:val="center"/>
          <w:ins w:id="15073"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5074"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5075" w:author="Lee, Daewon" w:date="2020-11-10T16:17:00Z"/>
                <w:lang w:eastAsia="zh-CN"/>
              </w:rPr>
            </w:pPr>
            <w:ins w:id="15076"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5077" w:author="Lee, Daewon" w:date="2020-11-10T16:17:00Z"/>
                <w:lang w:eastAsia="zh-CN"/>
              </w:rPr>
            </w:pPr>
            <w:ins w:id="15078"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5079"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5080"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5081"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5082"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5083" w:author="Lee, Daewon" w:date="2020-11-10T16:17:00Z"/>
                <w:lang w:eastAsia="zh-CN"/>
              </w:rPr>
            </w:pPr>
          </w:p>
        </w:tc>
      </w:tr>
      <w:tr w:rsidR="005971A1" w14:paraId="7ED0D378" w14:textId="77777777" w:rsidTr="00685913">
        <w:trPr>
          <w:trHeight w:val="34"/>
          <w:jc w:val="center"/>
          <w:ins w:id="15084"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5085"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5086"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5089"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5090"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5091"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5092"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5093" w:author="Lee, Daewon" w:date="2020-11-10T16:17:00Z"/>
                <w:lang w:eastAsia="zh-CN"/>
              </w:rPr>
            </w:pPr>
          </w:p>
        </w:tc>
      </w:tr>
      <w:tr w:rsidR="005971A1" w14:paraId="1CB7179D" w14:textId="77777777" w:rsidTr="00685913">
        <w:trPr>
          <w:trHeight w:val="34"/>
          <w:jc w:val="center"/>
          <w:ins w:id="15094"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5095"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5096"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5097" w:author="Lee, Daewon" w:date="2020-11-10T16:17:00Z"/>
                <w:lang w:eastAsia="zh-CN"/>
              </w:rPr>
            </w:pPr>
            <w:ins w:id="15098"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5099"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5100"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5101"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5102"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5103" w:author="Lee, Daewon" w:date="2020-11-10T16:17:00Z"/>
                <w:lang w:eastAsia="zh-CN"/>
              </w:rPr>
            </w:pPr>
          </w:p>
        </w:tc>
      </w:tr>
      <w:tr w:rsidR="005971A1" w14:paraId="061FB8B8" w14:textId="77777777" w:rsidTr="00685913">
        <w:trPr>
          <w:trHeight w:val="34"/>
          <w:jc w:val="center"/>
          <w:ins w:id="15104"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5105"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5106"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5107" w:author="Lee, Daewon" w:date="2020-11-10T16:17:00Z"/>
                <w:lang w:eastAsia="zh-CN"/>
              </w:rPr>
            </w:pPr>
            <w:ins w:id="15108"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5109" w:author="Lee, Daewon" w:date="2020-11-10T16:17:00Z"/>
                <w:lang w:eastAsia="zh-CN"/>
              </w:rPr>
            </w:pPr>
            <w:ins w:id="15110"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5111" w:author="Lee, Daewon" w:date="2020-11-10T16:17:00Z"/>
                <w:lang w:eastAsia="zh-CN"/>
              </w:rPr>
            </w:pPr>
            <w:ins w:id="15112"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5113" w:author="Lee, Daewon" w:date="2020-11-10T16:17:00Z"/>
                <w:lang w:eastAsia="zh-CN"/>
              </w:rPr>
            </w:pPr>
            <w:ins w:id="15114"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5115" w:author="Lee, Daewon" w:date="2020-11-10T16:17:00Z"/>
                <w:lang w:eastAsia="zh-CN"/>
              </w:rPr>
            </w:pPr>
            <w:ins w:id="15116"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5117" w:author="Lee, Daewon" w:date="2020-11-10T16:17:00Z"/>
                <w:lang w:eastAsia="zh-CN"/>
              </w:rPr>
            </w:pPr>
          </w:p>
        </w:tc>
      </w:tr>
      <w:tr w:rsidR="005971A1" w14:paraId="77522A24" w14:textId="77777777" w:rsidTr="00685913">
        <w:trPr>
          <w:trHeight w:val="34"/>
          <w:jc w:val="center"/>
          <w:ins w:id="15118"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5119"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5120"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5121" w:author="Lee, Daewon" w:date="2020-11-10T16:17:00Z"/>
                <w:lang w:eastAsia="zh-CN"/>
              </w:rPr>
            </w:pPr>
            <w:ins w:id="15122"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5123"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5124"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5125"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5126"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5127" w:author="Lee, Daewon" w:date="2020-11-10T16:17:00Z"/>
                <w:lang w:eastAsia="zh-CN"/>
              </w:rPr>
            </w:pPr>
          </w:p>
        </w:tc>
      </w:tr>
      <w:tr w:rsidR="005971A1" w14:paraId="331C83ED" w14:textId="77777777" w:rsidTr="00685913">
        <w:trPr>
          <w:trHeight w:val="34"/>
          <w:jc w:val="center"/>
          <w:ins w:id="15128"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5129"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5130"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5131" w:author="Lee, Daewon" w:date="2020-11-10T16:17:00Z"/>
                <w:lang w:eastAsia="zh-CN"/>
              </w:rPr>
            </w:pPr>
            <w:ins w:id="15132"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5133"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5134"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5135"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5136"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5137" w:author="Lee, Daewon" w:date="2020-11-10T16:17:00Z"/>
                <w:lang w:eastAsia="zh-CN"/>
              </w:rPr>
            </w:pPr>
          </w:p>
        </w:tc>
      </w:tr>
      <w:tr w:rsidR="005971A1" w14:paraId="7C432535" w14:textId="77777777" w:rsidTr="00685913">
        <w:trPr>
          <w:trHeight w:val="34"/>
          <w:jc w:val="center"/>
          <w:ins w:id="15138"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5139"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5140"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5141" w:author="Lee, Daewon" w:date="2020-11-10T16:17:00Z"/>
                <w:lang w:eastAsia="zh-CN"/>
              </w:rPr>
            </w:pPr>
            <w:ins w:id="15142"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5143"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5144"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5145"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5146"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5147" w:author="Lee, Daewon" w:date="2020-11-10T16:17:00Z"/>
                <w:lang w:eastAsia="zh-CN"/>
              </w:rPr>
            </w:pPr>
          </w:p>
        </w:tc>
      </w:tr>
      <w:tr w:rsidR="004C09BC" w14:paraId="60804404" w14:textId="77777777" w:rsidTr="00685913">
        <w:trPr>
          <w:trHeight w:val="150"/>
          <w:jc w:val="center"/>
          <w:ins w:id="15148" w:author="Lee, Daewon" w:date="2020-11-10T16:17:00Z"/>
        </w:trPr>
        <w:tc>
          <w:tcPr>
            <w:tcW w:w="0" w:type="auto"/>
            <w:vMerge/>
            <w:vAlign w:val="center"/>
            <w:hideMark/>
          </w:tcPr>
          <w:p w14:paraId="36F75725" w14:textId="77777777" w:rsidR="004C09BC" w:rsidRDefault="004C09BC" w:rsidP="00685913">
            <w:pPr>
              <w:spacing w:after="0" w:line="280" w:lineRule="atLeast"/>
              <w:rPr>
                <w:ins w:id="1514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5150" w:author="Lee, Daewon" w:date="2020-11-10T16:17:00Z"/>
                <w:lang w:eastAsia="zh-CN"/>
              </w:rPr>
            </w:pPr>
            <w:ins w:id="15151"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5152" w:author="Lee, Daewon" w:date="2020-11-10T16:17:00Z"/>
                <w:lang w:eastAsia="zh-CN"/>
              </w:rPr>
            </w:pPr>
            <w:ins w:id="15153"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5154" w:author="Lee, Daewon" w:date="2020-11-10T16:17:00Z"/>
                <w:lang w:eastAsia="zh-CN"/>
              </w:rPr>
            </w:pPr>
            <w:ins w:id="15155"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5156" w:author="Lee, Daewon" w:date="2020-11-10T16:17:00Z"/>
                <w:lang w:eastAsia="zh-CN"/>
              </w:rPr>
            </w:pPr>
            <w:ins w:id="15157"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5158" w:author="Lee, Daewon" w:date="2020-11-10T16:17:00Z"/>
                <w:lang w:eastAsia="zh-CN"/>
              </w:rPr>
            </w:pPr>
            <w:ins w:id="15159"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5160" w:author="Lee, Daewon" w:date="2020-11-10T16:17:00Z"/>
                <w:lang w:eastAsia="zh-CN"/>
              </w:rPr>
            </w:pPr>
            <w:ins w:id="15161"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5162" w:author="Lee, Daewon" w:date="2020-11-10T16:17:00Z"/>
                <w:lang w:eastAsia="zh-CN"/>
              </w:rPr>
            </w:pPr>
            <w:ins w:id="15163"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5164" w:author="Lee, Daewon" w:date="2020-11-10T16:17:00Z"/>
                <w:lang w:eastAsia="zh-CN"/>
              </w:rPr>
            </w:pPr>
            <w:ins w:id="15165"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5166"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5167" w:author="Lee, Daewon" w:date="2020-11-10T16:17:00Z"/>
          <w:rFonts w:ascii="Calibri" w:eastAsia="Malgun Gothic" w:hAnsi="Calibri"/>
          <w:lang w:eastAsia="zh-CN"/>
        </w:rPr>
      </w:pPr>
    </w:p>
    <w:p w14:paraId="16BC85B2" w14:textId="77777777" w:rsidR="004C09BC" w:rsidRDefault="004C09BC" w:rsidP="004C09BC">
      <w:pPr>
        <w:pStyle w:val="Heading4"/>
        <w:rPr>
          <w:ins w:id="15168" w:author="Lee, Daewon" w:date="2020-11-10T16:17:00Z"/>
        </w:rPr>
      </w:pPr>
      <w:bookmarkStart w:id="15169" w:name="_Toc56024748"/>
      <w:bookmarkStart w:id="15170" w:name="_Toc56025996"/>
      <w:bookmarkStart w:id="15171" w:name="_Toc56114076"/>
      <w:ins w:id="15172" w:author="Lee, Daewon" w:date="2020-11-10T16:17:00Z">
        <w:r>
          <w:t>B.1.1.15</w:t>
        </w:r>
        <w:r>
          <w:tab/>
          <w:t>Source 15 [71]</w:t>
        </w:r>
        <w:bookmarkEnd w:id="15169"/>
        <w:bookmarkEnd w:id="15170"/>
        <w:bookmarkEnd w:id="15171"/>
      </w:ins>
    </w:p>
    <w:p w14:paraId="5961BFD3" w14:textId="77777777" w:rsidR="004C09BC" w:rsidRPr="00892F1E" w:rsidRDefault="004C09BC" w:rsidP="004C09BC">
      <w:pPr>
        <w:pStyle w:val="TH"/>
        <w:rPr>
          <w:ins w:id="15173" w:author="Lee, Daewon" w:date="2020-11-10T16:17:00Z"/>
          <w:rFonts w:eastAsia="Times New Roman"/>
        </w:rPr>
      </w:pPr>
      <w:ins w:id="15174"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5175" w:author="Lee, Daewon" w:date="2020-11-10T16:17:00Z"/>
        </w:trPr>
        <w:tc>
          <w:tcPr>
            <w:tcW w:w="0" w:type="auto"/>
            <w:hideMark/>
          </w:tcPr>
          <w:p w14:paraId="1608EA68" w14:textId="77777777" w:rsidR="004C09BC" w:rsidRPr="001E23AD" w:rsidRDefault="004C09BC" w:rsidP="00685913">
            <w:pPr>
              <w:pStyle w:val="TAC"/>
              <w:keepNext w:val="0"/>
              <w:keepLines w:val="0"/>
              <w:rPr>
                <w:ins w:id="15176" w:author="Lee, Daewon" w:date="2020-11-10T16:17:00Z"/>
                <w:lang w:eastAsia="zh-CN"/>
              </w:rPr>
            </w:pPr>
            <w:ins w:id="15177"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5178" w:author="Lee, Daewon" w:date="2020-11-10T16:17:00Z"/>
                <w:lang w:eastAsia="zh-CN"/>
              </w:rPr>
            </w:pPr>
            <w:ins w:id="15179"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5180" w:author="Lee, Daewon" w:date="2020-11-10T16:17:00Z"/>
                <w:lang w:eastAsia="zh-CN"/>
              </w:rPr>
            </w:pPr>
            <w:ins w:id="15181"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5182" w:author="Lee, Daewon" w:date="2020-11-10T16:17:00Z"/>
                <w:lang w:eastAsia="zh-CN"/>
              </w:rPr>
            </w:pPr>
            <w:ins w:id="15183"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5184" w:author="Lee, Daewon" w:date="2020-11-10T16:17:00Z"/>
                <w:lang w:eastAsia="zh-CN"/>
              </w:rPr>
            </w:pPr>
            <w:ins w:id="15185"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5186" w:author="Lee, Daewon" w:date="2020-11-10T16:17:00Z"/>
                <w:lang w:eastAsia="zh-CN"/>
              </w:rPr>
            </w:pPr>
            <w:ins w:id="15187"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5194"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5195" w:author="Lee, Daewon" w:date="2020-11-10T16:17:00Z"/>
                <w:lang w:eastAsia="zh-CN"/>
              </w:rPr>
            </w:pPr>
            <w:ins w:id="15196"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5197" w:author="Lee, Daewon" w:date="2020-11-10T16:17:00Z"/>
                <w:lang w:eastAsia="zh-CN"/>
              </w:rPr>
            </w:pPr>
            <w:ins w:id="15198"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5199" w:author="Lee, Daewon" w:date="2020-11-10T16:17:00Z"/>
                <w:lang w:eastAsia="zh-CN"/>
              </w:rPr>
            </w:pPr>
            <w:ins w:id="15200"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5201" w:author="Lee, Daewon" w:date="2020-11-10T16:17:00Z"/>
                <w:lang w:eastAsia="zh-CN"/>
              </w:rPr>
            </w:pPr>
            <w:ins w:id="15202"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5203" w:author="Lee, Daewon" w:date="2020-11-10T16:17:00Z"/>
                <w:lang w:eastAsia="zh-CN"/>
              </w:rPr>
            </w:pPr>
            <w:ins w:id="15204"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5205" w:author="Lee, Daewon" w:date="2020-11-10T16:17:00Z"/>
                <w:lang w:eastAsia="zh-CN"/>
              </w:rPr>
            </w:pPr>
            <w:ins w:id="15206"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5207" w:author="Lee, Daewon" w:date="2020-11-10T16:17:00Z"/>
                <w:lang w:eastAsia="zh-CN"/>
              </w:rPr>
            </w:pPr>
            <w:ins w:id="15208"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5209" w:author="Lee, Daewon" w:date="2020-11-10T16:17:00Z"/>
                <w:lang w:eastAsia="zh-CN"/>
              </w:rPr>
            </w:pPr>
            <w:ins w:id="15210" w:author="Lee, Daewon" w:date="2020-11-10T16:17:00Z">
              <w:r w:rsidRPr="001E23AD">
                <w:rPr>
                  <w:lang w:eastAsia="zh-CN"/>
                </w:rPr>
                <w:t>2.7</w:t>
              </w:r>
            </w:ins>
          </w:p>
        </w:tc>
      </w:tr>
      <w:tr w:rsidR="004C09BC" w14:paraId="5F927BD6" w14:textId="77777777" w:rsidTr="00685913">
        <w:trPr>
          <w:trHeight w:val="272"/>
          <w:jc w:val="center"/>
          <w:ins w:id="15211"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5212"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213"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214" w:author="Lee, Daewon" w:date="2020-11-10T16:17:00Z"/>
                <w:lang w:eastAsia="zh-CN"/>
              </w:rPr>
            </w:pPr>
            <w:ins w:id="15215"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216" w:author="Lee, Daewon" w:date="2020-11-10T16:17:00Z"/>
                <w:lang w:eastAsia="zh-CN"/>
              </w:rPr>
            </w:pPr>
            <w:ins w:id="15217"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218" w:author="Lee, Daewon" w:date="2020-11-10T16:17:00Z"/>
                <w:lang w:eastAsia="zh-CN"/>
              </w:rPr>
            </w:pPr>
            <w:ins w:id="15219"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220" w:author="Lee, Daewon" w:date="2020-11-10T16:17:00Z"/>
                <w:lang w:eastAsia="zh-CN"/>
              </w:rPr>
            </w:pPr>
            <w:ins w:id="15221"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222" w:author="Lee, Daewon" w:date="2020-11-10T16:17:00Z"/>
                <w:lang w:eastAsia="zh-CN"/>
              </w:rPr>
            </w:pPr>
            <w:ins w:id="15223"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224" w:author="Lee, Daewon" w:date="2020-11-10T16:17:00Z"/>
                <w:lang w:eastAsia="zh-CN"/>
              </w:rPr>
            </w:pPr>
            <w:ins w:id="15225" w:author="Lee, Daewon" w:date="2020-11-10T16:17:00Z">
              <w:r w:rsidRPr="001E23AD">
                <w:rPr>
                  <w:lang w:eastAsia="zh-CN"/>
                </w:rPr>
                <w:t>2.4</w:t>
              </w:r>
            </w:ins>
          </w:p>
        </w:tc>
      </w:tr>
      <w:tr w:rsidR="004C09BC" w14:paraId="604291CA" w14:textId="77777777" w:rsidTr="00685913">
        <w:trPr>
          <w:trHeight w:val="272"/>
          <w:jc w:val="center"/>
          <w:ins w:id="15226"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227"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228"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229" w:author="Lee, Daewon" w:date="2020-11-10T16:17:00Z"/>
                <w:lang w:eastAsia="zh-CN"/>
              </w:rPr>
            </w:pPr>
            <w:ins w:id="15230"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231" w:author="Lee, Daewon" w:date="2020-11-10T16:17:00Z"/>
                <w:lang w:eastAsia="zh-CN"/>
              </w:rPr>
            </w:pPr>
            <w:ins w:id="15232"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233" w:author="Lee, Daewon" w:date="2020-11-10T16:17:00Z"/>
                <w:lang w:eastAsia="zh-CN"/>
              </w:rPr>
            </w:pPr>
            <w:ins w:id="15234"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235" w:author="Lee, Daewon" w:date="2020-11-10T16:17:00Z"/>
                <w:lang w:eastAsia="zh-CN"/>
              </w:rPr>
            </w:pPr>
            <w:ins w:id="15236"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237" w:author="Lee, Daewon" w:date="2020-11-10T16:17:00Z"/>
                <w:lang w:eastAsia="zh-CN"/>
              </w:rPr>
            </w:pPr>
            <w:ins w:id="15238"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239" w:author="Lee, Daewon" w:date="2020-11-10T16:17:00Z"/>
                <w:lang w:eastAsia="zh-CN"/>
              </w:rPr>
            </w:pPr>
            <w:ins w:id="15240" w:author="Lee, Daewon" w:date="2020-11-10T16:17:00Z">
              <w:r w:rsidRPr="001E23AD">
                <w:rPr>
                  <w:lang w:eastAsia="zh-CN"/>
                </w:rPr>
                <w:t>2.9</w:t>
              </w:r>
            </w:ins>
          </w:p>
        </w:tc>
      </w:tr>
      <w:tr w:rsidR="004C09BC" w14:paraId="1DCA35C3" w14:textId="77777777" w:rsidTr="00685913">
        <w:trPr>
          <w:trHeight w:val="158"/>
          <w:jc w:val="center"/>
          <w:ins w:id="15241"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242"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243"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244" w:author="Lee, Daewon" w:date="2020-11-10T16:17:00Z"/>
                <w:lang w:eastAsia="zh-CN"/>
              </w:rPr>
            </w:pPr>
            <w:ins w:id="15245"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246"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247"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248"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249"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250" w:author="Lee, Daewon" w:date="2020-11-10T16:17:00Z"/>
                <w:lang w:eastAsia="zh-CN"/>
              </w:rPr>
            </w:pPr>
          </w:p>
        </w:tc>
      </w:tr>
      <w:tr w:rsidR="004C09BC" w14:paraId="71439669" w14:textId="77777777" w:rsidTr="00685913">
        <w:trPr>
          <w:trHeight w:val="45"/>
          <w:jc w:val="center"/>
          <w:ins w:id="15251"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252"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253"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254" w:author="Lee, Daewon" w:date="2020-11-10T16:17:00Z"/>
                <w:lang w:eastAsia="zh-CN"/>
              </w:rPr>
            </w:pPr>
            <w:ins w:id="15255"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256"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257"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258"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259"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260" w:author="Lee, Daewon" w:date="2020-11-10T16:17:00Z"/>
                <w:lang w:eastAsia="zh-CN"/>
              </w:rPr>
            </w:pPr>
          </w:p>
        </w:tc>
      </w:tr>
      <w:tr w:rsidR="004C09BC" w14:paraId="4EF5A760" w14:textId="77777777" w:rsidTr="00685913">
        <w:trPr>
          <w:trHeight w:val="45"/>
          <w:jc w:val="center"/>
          <w:ins w:id="15261"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262"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263"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264" w:author="Lee, Daewon" w:date="2020-11-10T16:17:00Z"/>
                <w:lang w:eastAsia="zh-CN"/>
              </w:rPr>
            </w:pPr>
            <w:ins w:id="15265"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266"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267"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268"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269"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270" w:author="Lee, Daewon" w:date="2020-11-10T16:17:00Z"/>
                <w:lang w:eastAsia="zh-CN"/>
              </w:rPr>
            </w:pPr>
          </w:p>
        </w:tc>
      </w:tr>
      <w:tr w:rsidR="004C09BC" w14:paraId="1FC749B3" w14:textId="77777777" w:rsidTr="00685913">
        <w:trPr>
          <w:trHeight w:val="45"/>
          <w:jc w:val="center"/>
          <w:ins w:id="15271"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272"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273"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274" w:author="Lee, Daewon" w:date="2020-11-10T16:17:00Z"/>
                <w:lang w:eastAsia="zh-CN"/>
              </w:rPr>
            </w:pPr>
            <w:ins w:id="15275"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276"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277"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278"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279"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280" w:author="Lee, Daewon" w:date="2020-11-10T16:17:00Z"/>
                <w:lang w:eastAsia="zh-CN"/>
              </w:rPr>
            </w:pPr>
          </w:p>
        </w:tc>
      </w:tr>
      <w:tr w:rsidR="004C09BC" w14:paraId="06395B76" w14:textId="77777777" w:rsidTr="00685913">
        <w:trPr>
          <w:trHeight w:val="45"/>
          <w:jc w:val="center"/>
          <w:ins w:id="15281"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282"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283" w:author="Lee, Daewon" w:date="2020-11-10T16:17:00Z"/>
                <w:lang w:eastAsia="zh-CN"/>
              </w:rPr>
            </w:pPr>
            <w:ins w:id="15284"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285" w:author="Lee, Daewon" w:date="2020-11-10T16:17:00Z"/>
                <w:lang w:eastAsia="zh-CN"/>
              </w:rPr>
            </w:pPr>
            <w:ins w:id="15286"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287" w:author="Lee, Daewon" w:date="2020-11-10T16:17:00Z"/>
                <w:lang w:eastAsia="zh-CN"/>
              </w:rPr>
            </w:pPr>
            <w:ins w:id="15288"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289" w:author="Lee, Daewon" w:date="2020-11-10T16:17:00Z"/>
                <w:lang w:eastAsia="zh-CN"/>
              </w:rPr>
            </w:pPr>
            <w:ins w:id="15290"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291" w:author="Lee, Daewon" w:date="2020-11-10T16:17:00Z"/>
                <w:lang w:eastAsia="zh-CN"/>
              </w:rPr>
            </w:pPr>
            <w:ins w:id="15292"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293" w:author="Lee, Daewon" w:date="2020-11-10T16:17:00Z"/>
                <w:lang w:eastAsia="zh-CN"/>
              </w:rPr>
            </w:pPr>
            <w:ins w:id="15294"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10.6</w:t>
              </w:r>
            </w:ins>
          </w:p>
        </w:tc>
      </w:tr>
      <w:tr w:rsidR="004C09BC" w14:paraId="049E28F7" w14:textId="77777777" w:rsidTr="00685913">
        <w:trPr>
          <w:trHeight w:val="45"/>
          <w:jc w:val="center"/>
          <w:ins w:id="15297"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298"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299"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300" w:author="Lee, Daewon" w:date="2020-11-10T16:17:00Z"/>
                <w:lang w:eastAsia="zh-CN"/>
              </w:rPr>
            </w:pPr>
            <w:ins w:id="15301"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302" w:author="Lee, Daewon" w:date="2020-11-10T16:17:00Z"/>
                <w:lang w:eastAsia="zh-CN"/>
              </w:rPr>
            </w:pPr>
            <w:ins w:id="15303"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304" w:author="Lee, Daewon" w:date="2020-11-10T16:17:00Z"/>
                <w:lang w:eastAsia="zh-CN"/>
              </w:rPr>
            </w:pPr>
            <w:ins w:id="15305"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306" w:author="Lee, Daewon" w:date="2020-11-10T16:17:00Z"/>
                <w:lang w:eastAsia="zh-CN"/>
              </w:rPr>
            </w:pPr>
            <w:ins w:id="15307"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308" w:author="Lee, Daewon" w:date="2020-11-10T16:17:00Z"/>
                <w:lang w:eastAsia="zh-CN"/>
              </w:rPr>
            </w:pPr>
            <w:ins w:id="15309"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310" w:author="Lee, Daewon" w:date="2020-11-10T16:17:00Z"/>
                <w:lang w:eastAsia="zh-CN"/>
              </w:rPr>
            </w:pPr>
            <w:ins w:id="15311" w:author="Lee, Daewon" w:date="2020-11-10T16:17:00Z">
              <w:r w:rsidRPr="001E23AD">
                <w:rPr>
                  <w:lang w:eastAsia="zh-CN"/>
                </w:rPr>
                <w:t>10.2</w:t>
              </w:r>
            </w:ins>
          </w:p>
        </w:tc>
      </w:tr>
      <w:tr w:rsidR="004C09BC" w14:paraId="4B17E874" w14:textId="77777777" w:rsidTr="00685913">
        <w:trPr>
          <w:trHeight w:val="45"/>
          <w:jc w:val="center"/>
          <w:ins w:id="15312"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313"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314"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315" w:author="Lee, Daewon" w:date="2020-11-10T16:17:00Z"/>
                <w:lang w:eastAsia="zh-CN"/>
              </w:rPr>
            </w:pPr>
            <w:ins w:id="15316"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317" w:author="Lee, Daewon" w:date="2020-11-10T16:17:00Z"/>
                <w:lang w:eastAsia="zh-CN"/>
              </w:rPr>
            </w:pPr>
            <w:ins w:id="15318"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319" w:author="Lee, Daewon" w:date="2020-11-10T16:17:00Z"/>
                <w:lang w:eastAsia="zh-CN"/>
              </w:rPr>
            </w:pPr>
            <w:ins w:id="15320"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321" w:author="Lee, Daewon" w:date="2020-11-10T16:17:00Z"/>
                <w:lang w:eastAsia="zh-CN"/>
              </w:rPr>
            </w:pPr>
            <w:ins w:id="15322"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323" w:author="Lee, Daewon" w:date="2020-11-10T16:17:00Z"/>
                <w:lang w:eastAsia="zh-CN"/>
              </w:rPr>
            </w:pPr>
            <w:ins w:id="15324"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325" w:author="Lee, Daewon" w:date="2020-11-10T16:17:00Z"/>
                <w:lang w:eastAsia="zh-CN"/>
              </w:rPr>
            </w:pPr>
            <w:ins w:id="15326" w:author="Lee, Daewon" w:date="2020-11-10T16:17:00Z">
              <w:r w:rsidRPr="001E23AD">
                <w:rPr>
                  <w:lang w:eastAsia="zh-CN"/>
                </w:rPr>
                <w:t>11.4</w:t>
              </w:r>
            </w:ins>
          </w:p>
        </w:tc>
      </w:tr>
      <w:tr w:rsidR="004C09BC" w14:paraId="6BE0E071" w14:textId="77777777" w:rsidTr="00685913">
        <w:trPr>
          <w:trHeight w:val="45"/>
          <w:jc w:val="center"/>
          <w:ins w:id="15327"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328"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329"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330" w:author="Lee, Daewon" w:date="2020-11-10T16:17:00Z"/>
                <w:lang w:eastAsia="zh-CN"/>
              </w:rPr>
            </w:pPr>
            <w:ins w:id="15331"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332"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333"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334"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335"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336" w:author="Lee, Daewon" w:date="2020-11-10T16:17:00Z"/>
                <w:lang w:eastAsia="zh-CN"/>
              </w:rPr>
            </w:pPr>
          </w:p>
        </w:tc>
      </w:tr>
      <w:tr w:rsidR="004C09BC" w14:paraId="3EDC81E4" w14:textId="77777777" w:rsidTr="00685913">
        <w:trPr>
          <w:trHeight w:val="45"/>
          <w:jc w:val="center"/>
          <w:ins w:id="15337"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338"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339"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340" w:author="Lee, Daewon" w:date="2020-11-10T16:17:00Z"/>
                <w:lang w:eastAsia="zh-CN"/>
              </w:rPr>
            </w:pPr>
            <w:ins w:id="15341"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342"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343"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344"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345"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346" w:author="Lee, Daewon" w:date="2020-11-10T16:17:00Z"/>
                <w:lang w:eastAsia="zh-CN"/>
              </w:rPr>
            </w:pPr>
          </w:p>
        </w:tc>
      </w:tr>
      <w:tr w:rsidR="004C09BC" w14:paraId="63D701FA" w14:textId="77777777" w:rsidTr="00685913">
        <w:trPr>
          <w:trHeight w:val="45"/>
          <w:jc w:val="center"/>
          <w:ins w:id="15347"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348"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349"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350" w:author="Lee, Daewon" w:date="2020-11-10T16:17:00Z"/>
                <w:lang w:eastAsia="zh-CN"/>
              </w:rPr>
            </w:pPr>
            <w:ins w:id="15351"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352"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353"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354"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355"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356" w:author="Lee, Daewon" w:date="2020-11-10T16:17:00Z"/>
                <w:lang w:eastAsia="zh-CN"/>
              </w:rPr>
            </w:pPr>
          </w:p>
        </w:tc>
      </w:tr>
      <w:tr w:rsidR="004C09BC" w14:paraId="74989BD8" w14:textId="77777777" w:rsidTr="00685913">
        <w:trPr>
          <w:trHeight w:val="45"/>
          <w:jc w:val="center"/>
          <w:ins w:id="15357"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358"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359"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360" w:author="Lee, Daewon" w:date="2020-11-10T16:17:00Z"/>
                <w:lang w:eastAsia="zh-CN"/>
              </w:rPr>
            </w:pPr>
            <w:ins w:id="15361"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362"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363"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364"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365"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366" w:author="Lee, Daewon" w:date="2020-11-10T16:17:00Z"/>
                <w:lang w:eastAsia="zh-CN"/>
              </w:rPr>
            </w:pPr>
          </w:p>
        </w:tc>
      </w:tr>
      <w:tr w:rsidR="004C09BC" w14:paraId="713FC20E" w14:textId="77777777" w:rsidTr="00685913">
        <w:trPr>
          <w:trHeight w:val="45"/>
          <w:jc w:val="center"/>
          <w:ins w:id="15367"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368"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369" w:author="Lee, Daewon" w:date="2020-11-10T16:17:00Z"/>
                <w:lang w:eastAsia="zh-CN"/>
              </w:rPr>
            </w:pPr>
            <w:ins w:id="15370"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371" w:author="Lee, Daewon" w:date="2020-11-10T16:17:00Z"/>
                <w:lang w:eastAsia="zh-CN"/>
              </w:rPr>
            </w:pPr>
            <w:ins w:id="15372"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373" w:author="Lee, Daewon" w:date="2020-11-10T16:17:00Z"/>
                <w:lang w:eastAsia="zh-CN"/>
              </w:rPr>
            </w:pPr>
            <w:ins w:id="15374"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375" w:author="Lee, Daewon" w:date="2020-11-10T16:17:00Z"/>
                <w:lang w:eastAsia="zh-CN"/>
              </w:rPr>
            </w:pPr>
            <w:ins w:id="15376"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377" w:author="Lee, Daewon" w:date="2020-11-10T16:17:00Z"/>
                <w:lang w:eastAsia="zh-CN"/>
              </w:rPr>
            </w:pPr>
            <w:ins w:id="15378"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379" w:author="Lee, Daewon" w:date="2020-11-10T16:17:00Z"/>
                <w:lang w:eastAsia="zh-CN"/>
              </w:rPr>
            </w:pPr>
            <w:ins w:id="15380"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381" w:author="Lee, Daewon" w:date="2020-11-10T16:17:00Z"/>
                <w:lang w:eastAsia="zh-CN"/>
              </w:rPr>
            </w:pPr>
            <w:ins w:id="15382" w:author="Lee, Daewon" w:date="2020-11-10T16:17:00Z">
              <w:r w:rsidRPr="001E23AD">
                <w:rPr>
                  <w:lang w:eastAsia="zh-CN"/>
                </w:rPr>
                <w:t>17.5</w:t>
              </w:r>
            </w:ins>
          </w:p>
        </w:tc>
      </w:tr>
      <w:tr w:rsidR="004C09BC" w14:paraId="16E91641" w14:textId="77777777" w:rsidTr="00685913">
        <w:trPr>
          <w:trHeight w:val="45"/>
          <w:jc w:val="center"/>
          <w:ins w:id="15383"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384"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385"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388" w:author="Lee, Daewon" w:date="2020-11-10T16:17:00Z"/>
                <w:lang w:eastAsia="zh-CN"/>
              </w:rPr>
            </w:pPr>
            <w:ins w:id="15389"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390" w:author="Lee, Daewon" w:date="2020-11-10T16:17:00Z"/>
                <w:lang w:eastAsia="zh-CN"/>
              </w:rPr>
            </w:pPr>
            <w:ins w:id="15391"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17.3</w:t>
              </w:r>
            </w:ins>
          </w:p>
        </w:tc>
      </w:tr>
      <w:tr w:rsidR="004C09BC" w14:paraId="3F3AC438" w14:textId="77777777" w:rsidTr="00685913">
        <w:trPr>
          <w:trHeight w:val="45"/>
          <w:jc w:val="center"/>
          <w:ins w:id="15398"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399"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400"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401" w:author="Lee, Daewon" w:date="2020-11-10T16:17:00Z"/>
                <w:lang w:eastAsia="zh-CN"/>
              </w:rPr>
            </w:pPr>
            <w:ins w:id="15402"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403" w:author="Lee, Daewon" w:date="2020-11-10T16:17:00Z"/>
                <w:lang w:eastAsia="zh-CN"/>
              </w:rPr>
            </w:pPr>
            <w:ins w:id="15404"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405" w:author="Lee, Daewon" w:date="2020-11-10T16:17:00Z"/>
                <w:lang w:eastAsia="zh-CN"/>
              </w:rPr>
            </w:pPr>
            <w:ins w:id="15406"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407" w:author="Lee, Daewon" w:date="2020-11-10T16:17:00Z"/>
                <w:lang w:eastAsia="zh-CN"/>
              </w:rPr>
            </w:pPr>
            <w:ins w:id="15408"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409" w:author="Lee, Daewon" w:date="2020-11-10T16:17:00Z"/>
                <w:lang w:eastAsia="zh-CN"/>
              </w:rPr>
            </w:pPr>
            <w:ins w:id="15410"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411" w:author="Lee, Daewon" w:date="2020-11-10T16:17:00Z"/>
                <w:lang w:eastAsia="zh-CN"/>
              </w:rPr>
            </w:pPr>
            <w:ins w:id="15412" w:author="Lee, Daewon" w:date="2020-11-10T16:17:00Z">
              <w:r w:rsidRPr="001E23AD">
                <w:rPr>
                  <w:lang w:eastAsia="zh-CN"/>
                </w:rPr>
                <w:t>29.8</w:t>
              </w:r>
            </w:ins>
          </w:p>
        </w:tc>
      </w:tr>
      <w:tr w:rsidR="004C09BC" w14:paraId="45A09267" w14:textId="77777777" w:rsidTr="00685913">
        <w:trPr>
          <w:trHeight w:val="45"/>
          <w:jc w:val="center"/>
          <w:ins w:id="15413"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414"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415"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416" w:author="Lee, Daewon" w:date="2020-11-10T16:17:00Z"/>
                <w:lang w:eastAsia="zh-CN"/>
              </w:rPr>
            </w:pPr>
            <w:ins w:id="15417"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418"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419"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420"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421"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422" w:author="Lee, Daewon" w:date="2020-11-10T16:17:00Z"/>
                <w:lang w:eastAsia="zh-CN"/>
              </w:rPr>
            </w:pPr>
          </w:p>
        </w:tc>
      </w:tr>
      <w:tr w:rsidR="004C09BC" w14:paraId="52B21161" w14:textId="77777777" w:rsidTr="00685913">
        <w:trPr>
          <w:trHeight w:val="45"/>
          <w:jc w:val="center"/>
          <w:ins w:id="15423"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424"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425"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426" w:author="Lee, Daewon" w:date="2020-11-10T16:17:00Z"/>
                <w:lang w:eastAsia="zh-CN"/>
              </w:rPr>
            </w:pPr>
            <w:ins w:id="15427"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428"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429"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430"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431"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432" w:author="Lee, Daewon" w:date="2020-11-10T16:17:00Z"/>
                <w:lang w:eastAsia="zh-CN"/>
              </w:rPr>
            </w:pPr>
          </w:p>
        </w:tc>
      </w:tr>
      <w:tr w:rsidR="004C09BC" w14:paraId="6F3D3578" w14:textId="77777777" w:rsidTr="00685913">
        <w:trPr>
          <w:trHeight w:val="45"/>
          <w:jc w:val="center"/>
          <w:ins w:id="15433"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434"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435"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436" w:author="Lee, Daewon" w:date="2020-11-10T16:17:00Z"/>
                <w:lang w:eastAsia="zh-CN"/>
              </w:rPr>
            </w:pPr>
            <w:ins w:id="15437"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438"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439"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440"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441"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442" w:author="Lee, Daewon" w:date="2020-11-10T16:17:00Z"/>
                <w:lang w:eastAsia="zh-CN"/>
              </w:rPr>
            </w:pPr>
          </w:p>
        </w:tc>
      </w:tr>
      <w:tr w:rsidR="004C09BC" w14:paraId="60B7D160" w14:textId="77777777" w:rsidTr="00685913">
        <w:trPr>
          <w:trHeight w:val="45"/>
          <w:jc w:val="center"/>
          <w:ins w:id="15443"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444"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445"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448"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449"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450"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451"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452" w:author="Lee, Daewon" w:date="2020-11-10T16:17:00Z"/>
                <w:lang w:eastAsia="zh-CN"/>
              </w:rPr>
            </w:pPr>
          </w:p>
        </w:tc>
      </w:tr>
      <w:tr w:rsidR="004C09BC" w14:paraId="51147401" w14:textId="77777777" w:rsidTr="00685913">
        <w:trPr>
          <w:trHeight w:val="45"/>
          <w:jc w:val="center"/>
          <w:ins w:id="15453" w:author="Lee, Daewon" w:date="2020-11-10T16:17:00Z"/>
        </w:trPr>
        <w:tc>
          <w:tcPr>
            <w:tcW w:w="0" w:type="auto"/>
            <w:vMerge/>
            <w:vAlign w:val="center"/>
            <w:hideMark/>
          </w:tcPr>
          <w:p w14:paraId="06E82AEB" w14:textId="77777777" w:rsidR="004C09BC" w:rsidRDefault="004C09BC" w:rsidP="00685913">
            <w:pPr>
              <w:spacing w:after="0" w:line="280" w:lineRule="atLeast"/>
              <w:rPr>
                <w:ins w:id="1545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455" w:author="Lee, Daewon" w:date="2020-11-10T16:17:00Z"/>
                <w:lang w:eastAsia="zh-CN"/>
              </w:rPr>
            </w:pPr>
            <w:ins w:id="15456"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457" w:author="Lee, Daewon" w:date="2020-11-10T16:17:00Z"/>
                <w:lang w:eastAsia="zh-CN"/>
              </w:rPr>
            </w:pPr>
            <w:ins w:id="15458"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5459" w:author="Lee, Daewon" w:date="2020-11-10T16:17:00Z"/>
                <w:lang w:eastAsia="zh-CN"/>
              </w:rPr>
            </w:pPr>
            <w:ins w:id="15460" w:author="Lee, Daewon" w:date="2020-11-10T16:17:00Z">
              <w:r w:rsidRPr="008B0FEE">
                <w:rPr>
                  <w:lang w:eastAsia="zh-CN"/>
                </w:rPr>
                <w:t>PT-RS config K = 2, L = 1</w:t>
              </w:r>
            </w:ins>
          </w:p>
        </w:tc>
      </w:tr>
    </w:tbl>
    <w:p w14:paraId="18B325EE" w14:textId="77777777" w:rsidR="004C09BC" w:rsidRDefault="004C09BC" w:rsidP="004C09BC">
      <w:pPr>
        <w:rPr>
          <w:ins w:id="15461"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462" w:author="Lee, Daewon" w:date="2020-11-10T16:17:00Z"/>
        </w:rPr>
      </w:pPr>
      <w:bookmarkStart w:id="15463" w:name="_Toc56024749"/>
      <w:bookmarkStart w:id="15464" w:name="_Toc56025997"/>
      <w:bookmarkStart w:id="15465" w:name="_Toc56114077"/>
      <w:ins w:id="15466" w:author="Lee, Daewon" w:date="2020-11-10T16:17:00Z">
        <w:r>
          <w:t>B.1.1.16</w:t>
        </w:r>
        <w:r>
          <w:tab/>
          <w:t>Source 16 [61]</w:t>
        </w:r>
        <w:bookmarkEnd w:id="15463"/>
        <w:bookmarkEnd w:id="15464"/>
        <w:bookmarkEnd w:id="15465"/>
      </w:ins>
    </w:p>
    <w:p w14:paraId="6B55E12F" w14:textId="77777777" w:rsidR="004C09BC" w:rsidRPr="00892F1E" w:rsidRDefault="004C09BC" w:rsidP="004C09BC">
      <w:pPr>
        <w:pStyle w:val="TH"/>
        <w:rPr>
          <w:ins w:id="15467" w:author="Lee, Daewon" w:date="2020-11-10T16:17:00Z"/>
          <w:rFonts w:eastAsia="Times New Roman"/>
        </w:rPr>
      </w:pPr>
      <w:bookmarkStart w:id="15468" w:name="_Hlk54275879"/>
      <w:ins w:id="15469"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470" w:author="Lee, Daewon" w:date="2020-11-10T16:17:00Z"/>
        </w:trPr>
        <w:tc>
          <w:tcPr>
            <w:tcW w:w="0" w:type="auto"/>
            <w:hideMark/>
          </w:tcPr>
          <w:p w14:paraId="58ACC547" w14:textId="77777777" w:rsidR="004C09BC" w:rsidRPr="001E23AD" w:rsidRDefault="004C09BC" w:rsidP="00685913">
            <w:pPr>
              <w:pStyle w:val="TAC"/>
              <w:keepNext w:val="0"/>
              <w:keepLines w:val="0"/>
              <w:rPr>
                <w:ins w:id="15471" w:author="Lee, Daewon" w:date="2020-11-10T16:17:00Z"/>
                <w:lang w:eastAsia="zh-CN"/>
              </w:rPr>
            </w:pPr>
            <w:ins w:id="15472"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473" w:author="Lee, Daewon" w:date="2020-11-10T16:17:00Z"/>
                <w:lang w:eastAsia="zh-CN"/>
              </w:rPr>
            </w:pPr>
            <w:ins w:id="15474"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475" w:author="Lee, Daewon" w:date="2020-11-10T16:17:00Z"/>
                <w:lang w:eastAsia="zh-CN"/>
              </w:rPr>
            </w:pPr>
            <w:ins w:id="15476"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477" w:author="Lee, Daewon" w:date="2020-11-10T16:17:00Z"/>
                <w:lang w:eastAsia="zh-CN"/>
              </w:rPr>
            </w:pPr>
            <w:ins w:id="15478"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479" w:author="Lee, Daewon" w:date="2020-11-10T16:17:00Z"/>
                <w:lang w:eastAsia="zh-CN"/>
              </w:rPr>
            </w:pPr>
            <w:ins w:id="15480"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481" w:author="Lee, Daewon" w:date="2020-11-10T16:17:00Z"/>
                <w:lang w:eastAsia="zh-CN"/>
              </w:rPr>
            </w:pPr>
            <w:ins w:id="15482"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483" w:author="Lee, Daewon" w:date="2020-11-10T16:17:00Z"/>
                <w:lang w:eastAsia="zh-CN"/>
              </w:rPr>
            </w:pPr>
            <w:ins w:id="15484"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485" w:author="Lee, Daewon" w:date="2020-11-10T16:17:00Z"/>
                <w:lang w:eastAsia="zh-CN"/>
              </w:rPr>
            </w:pPr>
            <w:ins w:id="15486"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487" w:author="Lee, Daewon" w:date="2020-11-10T16:17:00Z"/>
                <w:lang w:eastAsia="zh-CN"/>
              </w:rPr>
            </w:pPr>
            <w:ins w:id="15488"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489"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490" w:author="Lee, Daewon" w:date="2020-11-10T16:17:00Z"/>
                <w:lang w:eastAsia="zh-CN"/>
              </w:rPr>
            </w:pPr>
            <w:ins w:id="15491"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492" w:author="Lee, Daewon" w:date="2020-11-10T16:17:00Z"/>
                <w:lang w:eastAsia="zh-CN"/>
              </w:rPr>
            </w:pPr>
            <w:ins w:id="15493"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494" w:author="Lee, Daewon" w:date="2020-11-10T16:17:00Z"/>
                <w:lang w:eastAsia="zh-CN"/>
              </w:rPr>
            </w:pPr>
            <w:ins w:id="15495"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496" w:author="Lee, Daewon" w:date="2020-11-10T16:17:00Z"/>
                <w:lang w:eastAsia="zh-CN"/>
              </w:rPr>
            </w:pPr>
            <w:ins w:id="15497"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498" w:author="Lee, Daewon" w:date="2020-11-10T16:17:00Z"/>
                <w:lang w:eastAsia="zh-CN"/>
              </w:rPr>
            </w:pPr>
            <w:ins w:id="15499"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500" w:author="Lee, Daewon" w:date="2020-11-10T16:17:00Z"/>
                <w:lang w:eastAsia="zh-CN"/>
              </w:rPr>
            </w:pPr>
            <w:ins w:id="15501"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502" w:author="Lee, Daewon" w:date="2020-11-10T16:17:00Z"/>
                <w:lang w:eastAsia="zh-CN"/>
              </w:rPr>
            </w:pPr>
            <w:ins w:id="15503"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504" w:author="Lee, Daewon" w:date="2020-11-10T16:17:00Z"/>
                <w:lang w:eastAsia="zh-CN"/>
              </w:rPr>
            </w:pPr>
            <w:ins w:id="15505"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506"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507"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508"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509" w:author="Lee, Daewon" w:date="2020-11-10T16:17:00Z"/>
                <w:lang w:eastAsia="zh-CN"/>
              </w:rPr>
            </w:pPr>
            <w:ins w:id="15510"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511" w:author="Lee, Daewon" w:date="2020-11-10T16:17:00Z"/>
                <w:lang w:eastAsia="zh-CN"/>
              </w:rPr>
            </w:pPr>
            <w:ins w:id="15512"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513" w:author="Lee, Daewon" w:date="2020-11-10T16:17:00Z"/>
                <w:lang w:eastAsia="zh-CN"/>
              </w:rPr>
            </w:pPr>
            <w:ins w:id="15514"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515" w:author="Lee, Daewon" w:date="2020-11-10T16:17:00Z"/>
                <w:lang w:eastAsia="zh-CN"/>
              </w:rPr>
            </w:pPr>
            <w:ins w:id="15516"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517" w:author="Lee, Daewon" w:date="2020-11-10T16:17:00Z"/>
                <w:lang w:eastAsia="zh-CN"/>
              </w:rPr>
            </w:pPr>
            <w:ins w:id="15518"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519" w:author="Lee, Daewon" w:date="2020-11-10T16:17:00Z"/>
                <w:lang w:eastAsia="zh-CN"/>
              </w:rPr>
            </w:pPr>
            <w:ins w:id="15520"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521"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522"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523"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524" w:author="Lee, Daewon" w:date="2020-11-10T16:17:00Z"/>
                <w:lang w:eastAsia="zh-CN"/>
              </w:rPr>
            </w:pPr>
            <w:ins w:id="15525"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526" w:author="Lee, Daewon" w:date="2020-11-10T16:17:00Z"/>
                <w:lang w:eastAsia="zh-CN"/>
              </w:rPr>
            </w:pPr>
            <w:ins w:id="15527"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528" w:author="Lee, Daewon" w:date="2020-11-10T16:17:00Z"/>
                <w:lang w:eastAsia="zh-CN"/>
              </w:rPr>
            </w:pPr>
            <w:ins w:id="15529"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530" w:author="Lee, Daewon" w:date="2020-11-10T16:17:00Z"/>
                <w:lang w:eastAsia="zh-CN"/>
              </w:rPr>
            </w:pPr>
            <w:ins w:id="15531"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532" w:author="Lee, Daewon" w:date="2020-11-10T16:17:00Z"/>
                <w:lang w:eastAsia="zh-CN"/>
              </w:rPr>
            </w:pPr>
            <w:ins w:id="15533"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534" w:author="Lee, Daewon" w:date="2020-11-10T16:17:00Z"/>
                <w:lang w:eastAsia="zh-CN"/>
              </w:rPr>
            </w:pPr>
            <w:ins w:id="15535"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536"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537"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538"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539" w:author="Lee, Daewon" w:date="2020-11-10T16:17:00Z"/>
                <w:lang w:eastAsia="zh-CN"/>
              </w:rPr>
            </w:pPr>
            <w:ins w:id="15540"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541" w:author="Lee, Daewon" w:date="2020-11-10T16:17:00Z"/>
                <w:lang w:eastAsia="zh-CN"/>
              </w:rPr>
            </w:pPr>
            <w:ins w:id="15542"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543" w:author="Lee, Daewon" w:date="2020-11-10T16:17:00Z"/>
                <w:lang w:eastAsia="zh-CN"/>
              </w:rPr>
            </w:pPr>
            <w:ins w:id="15544"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545" w:author="Lee, Daewon" w:date="2020-11-10T16:17:00Z"/>
                <w:lang w:eastAsia="zh-CN"/>
              </w:rPr>
            </w:pPr>
            <w:ins w:id="15546"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547" w:author="Lee, Daewon" w:date="2020-11-10T16:17:00Z"/>
                <w:lang w:eastAsia="zh-CN"/>
              </w:rPr>
            </w:pPr>
            <w:ins w:id="15548"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549" w:author="Lee, Daewon" w:date="2020-11-10T16:17:00Z"/>
                <w:lang w:eastAsia="zh-CN"/>
              </w:rPr>
            </w:pPr>
            <w:ins w:id="15550"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551"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552"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553"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554" w:author="Lee, Daewon" w:date="2020-11-10T16:17:00Z"/>
                <w:lang w:eastAsia="zh-CN"/>
              </w:rPr>
            </w:pPr>
            <w:ins w:id="15555"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556" w:author="Lee, Daewon" w:date="2020-11-10T16:17:00Z"/>
                <w:lang w:eastAsia="zh-CN"/>
              </w:rPr>
            </w:pPr>
            <w:ins w:id="15557"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558" w:author="Lee, Daewon" w:date="2020-11-10T16:17:00Z"/>
                <w:lang w:eastAsia="zh-CN"/>
              </w:rPr>
            </w:pPr>
            <w:ins w:id="15559"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560" w:author="Lee, Daewon" w:date="2020-11-10T16:17:00Z"/>
                <w:lang w:eastAsia="zh-CN"/>
              </w:rPr>
            </w:pPr>
            <w:ins w:id="15561"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562" w:author="Lee, Daewon" w:date="2020-11-10T16:17:00Z"/>
                <w:lang w:eastAsia="zh-CN"/>
              </w:rPr>
            </w:pPr>
            <w:ins w:id="15563"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564" w:author="Lee, Daewon" w:date="2020-11-10T16:17:00Z"/>
                <w:lang w:eastAsia="zh-CN"/>
              </w:rPr>
            </w:pPr>
            <w:ins w:id="15565"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566"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567"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568"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569" w:author="Lee, Daewon" w:date="2020-11-10T16:17:00Z"/>
                <w:lang w:eastAsia="zh-CN"/>
              </w:rPr>
            </w:pPr>
            <w:ins w:id="15570"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571"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572"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573"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574"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575" w:author="Lee, Daewon" w:date="2020-11-10T16:17:00Z"/>
                <w:lang w:eastAsia="zh-CN"/>
              </w:rPr>
            </w:pPr>
          </w:p>
        </w:tc>
      </w:tr>
      <w:tr w:rsidR="004C09BC" w14:paraId="6F580D38" w14:textId="77777777" w:rsidTr="00685913">
        <w:trPr>
          <w:trHeight w:val="45"/>
          <w:jc w:val="center"/>
          <w:ins w:id="15576"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577"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578"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579" w:author="Lee, Daewon" w:date="2020-11-10T16:17:00Z"/>
                <w:lang w:eastAsia="zh-CN"/>
              </w:rPr>
            </w:pPr>
            <w:ins w:id="15580"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581"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582"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583"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584"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585" w:author="Lee, Daewon" w:date="2020-11-10T16:17:00Z"/>
                <w:lang w:eastAsia="zh-CN"/>
              </w:rPr>
            </w:pPr>
          </w:p>
        </w:tc>
      </w:tr>
      <w:tr w:rsidR="004C09BC" w14:paraId="491CE02A" w14:textId="77777777" w:rsidTr="00685913">
        <w:trPr>
          <w:trHeight w:val="45"/>
          <w:jc w:val="center"/>
          <w:ins w:id="15586"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587"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588" w:author="Lee, Daewon" w:date="2020-11-10T16:17:00Z"/>
                <w:lang w:eastAsia="zh-CN"/>
              </w:rPr>
            </w:pPr>
            <w:ins w:id="15589"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598" w:author="Lee, Daewon" w:date="2020-11-10T16:17:00Z"/>
                <w:lang w:eastAsia="zh-CN"/>
              </w:rPr>
            </w:pPr>
            <w:ins w:id="15599"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600" w:author="Lee, Daewon" w:date="2020-11-10T16:17:00Z"/>
                <w:lang w:eastAsia="zh-CN"/>
              </w:rPr>
            </w:pPr>
            <w:ins w:id="15601"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602"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603"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604"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605" w:author="Lee, Daewon" w:date="2020-11-10T16:17:00Z"/>
                <w:lang w:eastAsia="zh-CN"/>
              </w:rPr>
            </w:pPr>
            <w:ins w:id="15606"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607" w:author="Lee, Daewon" w:date="2020-11-10T16:17:00Z"/>
                <w:lang w:eastAsia="zh-CN"/>
              </w:rPr>
            </w:pPr>
            <w:ins w:id="15608"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609" w:author="Lee, Daewon" w:date="2020-11-10T16:17:00Z"/>
                <w:lang w:eastAsia="zh-CN"/>
              </w:rPr>
            </w:pPr>
            <w:ins w:id="15610"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611" w:author="Lee, Daewon" w:date="2020-11-10T16:17:00Z"/>
                <w:lang w:eastAsia="zh-CN"/>
              </w:rPr>
            </w:pPr>
            <w:ins w:id="15612"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613" w:author="Lee, Daewon" w:date="2020-11-10T16:17:00Z"/>
                <w:lang w:eastAsia="zh-CN"/>
              </w:rPr>
            </w:pPr>
            <w:ins w:id="15614"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615" w:author="Lee, Daewon" w:date="2020-11-10T16:17:00Z"/>
                <w:lang w:eastAsia="zh-CN"/>
              </w:rPr>
            </w:pPr>
            <w:ins w:id="15616"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617"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618"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619"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620" w:author="Lee, Daewon" w:date="2020-11-10T16:17:00Z"/>
                <w:lang w:eastAsia="zh-CN"/>
              </w:rPr>
            </w:pPr>
            <w:ins w:id="15621"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622" w:author="Lee, Daewon" w:date="2020-11-10T16:17:00Z"/>
                <w:lang w:eastAsia="zh-CN"/>
              </w:rPr>
            </w:pPr>
            <w:ins w:id="15623"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624" w:author="Lee, Daewon" w:date="2020-11-10T16:17:00Z"/>
                <w:lang w:eastAsia="zh-CN"/>
              </w:rPr>
            </w:pPr>
            <w:ins w:id="15625"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626" w:author="Lee, Daewon" w:date="2020-11-10T16:17:00Z"/>
                <w:lang w:eastAsia="zh-CN"/>
              </w:rPr>
            </w:pPr>
            <w:ins w:id="15627"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628" w:author="Lee, Daewon" w:date="2020-11-10T16:17:00Z"/>
                <w:lang w:eastAsia="zh-CN"/>
              </w:rPr>
            </w:pPr>
            <w:ins w:id="15629"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630" w:author="Lee, Daewon" w:date="2020-11-10T16:17:00Z"/>
                <w:lang w:eastAsia="zh-CN"/>
              </w:rPr>
            </w:pPr>
            <w:ins w:id="15631"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632"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633"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634"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635" w:author="Lee, Daewon" w:date="2020-11-10T16:17:00Z"/>
                <w:lang w:eastAsia="zh-CN"/>
              </w:rPr>
            </w:pPr>
            <w:ins w:id="15636"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637" w:author="Lee, Daewon" w:date="2020-11-10T16:17:00Z"/>
                <w:lang w:eastAsia="zh-CN"/>
              </w:rPr>
            </w:pPr>
            <w:ins w:id="15638"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639" w:author="Lee, Daewon" w:date="2020-11-10T16:17:00Z"/>
                <w:lang w:eastAsia="zh-CN"/>
              </w:rPr>
            </w:pPr>
            <w:ins w:id="15640"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641" w:author="Lee, Daewon" w:date="2020-11-10T16:17:00Z"/>
                <w:lang w:eastAsia="zh-CN"/>
              </w:rPr>
            </w:pPr>
            <w:ins w:id="15642"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643" w:author="Lee, Daewon" w:date="2020-11-10T16:17:00Z"/>
                <w:lang w:eastAsia="zh-CN"/>
              </w:rPr>
            </w:pPr>
            <w:ins w:id="15644"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645" w:author="Lee, Daewon" w:date="2020-11-10T16:17:00Z"/>
                <w:lang w:eastAsia="zh-CN"/>
              </w:rPr>
            </w:pPr>
            <w:ins w:id="15646"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647"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648"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649"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650" w:author="Lee, Daewon" w:date="2020-11-10T16:17:00Z"/>
                <w:lang w:eastAsia="zh-CN"/>
              </w:rPr>
            </w:pPr>
            <w:ins w:id="15651"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652" w:author="Lee, Daewon" w:date="2020-11-10T16:17:00Z"/>
                <w:lang w:eastAsia="zh-CN"/>
              </w:rPr>
            </w:pPr>
            <w:ins w:id="15653"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654" w:author="Lee, Daewon" w:date="2020-11-10T16:17:00Z"/>
                <w:lang w:eastAsia="zh-CN"/>
              </w:rPr>
            </w:pPr>
            <w:ins w:id="15655"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656" w:author="Lee, Daewon" w:date="2020-11-10T16:17:00Z"/>
                <w:lang w:eastAsia="zh-CN"/>
              </w:rPr>
            </w:pPr>
            <w:ins w:id="15657"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658" w:author="Lee, Daewon" w:date="2020-11-10T16:17:00Z"/>
                <w:lang w:eastAsia="zh-CN"/>
              </w:rPr>
            </w:pPr>
            <w:ins w:id="15659"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660" w:author="Lee, Daewon" w:date="2020-11-10T16:17:00Z"/>
                <w:lang w:eastAsia="zh-CN"/>
              </w:rPr>
            </w:pPr>
            <w:ins w:id="15661"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662"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663"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664"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665" w:author="Lee, Daewon" w:date="2020-11-10T16:17:00Z"/>
                <w:lang w:eastAsia="zh-CN"/>
              </w:rPr>
            </w:pPr>
            <w:ins w:id="15666"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667"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668"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669"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670"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671" w:author="Lee, Daewon" w:date="2020-11-10T16:17:00Z"/>
                <w:lang w:eastAsia="zh-CN"/>
              </w:rPr>
            </w:pPr>
          </w:p>
        </w:tc>
      </w:tr>
      <w:tr w:rsidR="004C09BC" w14:paraId="1893E947" w14:textId="77777777" w:rsidTr="00685913">
        <w:trPr>
          <w:trHeight w:val="45"/>
          <w:jc w:val="center"/>
          <w:ins w:id="15672"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673"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674"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675" w:author="Lee, Daewon" w:date="2020-11-10T16:17:00Z"/>
                <w:lang w:eastAsia="zh-CN"/>
              </w:rPr>
            </w:pPr>
            <w:ins w:id="15676"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677"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678"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679"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680"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681" w:author="Lee, Daewon" w:date="2020-11-10T16:17:00Z"/>
                <w:lang w:eastAsia="zh-CN"/>
              </w:rPr>
            </w:pPr>
          </w:p>
        </w:tc>
      </w:tr>
      <w:tr w:rsidR="004C09BC" w14:paraId="05A16CD0" w14:textId="77777777" w:rsidTr="00685913">
        <w:trPr>
          <w:trHeight w:val="45"/>
          <w:jc w:val="center"/>
          <w:ins w:id="15682"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683"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684" w:author="Lee, Daewon" w:date="2020-11-10T16:17:00Z"/>
                <w:lang w:eastAsia="zh-CN"/>
              </w:rPr>
            </w:pPr>
            <w:ins w:id="15685"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686" w:author="Lee, Daewon" w:date="2020-11-10T16:17:00Z"/>
                <w:lang w:eastAsia="zh-CN"/>
              </w:rPr>
            </w:pPr>
            <w:ins w:id="15687"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688" w:author="Lee, Daewon" w:date="2020-11-10T16:17:00Z"/>
                <w:lang w:eastAsia="zh-CN"/>
              </w:rPr>
            </w:pPr>
            <w:ins w:id="15689"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690" w:author="Lee, Daewon" w:date="2020-11-10T16:17:00Z"/>
                <w:lang w:eastAsia="zh-CN"/>
              </w:rPr>
            </w:pPr>
            <w:ins w:id="15691"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692" w:author="Lee, Daewon" w:date="2020-11-10T16:17:00Z"/>
                <w:lang w:eastAsia="zh-CN"/>
              </w:rPr>
            </w:pPr>
            <w:ins w:id="15693"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694" w:author="Lee, Daewon" w:date="2020-11-10T16:17:00Z"/>
                <w:lang w:eastAsia="zh-CN"/>
              </w:rPr>
            </w:pPr>
            <w:ins w:id="15695"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696" w:author="Lee, Daewon" w:date="2020-11-10T16:17:00Z"/>
                <w:lang w:eastAsia="zh-CN"/>
              </w:rPr>
            </w:pPr>
            <w:ins w:id="15697"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698"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699"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700"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701" w:author="Lee, Daewon" w:date="2020-11-10T16:17:00Z"/>
                <w:lang w:eastAsia="zh-CN"/>
              </w:rPr>
            </w:pPr>
            <w:ins w:id="15702"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703" w:author="Lee, Daewon" w:date="2020-11-10T16:17:00Z"/>
                <w:lang w:eastAsia="zh-CN"/>
              </w:rPr>
            </w:pPr>
            <w:ins w:id="15704"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705" w:author="Lee, Daewon" w:date="2020-11-10T16:17:00Z"/>
                <w:lang w:eastAsia="zh-CN"/>
              </w:rPr>
            </w:pPr>
            <w:ins w:id="15706"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707" w:author="Lee, Daewon" w:date="2020-11-10T16:17:00Z"/>
                <w:lang w:eastAsia="zh-CN"/>
              </w:rPr>
            </w:pPr>
            <w:ins w:id="15708"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709" w:author="Lee, Daewon" w:date="2020-11-10T16:17:00Z"/>
                <w:lang w:eastAsia="zh-CN"/>
              </w:rPr>
            </w:pPr>
            <w:ins w:id="15710"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711" w:author="Lee, Daewon" w:date="2020-11-10T16:17:00Z"/>
                <w:lang w:eastAsia="zh-CN"/>
              </w:rPr>
            </w:pPr>
            <w:ins w:id="15712"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713"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714"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715"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716" w:author="Lee, Daewon" w:date="2020-11-10T16:17:00Z"/>
                <w:lang w:eastAsia="zh-CN"/>
              </w:rPr>
            </w:pPr>
            <w:ins w:id="15717"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718" w:author="Lee, Daewon" w:date="2020-11-10T16:17:00Z"/>
                <w:lang w:eastAsia="zh-CN"/>
              </w:rPr>
            </w:pPr>
            <w:ins w:id="15719"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720" w:author="Lee, Daewon" w:date="2020-11-10T16:17:00Z"/>
                <w:lang w:eastAsia="zh-CN"/>
              </w:rPr>
            </w:pPr>
            <w:ins w:id="15721"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722" w:author="Lee, Daewon" w:date="2020-11-10T16:17:00Z"/>
                <w:lang w:eastAsia="zh-CN"/>
              </w:rPr>
            </w:pPr>
            <w:ins w:id="15723"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724" w:author="Lee, Daewon" w:date="2020-11-10T16:17:00Z"/>
                <w:lang w:eastAsia="zh-CN"/>
              </w:rPr>
            </w:pPr>
            <w:ins w:id="15725"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726" w:author="Lee, Daewon" w:date="2020-11-10T16:17:00Z"/>
                <w:lang w:eastAsia="zh-CN"/>
              </w:rPr>
            </w:pPr>
            <w:ins w:id="15727"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728"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729"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730"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731" w:author="Lee, Daewon" w:date="2020-11-10T16:17:00Z"/>
                <w:lang w:eastAsia="zh-CN"/>
              </w:rPr>
            </w:pPr>
            <w:ins w:id="15732"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733" w:author="Lee, Daewon" w:date="2020-11-10T16:17:00Z"/>
                <w:lang w:eastAsia="zh-CN"/>
              </w:rPr>
            </w:pPr>
            <w:ins w:id="15734"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735" w:author="Lee, Daewon" w:date="2020-11-10T16:17:00Z"/>
                <w:lang w:eastAsia="zh-CN"/>
              </w:rPr>
            </w:pPr>
            <w:ins w:id="15736"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737" w:author="Lee, Daewon" w:date="2020-11-10T16:17:00Z"/>
                <w:lang w:eastAsia="zh-CN"/>
              </w:rPr>
            </w:pPr>
            <w:ins w:id="15738"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739" w:author="Lee, Daewon" w:date="2020-11-10T16:17:00Z"/>
                <w:lang w:eastAsia="zh-CN"/>
              </w:rPr>
            </w:pPr>
            <w:ins w:id="15740"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741" w:author="Lee, Daewon" w:date="2020-11-10T16:17:00Z"/>
                <w:lang w:eastAsia="zh-CN"/>
              </w:rPr>
            </w:pPr>
            <w:ins w:id="15742"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743"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744"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745"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746" w:author="Lee, Daewon" w:date="2020-11-10T16:17:00Z"/>
                <w:lang w:eastAsia="zh-CN"/>
              </w:rPr>
            </w:pPr>
            <w:ins w:id="15747"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748" w:author="Lee, Daewon" w:date="2020-11-10T16:17:00Z"/>
                <w:lang w:eastAsia="zh-CN"/>
              </w:rPr>
            </w:pPr>
            <w:ins w:id="15749"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750" w:author="Lee, Daewon" w:date="2020-11-10T16:17:00Z"/>
                <w:lang w:eastAsia="zh-CN"/>
              </w:rPr>
            </w:pPr>
            <w:ins w:id="15751"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752" w:author="Lee, Daewon" w:date="2020-11-10T16:17:00Z"/>
                <w:lang w:eastAsia="zh-CN"/>
              </w:rPr>
            </w:pPr>
            <w:ins w:id="15753"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754" w:author="Lee, Daewon" w:date="2020-11-10T16:17:00Z"/>
                <w:lang w:eastAsia="zh-CN"/>
              </w:rPr>
            </w:pPr>
            <w:ins w:id="15755"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756" w:author="Lee, Daewon" w:date="2020-11-10T16:17:00Z"/>
                <w:lang w:eastAsia="zh-CN"/>
              </w:rPr>
            </w:pPr>
            <w:ins w:id="15757"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758"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759"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760"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763"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764"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765"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766"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767" w:author="Lee, Daewon" w:date="2020-11-10T16:17:00Z"/>
                <w:lang w:eastAsia="zh-CN"/>
              </w:rPr>
            </w:pPr>
          </w:p>
        </w:tc>
      </w:tr>
      <w:tr w:rsidR="004C09BC" w14:paraId="2BAEEFB9" w14:textId="77777777" w:rsidTr="00685913">
        <w:trPr>
          <w:trHeight w:val="45"/>
          <w:jc w:val="center"/>
          <w:ins w:id="15768"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769"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770"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771" w:author="Lee, Daewon" w:date="2020-11-10T16:17:00Z"/>
                <w:lang w:eastAsia="zh-CN"/>
              </w:rPr>
            </w:pPr>
            <w:ins w:id="15772"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773"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774"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775"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776"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777" w:author="Lee, Daewon" w:date="2020-11-10T16:17:00Z"/>
                <w:lang w:eastAsia="zh-CN"/>
              </w:rPr>
            </w:pPr>
          </w:p>
        </w:tc>
      </w:tr>
      <w:tr w:rsidR="004C09BC" w14:paraId="2AD95246" w14:textId="77777777" w:rsidTr="00685913">
        <w:trPr>
          <w:trHeight w:val="45"/>
          <w:jc w:val="center"/>
          <w:ins w:id="15778" w:author="Lee, Daewon" w:date="2020-11-10T16:17:00Z"/>
        </w:trPr>
        <w:tc>
          <w:tcPr>
            <w:tcW w:w="0" w:type="auto"/>
            <w:vMerge/>
            <w:vAlign w:val="center"/>
            <w:hideMark/>
          </w:tcPr>
          <w:p w14:paraId="712F4872" w14:textId="77777777" w:rsidR="004C09BC" w:rsidRDefault="004C09BC" w:rsidP="00685913">
            <w:pPr>
              <w:spacing w:after="0" w:line="280" w:lineRule="atLeast"/>
              <w:rPr>
                <w:ins w:id="1577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780" w:author="Lee, Daewon" w:date="2020-11-10T16:17:00Z"/>
                <w:lang w:eastAsia="zh-CN"/>
              </w:rPr>
            </w:pPr>
            <w:ins w:id="15781"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782" w:author="Lee, Daewon" w:date="2020-11-10T16:17:00Z"/>
                <w:lang w:eastAsia="zh-CN"/>
              </w:rPr>
            </w:pPr>
            <w:ins w:id="15783"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784" w:author="Lee, Daewon" w:date="2020-11-10T16:17:00Z"/>
                <w:lang w:eastAsia="zh-CN"/>
              </w:rPr>
            </w:pPr>
            <w:ins w:id="15785"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786" w:author="Lee, Daewon" w:date="2020-11-10T16:17:00Z"/>
                <w:lang w:eastAsia="zh-CN"/>
              </w:rPr>
            </w:pPr>
            <w:ins w:id="15787" w:author="Lee, Daewon" w:date="2020-11-10T16:17:00Z">
              <w:r w:rsidRPr="008B0FEE">
                <w:rPr>
                  <w:lang w:eastAsia="zh-CN"/>
                </w:rPr>
                <w:t>- DMRS configuration: Type-1 DM-RS with 1 front-loaded DM-RS and 1 additional DM-RS symbol at (2,11) symbol index</w:t>
              </w:r>
            </w:ins>
          </w:p>
        </w:tc>
      </w:tr>
      <w:bookmarkEnd w:id="15468"/>
    </w:tbl>
    <w:p w14:paraId="6E3619C6" w14:textId="77777777" w:rsidR="004C09BC" w:rsidRDefault="004C09BC" w:rsidP="004C09BC">
      <w:pPr>
        <w:rPr>
          <w:ins w:id="15788"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789" w:author="Lee, Daewon" w:date="2020-11-10T16:17:00Z"/>
        </w:rPr>
      </w:pPr>
      <w:bookmarkStart w:id="15790" w:name="_Toc56024750"/>
      <w:bookmarkStart w:id="15791" w:name="_Toc56025998"/>
      <w:bookmarkStart w:id="15792" w:name="_Toc56114078"/>
      <w:ins w:id="15793" w:author="Lee, Daewon" w:date="2020-11-10T16:17:00Z">
        <w:r>
          <w:t>B.1.1.17</w:t>
        </w:r>
        <w:r>
          <w:tab/>
          <w:t>Source 17 [19]</w:t>
        </w:r>
        <w:bookmarkEnd w:id="15790"/>
        <w:bookmarkEnd w:id="15791"/>
        <w:bookmarkEnd w:id="15792"/>
      </w:ins>
    </w:p>
    <w:p w14:paraId="6CDE4021" w14:textId="77777777" w:rsidR="004C09BC" w:rsidRPr="00403B6C" w:rsidRDefault="004C09BC" w:rsidP="004C09BC">
      <w:pPr>
        <w:pStyle w:val="TH"/>
        <w:rPr>
          <w:ins w:id="15794" w:author="Lee, Daewon" w:date="2020-11-10T16:17:00Z"/>
          <w:rFonts w:eastAsia="Times New Roman"/>
        </w:rPr>
      </w:pPr>
      <w:ins w:id="15795"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796" w:author="Lee, Daewon" w:date="2020-11-10T16:17:00Z"/>
        </w:trPr>
        <w:tc>
          <w:tcPr>
            <w:tcW w:w="715" w:type="dxa"/>
            <w:hideMark/>
          </w:tcPr>
          <w:p w14:paraId="254F356A" w14:textId="77777777" w:rsidR="004C09BC" w:rsidRPr="001E23AD" w:rsidRDefault="004C09BC" w:rsidP="00685913">
            <w:pPr>
              <w:pStyle w:val="TAC"/>
              <w:keepNext w:val="0"/>
              <w:keepLines w:val="0"/>
              <w:rPr>
                <w:ins w:id="15797" w:author="Lee, Daewon" w:date="2020-11-10T16:17:00Z"/>
                <w:lang w:eastAsia="zh-CN"/>
              </w:rPr>
            </w:pPr>
            <w:ins w:id="15798"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799" w:author="Lee, Daewon" w:date="2020-11-10T16:17:00Z"/>
                <w:lang w:eastAsia="zh-CN"/>
              </w:rPr>
            </w:pPr>
            <w:ins w:id="15800"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801" w:author="Lee, Daewon" w:date="2020-11-10T16:17:00Z"/>
                <w:lang w:eastAsia="zh-CN"/>
              </w:rPr>
            </w:pPr>
            <w:ins w:id="15802"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803" w:author="Lee, Daewon" w:date="2020-11-10T16:17:00Z"/>
                <w:lang w:eastAsia="zh-CN"/>
              </w:rPr>
            </w:pPr>
            <w:ins w:id="15804"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805" w:author="Lee, Daewon" w:date="2020-11-10T16:17:00Z"/>
                <w:lang w:eastAsia="zh-CN"/>
              </w:rPr>
            </w:pPr>
            <w:ins w:id="15806"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807" w:author="Lee, Daewon" w:date="2020-11-10T16:17:00Z"/>
                <w:lang w:eastAsia="zh-CN"/>
              </w:rPr>
            </w:pPr>
            <w:ins w:id="15808"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809" w:author="Lee, Daewon" w:date="2020-11-10T16:17:00Z"/>
                <w:lang w:eastAsia="zh-CN"/>
              </w:rPr>
            </w:pPr>
            <w:ins w:id="15810"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811" w:author="Lee, Daewon" w:date="2020-11-10T16:17:00Z"/>
                <w:lang w:eastAsia="zh-CN"/>
              </w:rPr>
            </w:pPr>
            <w:ins w:id="15812"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813" w:author="Lee, Daewon" w:date="2020-11-10T16:17:00Z"/>
                <w:lang w:eastAsia="zh-CN"/>
              </w:rPr>
            </w:pPr>
            <w:ins w:id="15814"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815"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816" w:author="Lee, Daewon" w:date="2020-11-10T16:17:00Z"/>
                <w:lang w:eastAsia="zh-CN"/>
              </w:rPr>
            </w:pPr>
            <w:ins w:id="15817"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818" w:author="Lee, Daewon" w:date="2020-11-10T16:17:00Z"/>
                <w:lang w:eastAsia="zh-CN"/>
              </w:rPr>
            </w:pPr>
            <w:ins w:id="15819"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820" w:author="Lee, Daewon" w:date="2020-11-10T16:17:00Z"/>
                <w:lang w:eastAsia="zh-CN"/>
              </w:rPr>
            </w:pPr>
            <w:ins w:id="15821"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822"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823"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824"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825"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826" w:author="Lee, Daewon" w:date="2020-11-10T16:17:00Z"/>
                <w:lang w:eastAsia="zh-CN"/>
              </w:rPr>
            </w:pPr>
          </w:p>
        </w:tc>
      </w:tr>
      <w:tr w:rsidR="004C09BC" w14:paraId="3878F8BF" w14:textId="77777777" w:rsidTr="00685913">
        <w:trPr>
          <w:trHeight w:val="272"/>
          <w:jc w:val="center"/>
          <w:ins w:id="15827"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828"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829"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830" w:author="Lee, Daewon" w:date="2020-11-10T16:17:00Z"/>
                <w:lang w:eastAsia="zh-CN"/>
              </w:rPr>
            </w:pPr>
            <w:ins w:id="15831"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832"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833"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834"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835"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836" w:author="Lee, Daewon" w:date="2020-11-10T16:17:00Z"/>
                <w:lang w:eastAsia="zh-CN"/>
              </w:rPr>
            </w:pPr>
          </w:p>
        </w:tc>
      </w:tr>
      <w:tr w:rsidR="004C09BC" w14:paraId="25724E10" w14:textId="77777777" w:rsidTr="00685913">
        <w:trPr>
          <w:trHeight w:val="272"/>
          <w:jc w:val="center"/>
          <w:ins w:id="15837"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838"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839"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840" w:author="Lee, Daewon" w:date="2020-11-10T16:17:00Z"/>
                <w:lang w:eastAsia="zh-CN"/>
              </w:rPr>
            </w:pPr>
            <w:ins w:id="15841"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842"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843"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844"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845"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846" w:author="Lee, Daewon" w:date="2020-11-10T16:17:00Z"/>
                <w:lang w:eastAsia="zh-CN"/>
              </w:rPr>
            </w:pPr>
          </w:p>
        </w:tc>
      </w:tr>
      <w:tr w:rsidR="004C09BC" w14:paraId="4081381D" w14:textId="77777777" w:rsidTr="00685913">
        <w:trPr>
          <w:trHeight w:val="158"/>
          <w:jc w:val="center"/>
          <w:ins w:id="15847"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848"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849"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850" w:author="Lee, Daewon" w:date="2020-11-10T16:17:00Z"/>
                <w:lang w:eastAsia="zh-CN"/>
              </w:rPr>
            </w:pPr>
            <w:ins w:id="15851"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852"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853"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854"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855"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856" w:author="Lee, Daewon" w:date="2020-11-10T16:17:00Z"/>
                <w:lang w:eastAsia="zh-CN"/>
              </w:rPr>
            </w:pPr>
          </w:p>
        </w:tc>
      </w:tr>
      <w:tr w:rsidR="004C09BC" w14:paraId="15FD2377" w14:textId="77777777" w:rsidTr="00685913">
        <w:trPr>
          <w:trHeight w:val="45"/>
          <w:jc w:val="center"/>
          <w:ins w:id="15857"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858"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859"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860" w:author="Lee, Daewon" w:date="2020-11-10T16:17:00Z"/>
                <w:lang w:eastAsia="zh-CN"/>
              </w:rPr>
            </w:pPr>
            <w:ins w:id="15861"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862"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863"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864"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865"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866" w:author="Lee, Daewon" w:date="2020-11-10T16:17:00Z"/>
                <w:lang w:eastAsia="zh-CN"/>
              </w:rPr>
            </w:pPr>
          </w:p>
        </w:tc>
      </w:tr>
      <w:tr w:rsidR="004C09BC" w14:paraId="2D1EB52F" w14:textId="77777777" w:rsidTr="00685913">
        <w:trPr>
          <w:trHeight w:val="45"/>
          <w:jc w:val="center"/>
          <w:ins w:id="15867"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868"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869"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870" w:author="Lee, Daewon" w:date="2020-11-10T16:17:00Z"/>
                <w:lang w:eastAsia="zh-CN"/>
              </w:rPr>
            </w:pPr>
            <w:ins w:id="15871"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872"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873"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874"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875"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876" w:author="Lee, Daewon" w:date="2020-11-10T16:17:00Z"/>
                <w:lang w:eastAsia="zh-CN"/>
              </w:rPr>
            </w:pPr>
          </w:p>
        </w:tc>
      </w:tr>
      <w:tr w:rsidR="004C09BC" w14:paraId="110D173E" w14:textId="77777777" w:rsidTr="00685913">
        <w:trPr>
          <w:trHeight w:val="45"/>
          <w:jc w:val="center"/>
          <w:ins w:id="15877"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878"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879"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880" w:author="Lee, Daewon" w:date="2020-11-10T16:17:00Z"/>
                <w:lang w:eastAsia="zh-CN"/>
              </w:rPr>
            </w:pPr>
            <w:ins w:id="15881"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882"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883"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884"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885"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886" w:author="Lee, Daewon" w:date="2020-11-10T16:17:00Z"/>
                <w:lang w:eastAsia="zh-CN"/>
              </w:rPr>
            </w:pPr>
          </w:p>
        </w:tc>
      </w:tr>
      <w:tr w:rsidR="004C09BC" w14:paraId="1853D97E" w14:textId="77777777" w:rsidTr="00685913">
        <w:trPr>
          <w:trHeight w:val="45"/>
          <w:jc w:val="center"/>
          <w:ins w:id="15887"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888"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889" w:author="Lee, Daewon" w:date="2020-11-10T16:17:00Z"/>
                <w:lang w:eastAsia="zh-CN"/>
              </w:rPr>
            </w:pPr>
            <w:ins w:id="15890"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891" w:author="Lee, Daewon" w:date="2020-11-10T16:17:00Z"/>
                <w:lang w:eastAsia="zh-CN"/>
              </w:rPr>
            </w:pPr>
            <w:ins w:id="15892"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893"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894"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895"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896"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897" w:author="Lee, Daewon" w:date="2020-11-10T16:17:00Z"/>
                <w:lang w:eastAsia="zh-CN"/>
              </w:rPr>
            </w:pPr>
          </w:p>
        </w:tc>
      </w:tr>
      <w:tr w:rsidR="004C09BC" w14:paraId="5241EA29" w14:textId="77777777" w:rsidTr="00685913">
        <w:trPr>
          <w:trHeight w:val="45"/>
          <w:jc w:val="center"/>
          <w:ins w:id="15898"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899"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900"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901" w:author="Lee, Daewon" w:date="2020-11-10T16:17:00Z"/>
                <w:lang w:eastAsia="zh-CN"/>
              </w:rPr>
            </w:pPr>
            <w:ins w:id="15902"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903"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904"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905"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906"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907" w:author="Lee, Daewon" w:date="2020-11-10T16:17:00Z"/>
                <w:lang w:eastAsia="zh-CN"/>
              </w:rPr>
            </w:pPr>
          </w:p>
        </w:tc>
      </w:tr>
      <w:tr w:rsidR="004C09BC" w14:paraId="105CDB3A" w14:textId="77777777" w:rsidTr="00685913">
        <w:trPr>
          <w:trHeight w:val="45"/>
          <w:jc w:val="center"/>
          <w:ins w:id="15908"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909"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910"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911" w:author="Lee, Daewon" w:date="2020-11-10T16:17:00Z"/>
                <w:lang w:eastAsia="zh-CN"/>
              </w:rPr>
            </w:pPr>
            <w:ins w:id="15912"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913"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914"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915"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916"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917" w:author="Lee, Daewon" w:date="2020-11-10T16:17:00Z"/>
                <w:lang w:eastAsia="zh-CN"/>
              </w:rPr>
            </w:pPr>
          </w:p>
        </w:tc>
      </w:tr>
      <w:tr w:rsidR="004C09BC" w14:paraId="187BB262" w14:textId="77777777" w:rsidTr="00685913">
        <w:trPr>
          <w:trHeight w:val="45"/>
          <w:jc w:val="center"/>
          <w:ins w:id="15918"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919"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920"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921" w:author="Lee, Daewon" w:date="2020-11-10T16:17:00Z"/>
                <w:lang w:eastAsia="zh-CN"/>
              </w:rPr>
            </w:pPr>
            <w:ins w:id="15922"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923"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924"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925"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926"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927" w:author="Lee, Daewon" w:date="2020-11-10T16:17:00Z"/>
                <w:lang w:eastAsia="zh-CN"/>
              </w:rPr>
            </w:pPr>
          </w:p>
        </w:tc>
      </w:tr>
      <w:tr w:rsidR="004C09BC" w14:paraId="2A9F4E7E" w14:textId="77777777" w:rsidTr="00685913">
        <w:trPr>
          <w:trHeight w:val="45"/>
          <w:jc w:val="center"/>
          <w:ins w:id="15928"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929"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930"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931" w:author="Lee, Daewon" w:date="2020-11-10T16:17:00Z"/>
                <w:lang w:eastAsia="zh-CN"/>
              </w:rPr>
            </w:pPr>
            <w:ins w:id="15932"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933"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934"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935"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936"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937" w:author="Lee, Daewon" w:date="2020-11-10T16:17:00Z"/>
                <w:lang w:eastAsia="zh-CN"/>
              </w:rPr>
            </w:pPr>
          </w:p>
        </w:tc>
      </w:tr>
      <w:tr w:rsidR="004C09BC" w14:paraId="76A6FCF5" w14:textId="77777777" w:rsidTr="00685913">
        <w:trPr>
          <w:trHeight w:val="45"/>
          <w:jc w:val="center"/>
          <w:ins w:id="15938"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939"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940"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941" w:author="Lee, Daewon" w:date="2020-11-10T16:17:00Z"/>
                <w:lang w:eastAsia="zh-CN"/>
              </w:rPr>
            </w:pPr>
            <w:ins w:id="15942"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943"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944"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945"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946"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947" w:author="Lee, Daewon" w:date="2020-11-10T16:17:00Z"/>
                <w:lang w:eastAsia="zh-CN"/>
              </w:rPr>
            </w:pPr>
          </w:p>
        </w:tc>
      </w:tr>
      <w:tr w:rsidR="004C09BC" w14:paraId="16F7788C" w14:textId="77777777" w:rsidTr="00685913">
        <w:trPr>
          <w:trHeight w:val="45"/>
          <w:jc w:val="center"/>
          <w:ins w:id="15948"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949"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950"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951" w:author="Lee, Daewon" w:date="2020-11-10T16:17:00Z"/>
                <w:lang w:eastAsia="zh-CN"/>
              </w:rPr>
            </w:pPr>
            <w:ins w:id="15952"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953"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954"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955"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956"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957" w:author="Lee, Daewon" w:date="2020-11-10T16:17:00Z"/>
                <w:lang w:eastAsia="zh-CN"/>
              </w:rPr>
            </w:pPr>
          </w:p>
        </w:tc>
      </w:tr>
      <w:tr w:rsidR="004C09BC" w14:paraId="7191B344" w14:textId="77777777" w:rsidTr="00685913">
        <w:trPr>
          <w:trHeight w:val="45"/>
          <w:jc w:val="center"/>
          <w:ins w:id="15958"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959"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960" w:author="Lee, Daewon" w:date="2020-11-10T16:17:00Z"/>
                <w:lang w:eastAsia="zh-CN"/>
              </w:rPr>
            </w:pPr>
            <w:ins w:id="15961"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962" w:author="Lee, Daewon" w:date="2020-11-10T16:17:00Z"/>
                <w:lang w:eastAsia="zh-CN"/>
              </w:rPr>
            </w:pPr>
            <w:ins w:id="15963"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964" w:author="Lee, Daewon" w:date="2020-11-10T16:17:00Z"/>
                <w:lang w:eastAsia="zh-CN"/>
              </w:rPr>
            </w:pPr>
            <w:ins w:id="15965"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966" w:author="Lee, Daewon" w:date="2020-11-10T16:17:00Z"/>
                <w:lang w:eastAsia="zh-CN"/>
              </w:rPr>
            </w:pPr>
            <w:ins w:id="15967"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968" w:author="Lee, Daewon" w:date="2020-11-10T16:17:00Z"/>
                <w:lang w:eastAsia="zh-CN"/>
              </w:rPr>
            </w:pPr>
            <w:ins w:id="15969"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970" w:author="Lee, Daewon" w:date="2020-11-10T16:17:00Z"/>
                <w:lang w:eastAsia="zh-CN"/>
              </w:rPr>
            </w:pPr>
            <w:ins w:id="15971"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972" w:author="Lee, Daewon" w:date="2020-11-10T16:17:00Z"/>
                <w:lang w:eastAsia="zh-CN"/>
              </w:rPr>
            </w:pPr>
          </w:p>
        </w:tc>
      </w:tr>
      <w:tr w:rsidR="004C09BC" w14:paraId="70B5950D" w14:textId="77777777" w:rsidTr="00685913">
        <w:trPr>
          <w:trHeight w:val="45"/>
          <w:jc w:val="center"/>
          <w:ins w:id="15973"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974"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975"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976" w:author="Lee, Daewon" w:date="2020-11-10T16:17:00Z"/>
                <w:lang w:eastAsia="zh-CN"/>
              </w:rPr>
            </w:pPr>
            <w:ins w:id="15977"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978" w:author="Lee, Daewon" w:date="2020-11-10T16:17:00Z"/>
                <w:lang w:eastAsia="zh-CN"/>
              </w:rPr>
            </w:pPr>
            <w:ins w:id="15979"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980" w:author="Lee, Daewon" w:date="2020-11-10T16:17:00Z"/>
                <w:lang w:eastAsia="zh-CN"/>
              </w:rPr>
            </w:pPr>
            <w:ins w:id="15981"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982" w:author="Lee, Daewon" w:date="2020-11-10T16:17:00Z"/>
                <w:lang w:eastAsia="zh-CN"/>
              </w:rPr>
            </w:pPr>
            <w:ins w:id="15983"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984" w:author="Lee, Daewon" w:date="2020-11-10T16:17:00Z"/>
                <w:lang w:eastAsia="zh-CN"/>
              </w:rPr>
            </w:pPr>
            <w:ins w:id="15985"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986" w:author="Lee, Daewon" w:date="2020-11-10T16:17:00Z"/>
                <w:lang w:eastAsia="zh-CN"/>
              </w:rPr>
            </w:pPr>
          </w:p>
        </w:tc>
      </w:tr>
      <w:tr w:rsidR="004C09BC" w14:paraId="7ED1C26D" w14:textId="77777777" w:rsidTr="00685913">
        <w:trPr>
          <w:trHeight w:val="45"/>
          <w:jc w:val="center"/>
          <w:ins w:id="15987"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988"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989"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990" w:author="Lee, Daewon" w:date="2020-11-10T16:17:00Z"/>
                <w:lang w:eastAsia="zh-CN"/>
              </w:rPr>
            </w:pPr>
            <w:ins w:id="15991"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992" w:author="Lee, Daewon" w:date="2020-11-10T16:17:00Z"/>
                <w:lang w:eastAsia="zh-CN"/>
              </w:rPr>
            </w:pPr>
            <w:ins w:id="15993"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994" w:author="Lee, Daewon" w:date="2020-11-10T16:17:00Z"/>
                <w:lang w:eastAsia="zh-CN"/>
              </w:rPr>
            </w:pPr>
            <w:ins w:id="15995"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996" w:author="Lee, Daewon" w:date="2020-11-10T16:17:00Z"/>
                <w:lang w:eastAsia="zh-CN"/>
              </w:rPr>
            </w:pPr>
            <w:ins w:id="15997"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998" w:author="Lee, Daewon" w:date="2020-11-10T16:17:00Z"/>
                <w:lang w:eastAsia="zh-CN"/>
              </w:rPr>
            </w:pPr>
            <w:ins w:id="15999"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6000" w:author="Lee, Daewon" w:date="2020-11-10T16:17:00Z"/>
                <w:lang w:eastAsia="zh-CN"/>
              </w:rPr>
            </w:pPr>
          </w:p>
        </w:tc>
      </w:tr>
      <w:tr w:rsidR="004C09BC" w14:paraId="61122EFE" w14:textId="77777777" w:rsidTr="00685913">
        <w:trPr>
          <w:trHeight w:val="45"/>
          <w:jc w:val="center"/>
          <w:ins w:id="16001"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6002"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6003"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6004" w:author="Lee, Daewon" w:date="2020-11-10T16:17:00Z"/>
                <w:lang w:eastAsia="zh-CN"/>
              </w:rPr>
            </w:pPr>
            <w:ins w:id="16005"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6006"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6007"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6008"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6009"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6010" w:author="Lee, Daewon" w:date="2020-11-10T16:17:00Z"/>
                <w:lang w:eastAsia="zh-CN"/>
              </w:rPr>
            </w:pPr>
          </w:p>
        </w:tc>
      </w:tr>
      <w:tr w:rsidR="004C09BC" w14:paraId="70EA0C06" w14:textId="77777777" w:rsidTr="00685913">
        <w:trPr>
          <w:trHeight w:val="45"/>
          <w:jc w:val="center"/>
          <w:ins w:id="16011"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6012"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6013"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6014" w:author="Lee, Daewon" w:date="2020-11-10T16:17:00Z"/>
                <w:lang w:eastAsia="zh-CN"/>
              </w:rPr>
            </w:pPr>
            <w:ins w:id="16015"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6016"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6017"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6018"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6019"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6020" w:author="Lee, Daewon" w:date="2020-11-10T16:17:00Z"/>
                <w:lang w:eastAsia="zh-CN"/>
              </w:rPr>
            </w:pPr>
          </w:p>
        </w:tc>
      </w:tr>
      <w:tr w:rsidR="004C09BC" w14:paraId="4ED2BE67" w14:textId="77777777" w:rsidTr="00685913">
        <w:trPr>
          <w:trHeight w:val="45"/>
          <w:jc w:val="center"/>
          <w:ins w:id="16021"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6022"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6023"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6024" w:author="Lee, Daewon" w:date="2020-11-10T16:17:00Z"/>
                <w:lang w:eastAsia="zh-CN"/>
              </w:rPr>
            </w:pPr>
            <w:ins w:id="16025"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6026"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6027"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6028"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6029"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6030" w:author="Lee, Daewon" w:date="2020-11-10T16:17:00Z"/>
                <w:lang w:eastAsia="zh-CN"/>
              </w:rPr>
            </w:pPr>
          </w:p>
        </w:tc>
      </w:tr>
      <w:tr w:rsidR="004C09BC" w14:paraId="65585A3F" w14:textId="77777777" w:rsidTr="00685913">
        <w:trPr>
          <w:trHeight w:val="45"/>
          <w:jc w:val="center"/>
          <w:ins w:id="16031"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6032"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6033"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6034" w:author="Lee, Daewon" w:date="2020-11-10T16:17:00Z"/>
                <w:lang w:eastAsia="zh-CN"/>
              </w:rPr>
            </w:pPr>
            <w:ins w:id="16035"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6036"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6037"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6038"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6039"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6040" w:author="Lee, Daewon" w:date="2020-11-10T16:17:00Z"/>
                <w:lang w:eastAsia="zh-CN"/>
              </w:rPr>
            </w:pPr>
          </w:p>
        </w:tc>
      </w:tr>
      <w:tr w:rsidR="004C09BC" w14:paraId="723B9EA2" w14:textId="77777777" w:rsidTr="00685913">
        <w:trPr>
          <w:trHeight w:val="45"/>
          <w:jc w:val="center"/>
          <w:ins w:id="16041" w:author="Lee, Daewon" w:date="2020-11-10T16:17:00Z"/>
        </w:trPr>
        <w:tc>
          <w:tcPr>
            <w:tcW w:w="715" w:type="dxa"/>
            <w:vMerge/>
            <w:vAlign w:val="center"/>
            <w:hideMark/>
          </w:tcPr>
          <w:p w14:paraId="098B0AD1" w14:textId="77777777" w:rsidR="004C09BC" w:rsidRDefault="004C09BC" w:rsidP="00685913">
            <w:pPr>
              <w:spacing w:after="0" w:line="280" w:lineRule="atLeast"/>
              <w:rPr>
                <w:ins w:id="16042"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6043" w:author="Lee, Daewon" w:date="2020-11-10T16:17:00Z"/>
                <w:lang w:eastAsia="zh-CN"/>
              </w:rPr>
            </w:pPr>
            <w:ins w:id="16044"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6045" w:author="Lee, Daewon" w:date="2020-11-10T16:17:00Z"/>
                <w:rFonts w:eastAsia="Yu Mincho"/>
                <w:lang w:eastAsia="zh-CN"/>
              </w:rPr>
            </w:pPr>
            <w:ins w:id="16046"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6047" w:author="Lee, Daewon" w:date="2020-11-10T16:17:00Z"/>
                <w:rFonts w:eastAsia="Yu Mincho"/>
                <w:lang w:eastAsia="zh-CN"/>
              </w:rPr>
            </w:pPr>
            <w:ins w:id="16048"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6049" w:author="Lee, Daewon" w:date="2020-11-10T16:17:00Z"/>
                <w:rFonts w:eastAsia="Yu Mincho"/>
                <w:lang w:eastAsia="zh-CN"/>
              </w:rPr>
            </w:pPr>
            <w:ins w:id="16050"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6051" w:author="Lee, Daewon" w:date="2020-11-10T16:17:00Z"/>
                <w:rFonts w:eastAsia="Yu Mincho"/>
                <w:lang w:eastAsia="zh-CN"/>
              </w:rPr>
            </w:pPr>
            <w:ins w:id="16052"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6053" w:author="Lee, Daewon" w:date="2020-11-10T16:17:00Z"/>
                <w:rFonts w:eastAsia="Yu Mincho"/>
                <w:lang w:eastAsia="zh-CN"/>
              </w:rPr>
            </w:pPr>
            <w:ins w:id="16054"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6055" w:author="Lee, Daewon" w:date="2020-11-10T16:17:00Z"/>
                <w:rFonts w:eastAsia="Yu Mincho"/>
                <w:lang w:eastAsia="zh-CN"/>
              </w:rPr>
            </w:pPr>
            <w:ins w:id="16056"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6057" w:author="Lee, Daewon" w:date="2020-11-10T16:17:00Z"/>
                <w:rFonts w:eastAsia="Yu Mincho"/>
                <w:lang w:eastAsia="zh-CN"/>
              </w:rPr>
            </w:pPr>
            <w:ins w:id="16058"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6059"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6060" w:author="Lee, Daewon" w:date="2020-11-10T16:17:00Z"/>
          <w:rFonts w:eastAsiaTheme="minorEastAsia"/>
          <w:lang w:eastAsia="ko-KR"/>
        </w:rPr>
      </w:pPr>
      <w:ins w:id="16061"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6062" w:author="Lee, Daewon" w:date="2020-11-10T16:17:00Z"/>
        </w:trPr>
        <w:tc>
          <w:tcPr>
            <w:tcW w:w="715" w:type="dxa"/>
            <w:hideMark/>
          </w:tcPr>
          <w:p w14:paraId="19B378FE" w14:textId="77777777" w:rsidR="004C09BC" w:rsidRPr="001E23AD" w:rsidRDefault="004C09BC" w:rsidP="00685913">
            <w:pPr>
              <w:pStyle w:val="TAC"/>
              <w:keepNext w:val="0"/>
              <w:keepLines w:val="0"/>
              <w:rPr>
                <w:ins w:id="16063" w:author="Lee, Daewon" w:date="2020-11-10T16:17:00Z"/>
                <w:lang w:eastAsia="zh-CN"/>
              </w:rPr>
            </w:pPr>
            <w:ins w:id="16064"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6065" w:author="Lee, Daewon" w:date="2020-11-10T16:17:00Z"/>
                <w:lang w:eastAsia="zh-CN"/>
              </w:rPr>
            </w:pPr>
            <w:ins w:id="16066"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6067" w:author="Lee, Daewon" w:date="2020-11-10T16:17:00Z"/>
                <w:lang w:eastAsia="zh-CN"/>
              </w:rPr>
            </w:pPr>
            <w:ins w:id="16068"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6069" w:author="Lee, Daewon" w:date="2020-11-10T16:17:00Z"/>
                <w:lang w:eastAsia="zh-CN"/>
              </w:rPr>
            </w:pPr>
            <w:ins w:id="16070"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6071" w:author="Lee, Daewon" w:date="2020-11-10T16:17:00Z"/>
                <w:lang w:eastAsia="zh-CN"/>
              </w:rPr>
            </w:pPr>
            <w:ins w:id="16072"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6073" w:author="Lee, Daewon" w:date="2020-11-10T16:17:00Z"/>
                <w:lang w:eastAsia="zh-CN"/>
              </w:rPr>
            </w:pPr>
            <w:ins w:id="16074"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6075" w:author="Lee, Daewon" w:date="2020-11-10T16:17:00Z"/>
                <w:lang w:eastAsia="zh-CN"/>
              </w:rPr>
            </w:pPr>
            <w:ins w:id="16076"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6077" w:author="Lee, Daewon" w:date="2020-11-10T16:17:00Z"/>
                <w:lang w:eastAsia="zh-CN"/>
              </w:rPr>
            </w:pPr>
            <w:ins w:id="16078"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6079" w:author="Lee, Daewon" w:date="2020-11-10T16:17:00Z"/>
                <w:lang w:eastAsia="zh-CN"/>
              </w:rPr>
            </w:pPr>
            <w:ins w:id="16080"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6081"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6082" w:author="Lee, Daewon" w:date="2020-11-10T16:17:00Z"/>
                <w:lang w:eastAsia="zh-CN"/>
              </w:rPr>
            </w:pPr>
            <w:ins w:id="16083"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6084" w:author="Lee, Daewon" w:date="2020-11-10T16:17:00Z"/>
                <w:lang w:eastAsia="zh-CN"/>
              </w:rPr>
            </w:pPr>
            <w:ins w:id="16085"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6086" w:author="Lee, Daewon" w:date="2020-11-10T16:17:00Z"/>
                <w:lang w:eastAsia="zh-CN"/>
              </w:rPr>
            </w:pPr>
            <w:ins w:id="16087"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6088"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6089"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6090"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6091"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6092" w:author="Lee, Daewon" w:date="2020-11-10T16:17:00Z"/>
                <w:lang w:eastAsia="zh-CN"/>
              </w:rPr>
            </w:pPr>
          </w:p>
        </w:tc>
      </w:tr>
      <w:tr w:rsidR="004C09BC" w14:paraId="4E014ED9" w14:textId="77777777" w:rsidTr="00685913">
        <w:trPr>
          <w:trHeight w:val="272"/>
          <w:jc w:val="center"/>
          <w:ins w:id="16093"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6094"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6095"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6096" w:author="Lee, Daewon" w:date="2020-11-10T16:17:00Z"/>
                <w:lang w:eastAsia="zh-CN"/>
              </w:rPr>
            </w:pPr>
            <w:ins w:id="16097"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6098"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6099"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6100"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6101"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6102" w:author="Lee, Daewon" w:date="2020-11-10T16:17:00Z"/>
                <w:lang w:eastAsia="zh-CN"/>
              </w:rPr>
            </w:pPr>
          </w:p>
        </w:tc>
      </w:tr>
      <w:tr w:rsidR="004C09BC" w14:paraId="786D94C4" w14:textId="77777777" w:rsidTr="00685913">
        <w:trPr>
          <w:trHeight w:val="272"/>
          <w:jc w:val="center"/>
          <w:ins w:id="16103"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6104"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6105"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6106" w:author="Lee, Daewon" w:date="2020-11-10T16:17:00Z"/>
                <w:lang w:eastAsia="zh-CN"/>
              </w:rPr>
            </w:pPr>
            <w:ins w:id="16107"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6108"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6109"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6110"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6111"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6112" w:author="Lee, Daewon" w:date="2020-11-10T16:17:00Z"/>
                <w:lang w:eastAsia="zh-CN"/>
              </w:rPr>
            </w:pPr>
          </w:p>
        </w:tc>
      </w:tr>
      <w:tr w:rsidR="004C09BC" w14:paraId="62D70273" w14:textId="77777777" w:rsidTr="00685913">
        <w:trPr>
          <w:trHeight w:val="158"/>
          <w:jc w:val="center"/>
          <w:ins w:id="16113"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6114"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6115"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6116" w:author="Lee, Daewon" w:date="2020-11-10T16:17:00Z"/>
                <w:lang w:eastAsia="zh-CN"/>
              </w:rPr>
            </w:pPr>
            <w:ins w:id="16117"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6118"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6119"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6120"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6121"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6122" w:author="Lee, Daewon" w:date="2020-11-10T16:17:00Z"/>
                <w:lang w:eastAsia="zh-CN"/>
              </w:rPr>
            </w:pPr>
          </w:p>
        </w:tc>
      </w:tr>
      <w:tr w:rsidR="004C09BC" w14:paraId="49326EDE" w14:textId="77777777" w:rsidTr="00685913">
        <w:trPr>
          <w:trHeight w:val="45"/>
          <w:jc w:val="center"/>
          <w:ins w:id="16123"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6124"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6125"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6126" w:author="Lee, Daewon" w:date="2020-11-10T16:17:00Z"/>
                <w:lang w:eastAsia="zh-CN"/>
              </w:rPr>
            </w:pPr>
            <w:ins w:id="16127"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6128"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6129"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6130"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6131"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6132" w:author="Lee, Daewon" w:date="2020-11-10T16:17:00Z"/>
                <w:lang w:eastAsia="zh-CN"/>
              </w:rPr>
            </w:pPr>
          </w:p>
        </w:tc>
      </w:tr>
      <w:tr w:rsidR="004C09BC" w14:paraId="0A62586F" w14:textId="77777777" w:rsidTr="00685913">
        <w:trPr>
          <w:trHeight w:val="45"/>
          <w:jc w:val="center"/>
          <w:ins w:id="16133"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6134"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6135"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6136" w:author="Lee, Daewon" w:date="2020-11-10T16:17:00Z"/>
                <w:lang w:eastAsia="zh-CN"/>
              </w:rPr>
            </w:pPr>
            <w:ins w:id="16137"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6138"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6139"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6140"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6141"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6142" w:author="Lee, Daewon" w:date="2020-11-10T16:17:00Z"/>
                <w:lang w:eastAsia="zh-CN"/>
              </w:rPr>
            </w:pPr>
          </w:p>
        </w:tc>
      </w:tr>
      <w:tr w:rsidR="004C09BC" w14:paraId="707288EF" w14:textId="77777777" w:rsidTr="00685913">
        <w:trPr>
          <w:trHeight w:val="45"/>
          <w:jc w:val="center"/>
          <w:ins w:id="16143"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6144"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6145"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6148"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6149"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6150"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6151"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6152" w:author="Lee, Daewon" w:date="2020-11-10T16:17:00Z"/>
                <w:lang w:eastAsia="zh-CN"/>
              </w:rPr>
            </w:pPr>
          </w:p>
        </w:tc>
      </w:tr>
      <w:tr w:rsidR="004C09BC" w14:paraId="47F68480" w14:textId="77777777" w:rsidTr="00685913">
        <w:trPr>
          <w:trHeight w:val="45"/>
          <w:jc w:val="center"/>
          <w:ins w:id="16153"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6154"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6155" w:author="Lee, Daewon" w:date="2020-11-10T16:17:00Z"/>
                <w:lang w:eastAsia="zh-CN"/>
              </w:rPr>
            </w:pPr>
            <w:ins w:id="16156"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6157" w:author="Lee, Daewon" w:date="2020-11-10T16:17:00Z"/>
                <w:lang w:eastAsia="zh-CN"/>
              </w:rPr>
            </w:pPr>
            <w:ins w:id="16158"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6159"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6160"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6161"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6162"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6163" w:author="Lee, Daewon" w:date="2020-11-10T16:17:00Z"/>
                <w:lang w:eastAsia="zh-CN"/>
              </w:rPr>
            </w:pPr>
          </w:p>
        </w:tc>
      </w:tr>
      <w:tr w:rsidR="004C09BC" w14:paraId="728008DA" w14:textId="77777777" w:rsidTr="00685913">
        <w:trPr>
          <w:trHeight w:val="45"/>
          <w:jc w:val="center"/>
          <w:ins w:id="16164"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6165"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6166"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6167" w:author="Lee, Daewon" w:date="2020-11-10T16:17:00Z"/>
                <w:lang w:eastAsia="zh-CN"/>
              </w:rPr>
            </w:pPr>
            <w:ins w:id="16168"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6169"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6170"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6171"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6172"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6173" w:author="Lee, Daewon" w:date="2020-11-10T16:17:00Z"/>
                <w:lang w:eastAsia="zh-CN"/>
              </w:rPr>
            </w:pPr>
          </w:p>
        </w:tc>
      </w:tr>
      <w:tr w:rsidR="004C09BC" w14:paraId="522019C5" w14:textId="77777777" w:rsidTr="00685913">
        <w:trPr>
          <w:trHeight w:val="45"/>
          <w:jc w:val="center"/>
          <w:ins w:id="16174"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6175"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6176"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6177" w:author="Lee, Daewon" w:date="2020-11-10T16:17:00Z"/>
                <w:lang w:eastAsia="zh-CN"/>
              </w:rPr>
            </w:pPr>
            <w:ins w:id="16178"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6179"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6180"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6181"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6182"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6183" w:author="Lee, Daewon" w:date="2020-11-10T16:17:00Z"/>
                <w:lang w:eastAsia="zh-CN"/>
              </w:rPr>
            </w:pPr>
          </w:p>
        </w:tc>
      </w:tr>
      <w:tr w:rsidR="004C09BC" w14:paraId="56F3D77E" w14:textId="77777777" w:rsidTr="00685913">
        <w:trPr>
          <w:trHeight w:val="45"/>
          <w:jc w:val="center"/>
          <w:ins w:id="16184"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6185"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6186"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6187" w:author="Lee, Daewon" w:date="2020-11-10T16:17:00Z"/>
                <w:lang w:eastAsia="zh-CN"/>
              </w:rPr>
            </w:pPr>
            <w:ins w:id="16188"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6189"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6190"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6191"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6192"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6193" w:author="Lee, Daewon" w:date="2020-11-10T16:17:00Z"/>
                <w:lang w:eastAsia="zh-CN"/>
              </w:rPr>
            </w:pPr>
          </w:p>
        </w:tc>
      </w:tr>
      <w:tr w:rsidR="004C09BC" w14:paraId="45530DC6" w14:textId="77777777" w:rsidTr="00685913">
        <w:trPr>
          <w:trHeight w:val="45"/>
          <w:jc w:val="center"/>
          <w:ins w:id="16194"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6195"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6196"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6197" w:author="Lee, Daewon" w:date="2020-11-10T16:17:00Z"/>
                <w:lang w:eastAsia="zh-CN"/>
              </w:rPr>
            </w:pPr>
            <w:ins w:id="16198"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6199"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6200"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6201"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6202"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6203" w:author="Lee, Daewon" w:date="2020-11-10T16:17:00Z"/>
                <w:lang w:eastAsia="zh-CN"/>
              </w:rPr>
            </w:pPr>
          </w:p>
        </w:tc>
      </w:tr>
      <w:tr w:rsidR="004C09BC" w14:paraId="0668C541" w14:textId="77777777" w:rsidTr="00685913">
        <w:trPr>
          <w:trHeight w:val="45"/>
          <w:jc w:val="center"/>
          <w:ins w:id="16204"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6205"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6206"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6207" w:author="Lee, Daewon" w:date="2020-11-10T16:17:00Z"/>
                <w:lang w:eastAsia="zh-CN"/>
              </w:rPr>
            </w:pPr>
            <w:ins w:id="16208"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6209"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6210"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6211"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6212"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6213" w:author="Lee, Daewon" w:date="2020-11-10T16:17:00Z"/>
                <w:lang w:eastAsia="zh-CN"/>
              </w:rPr>
            </w:pPr>
          </w:p>
        </w:tc>
      </w:tr>
      <w:tr w:rsidR="004C09BC" w14:paraId="1F6462C6" w14:textId="77777777" w:rsidTr="00685913">
        <w:trPr>
          <w:trHeight w:val="45"/>
          <w:jc w:val="center"/>
          <w:ins w:id="16214"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215"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216"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217" w:author="Lee, Daewon" w:date="2020-11-10T16:17:00Z"/>
                <w:lang w:eastAsia="zh-CN"/>
              </w:rPr>
            </w:pPr>
            <w:ins w:id="16218"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219"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220"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221"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222"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223" w:author="Lee, Daewon" w:date="2020-11-10T16:17:00Z"/>
                <w:lang w:eastAsia="zh-CN"/>
              </w:rPr>
            </w:pPr>
          </w:p>
        </w:tc>
      </w:tr>
      <w:tr w:rsidR="004C09BC" w14:paraId="67237756" w14:textId="77777777" w:rsidTr="00685913">
        <w:trPr>
          <w:trHeight w:val="45"/>
          <w:jc w:val="center"/>
          <w:ins w:id="16224"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225"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226" w:author="Lee, Daewon" w:date="2020-11-10T16:17:00Z"/>
                <w:lang w:eastAsia="zh-CN"/>
              </w:rPr>
            </w:pPr>
            <w:ins w:id="16227"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228" w:author="Lee, Daewon" w:date="2020-11-10T16:17:00Z"/>
                <w:lang w:eastAsia="zh-CN"/>
              </w:rPr>
            </w:pPr>
            <w:ins w:id="16229"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230" w:author="Lee, Daewon" w:date="2020-11-10T16:17:00Z"/>
                <w:lang w:eastAsia="zh-CN"/>
              </w:rPr>
            </w:pPr>
            <w:ins w:id="16231"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232" w:author="Lee, Daewon" w:date="2020-11-10T16:17:00Z"/>
                <w:lang w:eastAsia="zh-CN"/>
              </w:rPr>
            </w:pPr>
            <w:ins w:id="16233"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234" w:author="Lee, Daewon" w:date="2020-11-10T16:17:00Z"/>
                <w:lang w:eastAsia="zh-CN"/>
              </w:rPr>
            </w:pPr>
            <w:ins w:id="16235"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236" w:author="Lee, Daewon" w:date="2020-11-10T16:17:00Z"/>
                <w:lang w:eastAsia="zh-CN"/>
              </w:rPr>
            </w:pPr>
            <w:ins w:id="16237"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238" w:author="Lee, Daewon" w:date="2020-11-10T16:17:00Z"/>
                <w:lang w:eastAsia="zh-CN"/>
              </w:rPr>
            </w:pPr>
          </w:p>
        </w:tc>
      </w:tr>
      <w:tr w:rsidR="004C09BC" w14:paraId="2836EEE4" w14:textId="77777777" w:rsidTr="00685913">
        <w:trPr>
          <w:trHeight w:val="45"/>
          <w:jc w:val="center"/>
          <w:ins w:id="16239"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240"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241"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242" w:author="Lee, Daewon" w:date="2020-11-10T16:17:00Z"/>
                <w:lang w:eastAsia="zh-CN"/>
              </w:rPr>
            </w:pPr>
            <w:ins w:id="16243"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244" w:author="Lee, Daewon" w:date="2020-11-10T16:17:00Z"/>
                <w:lang w:eastAsia="zh-CN"/>
              </w:rPr>
            </w:pPr>
            <w:ins w:id="16245"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246" w:author="Lee, Daewon" w:date="2020-11-10T16:17:00Z"/>
                <w:lang w:eastAsia="zh-CN"/>
              </w:rPr>
            </w:pPr>
            <w:ins w:id="16247"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248" w:author="Lee, Daewon" w:date="2020-11-10T16:17:00Z"/>
                <w:lang w:eastAsia="zh-CN"/>
              </w:rPr>
            </w:pPr>
            <w:ins w:id="16249"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250" w:author="Lee, Daewon" w:date="2020-11-10T16:17:00Z"/>
                <w:lang w:eastAsia="zh-CN"/>
              </w:rPr>
            </w:pPr>
            <w:ins w:id="16251"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252" w:author="Lee, Daewon" w:date="2020-11-10T16:17:00Z"/>
                <w:lang w:eastAsia="zh-CN"/>
              </w:rPr>
            </w:pPr>
          </w:p>
        </w:tc>
      </w:tr>
      <w:tr w:rsidR="004C09BC" w14:paraId="67D11972" w14:textId="77777777" w:rsidTr="00685913">
        <w:trPr>
          <w:trHeight w:val="45"/>
          <w:jc w:val="center"/>
          <w:ins w:id="16253"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254"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255"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256" w:author="Lee, Daewon" w:date="2020-11-10T16:17:00Z"/>
                <w:lang w:eastAsia="zh-CN"/>
              </w:rPr>
            </w:pPr>
            <w:ins w:id="16257"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258" w:author="Lee, Daewon" w:date="2020-11-10T16:17:00Z"/>
                <w:lang w:eastAsia="zh-CN"/>
              </w:rPr>
            </w:pPr>
            <w:ins w:id="16259"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260" w:author="Lee, Daewon" w:date="2020-11-10T16:17:00Z"/>
                <w:lang w:eastAsia="zh-CN"/>
              </w:rPr>
            </w:pPr>
            <w:ins w:id="16261"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262" w:author="Lee, Daewon" w:date="2020-11-10T16:17:00Z"/>
                <w:lang w:eastAsia="zh-CN"/>
              </w:rPr>
            </w:pPr>
            <w:ins w:id="16263"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264" w:author="Lee, Daewon" w:date="2020-11-10T16:17:00Z"/>
                <w:lang w:eastAsia="zh-CN"/>
              </w:rPr>
            </w:pPr>
            <w:ins w:id="16265"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266" w:author="Lee, Daewon" w:date="2020-11-10T16:17:00Z"/>
                <w:lang w:eastAsia="zh-CN"/>
              </w:rPr>
            </w:pPr>
          </w:p>
        </w:tc>
      </w:tr>
      <w:tr w:rsidR="004C09BC" w14:paraId="354264CE" w14:textId="77777777" w:rsidTr="00685913">
        <w:trPr>
          <w:trHeight w:val="45"/>
          <w:jc w:val="center"/>
          <w:ins w:id="16267"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268"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269"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270" w:author="Lee, Daewon" w:date="2020-11-10T16:17:00Z"/>
                <w:lang w:eastAsia="zh-CN"/>
              </w:rPr>
            </w:pPr>
            <w:ins w:id="16271"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272"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273"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274"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275"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276" w:author="Lee, Daewon" w:date="2020-11-10T16:17:00Z"/>
                <w:lang w:eastAsia="zh-CN"/>
              </w:rPr>
            </w:pPr>
          </w:p>
        </w:tc>
      </w:tr>
      <w:tr w:rsidR="004C09BC" w14:paraId="47D04FD8" w14:textId="77777777" w:rsidTr="00685913">
        <w:trPr>
          <w:trHeight w:val="45"/>
          <w:jc w:val="center"/>
          <w:ins w:id="16277"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278"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279"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280" w:author="Lee, Daewon" w:date="2020-11-10T16:17:00Z"/>
                <w:lang w:eastAsia="zh-CN"/>
              </w:rPr>
            </w:pPr>
            <w:ins w:id="16281"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282"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283"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284"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285"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286" w:author="Lee, Daewon" w:date="2020-11-10T16:17:00Z"/>
                <w:lang w:eastAsia="zh-CN"/>
              </w:rPr>
            </w:pPr>
          </w:p>
        </w:tc>
      </w:tr>
      <w:tr w:rsidR="004C09BC" w14:paraId="4AEBCBBD" w14:textId="77777777" w:rsidTr="00685913">
        <w:trPr>
          <w:trHeight w:val="45"/>
          <w:jc w:val="center"/>
          <w:ins w:id="16287"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288"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289"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290" w:author="Lee, Daewon" w:date="2020-11-10T16:17:00Z"/>
                <w:lang w:eastAsia="zh-CN"/>
              </w:rPr>
            </w:pPr>
            <w:ins w:id="16291"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292"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293"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294"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295"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296" w:author="Lee, Daewon" w:date="2020-11-10T16:17:00Z"/>
                <w:lang w:eastAsia="zh-CN"/>
              </w:rPr>
            </w:pPr>
          </w:p>
        </w:tc>
      </w:tr>
      <w:tr w:rsidR="004C09BC" w14:paraId="43DF4EA7" w14:textId="77777777" w:rsidTr="00685913">
        <w:trPr>
          <w:trHeight w:val="45"/>
          <w:jc w:val="center"/>
          <w:ins w:id="16297"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298"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299"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300" w:author="Lee, Daewon" w:date="2020-11-10T16:17:00Z"/>
                <w:lang w:eastAsia="zh-CN"/>
              </w:rPr>
            </w:pPr>
            <w:ins w:id="16301"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302"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303"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304"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305"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306" w:author="Lee, Daewon" w:date="2020-11-10T16:17:00Z"/>
                <w:lang w:eastAsia="zh-CN"/>
              </w:rPr>
            </w:pPr>
          </w:p>
        </w:tc>
      </w:tr>
      <w:tr w:rsidR="004C09BC" w14:paraId="3AB7DBD6" w14:textId="77777777" w:rsidTr="00685913">
        <w:trPr>
          <w:trHeight w:val="45"/>
          <w:jc w:val="center"/>
          <w:ins w:id="16307" w:author="Lee, Daewon" w:date="2020-11-10T16:17:00Z"/>
        </w:trPr>
        <w:tc>
          <w:tcPr>
            <w:tcW w:w="715" w:type="dxa"/>
            <w:vMerge/>
            <w:vAlign w:val="center"/>
            <w:hideMark/>
          </w:tcPr>
          <w:p w14:paraId="68D9426B" w14:textId="77777777" w:rsidR="004C09BC" w:rsidRDefault="004C09BC" w:rsidP="00685913">
            <w:pPr>
              <w:spacing w:after="0" w:line="280" w:lineRule="atLeast"/>
              <w:rPr>
                <w:ins w:id="16308"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309" w:author="Lee, Daewon" w:date="2020-11-10T16:17:00Z"/>
                <w:lang w:eastAsia="zh-CN"/>
              </w:rPr>
            </w:pPr>
            <w:ins w:id="16310"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311" w:author="Lee, Daewon" w:date="2020-11-10T16:17:00Z"/>
                <w:rFonts w:eastAsia="Yu Mincho"/>
                <w:lang w:eastAsia="zh-CN"/>
              </w:rPr>
            </w:pPr>
            <w:ins w:id="16312"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313" w:author="Lee, Daewon" w:date="2020-11-10T16:17:00Z"/>
                <w:rFonts w:eastAsia="Yu Mincho"/>
                <w:lang w:eastAsia="zh-CN"/>
              </w:rPr>
            </w:pPr>
            <w:ins w:id="16314"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315" w:author="Lee, Daewon" w:date="2020-11-10T16:17:00Z"/>
                <w:rFonts w:eastAsia="Yu Mincho"/>
                <w:lang w:eastAsia="zh-CN"/>
              </w:rPr>
            </w:pPr>
            <w:ins w:id="16316"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317" w:author="Lee, Daewon" w:date="2020-11-10T16:17:00Z"/>
                <w:rFonts w:eastAsia="Yu Mincho"/>
                <w:lang w:eastAsia="zh-CN"/>
              </w:rPr>
            </w:pPr>
            <w:ins w:id="16318"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6319" w:author="Lee, Daewon" w:date="2020-11-10T16:17:00Z"/>
                <w:rFonts w:eastAsia="Yu Mincho"/>
                <w:lang w:eastAsia="zh-CN"/>
              </w:rPr>
            </w:pPr>
            <w:ins w:id="16320"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321" w:author="Lee, Daewon" w:date="2020-11-10T16:17:00Z"/>
                <w:rFonts w:eastAsia="Yu Mincho"/>
                <w:lang w:eastAsia="zh-CN"/>
              </w:rPr>
            </w:pPr>
            <w:ins w:id="16322"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323" w:author="Lee, Daewon" w:date="2020-11-10T16:17:00Z"/>
                <w:rFonts w:eastAsia="Yu Mincho"/>
                <w:lang w:eastAsia="zh-CN"/>
              </w:rPr>
            </w:pPr>
            <w:ins w:id="16324"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325"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326" w:author="Lee, Daewon" w:date="2020-11-10T16:17:00Z"/>
        </w:rPr>
      </w:pPr>
      <w:bookmarkStart w:id="16327" w:name="_Toc56024751"/>
      <w:bookmarkStart w:id="16328" w:name="_Toc56025999"/>
      <w:bookmarkStart w:id="16329" w:name="_Toc56114079"/>
      <w:ins w:id="16330" w:author="Lee, Daewon" w:date="2020-11-10T16:17:00Z">
        <w:r>
          <w:t>B.1.2</w:t>
        </w:r>
        <w:r>
          <w:tab/>
          <w:t>Evaluation results for PSS/SSS</w:t>
        </w:r>
        <w:bookmarkEnd w:id="16327"/>
        <w:bookmarkEnd w:id="16328"/>
        <w:bookmarkEnd w:id="16329"/>
      </w:ins>
    </w:p>
    <w:p w14:paraId="43010139" w14:textId="77777777" w:rsidR="004C09BC" w:rsidRDefault="004C09BC" w:rsidP="004C09BC">
      <w:pPr>
        <w:pStyle w:val="Heading4"/>
        <w:rPr>
          <w:ins w:id="16331" w:author="Lee, Daewon" w:date="2020-11-10T16:17:00Z"/>
        </w:rPr>
      </w:pPr>
      <w:bookmarkStart w:id="16332" w:name="_Ref53490680"/>
      <w:bookmarkStart w:id="16333" w:name="_Toc56024752"/>
      <w:bookmarkStart w:id="16334" w:name="_Toc56026000"/>
      <w:bookmarkStart w:id="16335" w:name="_Toc56114080"/>
      <w:ins w:id="16336" w:author="Lee, Daewon" w:date="2020-11-10T16:17:00Z">
        <w:r>
          <w:t>B.1.2.1</w:t>
        </w:r>
        <w:r>
          <w:tab/>
        </w:r>
        <w:bookmarkEnd w:id="16332"/>
        <w:r>
          <w:t>Source 1 [65]</w:t>
        </w:r>
        <w:bookmarkEnd w:id="16333"/>
        <w:bookmarkEnd w:id="16334"/>
        <w:bookmarkEnd w:id="16335"/>
      </w:ins>
    </w:p>
    <w:p w14:paraId="1898BB8E" w14:textId="77777777" w:rsidR="004C09BC" w:rsidRDefault="004C09BC" w:rsidP="004C09BC">
      <w:pPr>
        <w:pStyle w:val="TH"/>
        <w:rPr>
          <w:ins w:id="16337" w:author="Lee, Daewon" w:date="2020-11-10T16:17:00Z"/>
        </w:rPr>
      </w:pPr>
      <w:bookmarkStart w:id="16338" w:name="_Ref53409751"/>
      <w:bookmarkStart w:id="16339" w:name="_Ref53409745"/>
      <w:ins w:id="16340" w:author="Lee, Daewon" w:date="2020-11-10T16:17:00Z">
        <w:r>
          <w:t>Table</w:t>
        </w:r>
        <w:bookmarkEnd w:id="16338"/>
        <w:r>
          <w:t xml:space="preserve"> B.1.2.1-1: SINR in dB achieving cell ID detection probability of 90% by one-shot detection from PSS/SSS</w:t>
        </w:r>
        <w:bookmarkEnd w:id="1633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341" w:author="Lee, Daewon" w:date="2020-11-10T16:17:00Z"/>
        </w:trPr>
        <w:tc>
          <w:tcPr>
            <w:tcW w:w="0" w:type="auto"/>
            <w:hideMark/>
          </w:tcPr>
          <w:p w14:paraId="365FF3E1" w14:textId="77777777" w:rsidR="004C09BC" w:rsidRPr="001E23AD" w:rsidRDefault="004C09BC" w:rsidP="00685913">
            <w:pPr>
              <w:pStyle w:val="TAC"/>
              <w:keepNext w:val="0"/>
              <w:keepLines w:val="0"/>
              <w:rPr>
                <w:ins w:id="16342" w:author="Lee, Daewon" w:date="2020-11-10T16:17:00Z"/>
                <w:lang w:eastAsia="zh-CN"/>
              </w:rPr>
            </w:pPr>
            <w:ins w:id="16343"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344" w:author="Lee, Daewon" w:date="2020-11-10T16:17:00Z"/>
                <w:lang w:eastAsia="zh-CN"/>
              </w:rPr>
            </w:pPr>
            <w:ins w:id="16345"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346" w:author="Lee, Daewon" w:date="2020-11-10T16:17:00Z"/>
                <w:lang w:eastAsia="zh-CN"/>
              </w:rPr>
            </w:pPr>
            <w:ins w:id="16347"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348" w:author="Lee, Daewon" w:date="2020-11-10T16:17:00Z"/>
                <w:lang w:eastAsia="zh-CN"/>
              </w:rPr>
            </w:pPr>
            <w:ins w:id="16349"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350" w:author="Lee, Daewon" w:date="2020-11-10T16:17:00Z"/>
                <w:lang w:eastAsia="zh-CN"/>
              </w:rPr>
            </w:pPr>
            <w:ins w:id="16351"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352" w:author="Lee, Daewon" w:date="2020-11-10T16:17:00Z"/>
                <w:lang w:eastAsia="zh-CN"/>
              </w:rPr>
            </w:pPr>
            <w:ins w:id="16353"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354" w:author="Lee, Daewon" w:date="2020-11-10T16:17:00Z"/>
                <w:lang w:eastAsia="zh-CN"/>
              </w:rPr>
            </w:pPr>
            <w:ins w:id="16355" w:author="Lee, Daewon" w:date="2020-11-10T16:17:00Z">
              <w:r w:rsidRPr="001E23AD">
                <w:rPr>
                  <w:lang w:eastAsia="zh-CN"/>
                </w:rPr>
                <w:t>960KHz</w:t>
              </w:r>
            </w:ins>
          </w:p>
        </w:tc>
      </w:tr>
      <w:tr w:rsidR="004C09BC" w14:paraId="726F0E6A" w14:textId="77777777" w:rsidTr="00685913">
        <w:trPr>
          <w:trHeight w:val="45"/>
          <w:jc w:val="center"/>
          <w:ins w:id="16356"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357" w:author="Lee, Daewon" w:date="2020-11-10T16:17:00Z"/>
                <w:lang w:eastAsia="zh-CN"/>
              </w:rPr>
            </w:pPr>
            <w:ins w:id="16358"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359" w:author="Lee, Daewon" w:date="2020-11-10T16:17:00Z"/>
                <w:lang w:eastAsia="zh-CN"/>
              </w:rPr>
            </w:pPr>
            <w:ins w:id="16360"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361" w:author="Lee, Daewon" w:date="2020-11-10T16:17:00Z"/>
                <w:lang w:eastAsia="zh-CN"/>
              </w:rPr>
            </w:pPr>
            <w:ins w:id="16362"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363" w:author="Lee, Daewon" w:date="2020-11-10T16:17:00Z"/>
                <w:lang w:eastAsia="zh-CN"/>
              </w:rPr>
            </w:pPr>
            <w:ins w:id="16364"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365" w:author="Lee, Daewon" w:date="2020-11-10T16:17:00Z"/>
                <w:lang w:eastAsia="zh-CN"/>
              </w:rPr>
            </w:pPr>
            <w:ins w:id="16366"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367" w:author="Lee, Daewon" w:date="2020-11-10T16:17:00Z"/>
                <w:lang w:eastAsia="zh-CN"/>
              </w:rPr>
            </w:pPr>
            <w:ins w:id="16368" w:author="Lee, Daewon" w:date="2020-11-10T16:17:00Z">
              <w:r w:rsidRPr="001E23AD">
                <w:rPr>
                  <w:lang w:eastAsia="zh-CN"/>
                </w:rPr>
                <w:t>-4.8</w:t>
              </w:r>
            </w:ins>
          </w:p>
        </w:tc>
      </w:tr>
      <w:tr w:rsidR="004C09BC" w14:paraId="506B7ECF" w14:textId="77777777" w:rsidTr="00685913">
        <w:trPr>
          <w:trHeight w:val="45"/>
          <w:jc w:val="center"/>
          <w:ins w:id="16369"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370"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371" w:author="Lee, Daewon" w:date="2020-11-10T16:17:00Z"/>
                <w:lang w:eastAsia="zh-CN"/>
              </w:rPr>
            </w:pPr>
            <w:ins w:id="16372"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373" w:author="Lee, Daewon" w:date="2020-11-10T16:17:00Z"/>
                <w:lang w:eastAsia="zh-CN"/>
              </w:rPr>
            </w:pPr>
            <w:ins w:id="16374"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375" w:author="Lee, Daewon" w:date="2020-11-10T16:17:00Z"/>
                <w:lang w:eastAsia="zh-CN"/>
              </w:rPr>
            </w:pPr>
            <w:ins w:id="16376"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377" w:author="Lee, Daewon" w:date="2020-11-10T16:17:00Z"/>
                <w:lang w:eastAsia="zh-CN"/>
              </w:rPr>
            </w:pPr>
            <w:ins w:id="16378"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379" w:author="Lee, Daewon" w:date="2020-11-10T16:17:00Z"/>
                <w:lang w:eastAsia="zh-CN"/>
              </w:rPr>
            </w:pPr>
            <w:ins w:id="16380" w:author="Lee, Daewon" w:date="2020-11-10T16:17:00Z">
              <w:r w:rsidRPr="001E23AD">
                <w:rPr>
                  <w:lang w:eastAsia="zh-CN"/>
                </w:rPr>
                <w:t>-4.4</w:t>
              </w:r>
            </w:ins>
          </w:p>
        </w:tc>
      </w:tr>
      <w:tr w:rsidR="004C09BC" w14:paraId="0FDFED0E" w14:textId="77777777" w:rsidTr="00685913">
        <w:trPr>
          <w:trHeight w:val="45"/>
          <w:jc w:val="center"/>
          <w:ins w:id="16381"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382"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383" w:author="Lee, Daewon" w:date="2020-11-10T16:17:00Z"/>
                <w:lang w:eastAsia="zh-CN"/>
              </w:rPr>
            </w:pPr>
            <w:ins w:id="16384"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385" w:author="Lee, Daewon" w:date="2020-11-10T16:17:00Z"/>
                <w:lang w:eastAsia="zh-CN"/>
              </w:rPr>
            </w:pPr>
            <w:ins w:id="16386"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387" w:author="Lee, Daewon" w:date="2020-11-10T16:17:00Z"/>
                <w:lang w:eastAsia="zh-CN"/>
              </w:rPr>
            </w:pPr>
            <w:ins w:id="16388"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389" w:author="Lee, Daewon" w:date="2020-11-10T16:17:00Z"/>
                <w:lang w:eastAsia="zh-CN"/>
              </w:rPr>
            </w:pPr>
            <w:ins w:id="16390"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391" w:author="Lee, Daewon" w:date="2020-11-10T16:17:00Z"/>
                <w:lang w:eastAsia="zh-CN"/>
              </w:rPr>
            </w:pPr>
            <w:ins w:id="16392" w:author="Lee, Daewon" w:date="2020-11-10T16:17:00Z">
              <w:r w:rsidRPr="001E23AD">
                <w:rPr>
                  <w:lang w:eastAsia="zh-CN"/>
                </w:rPr>
                <w:t>-4.3</w:t>
              </w:r>
            </w:ins>
          </w:p>
        </w:tc>
      </w:tr>
      <w:tr w:rsidR="004C09BC" w14:paraId="0562C979" w14:textId="77777777" w:rsidTr="00685913">
        <w:trPr>
          <w:trHeight w:val="45"/>
          <w:jc w:val="center"/>
          <w:ins w:id="16393"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394"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395" w:author="Lee, Daewon" w:date="2020-11-10T16:17:00Z"/>
                <w:lang w:eastAsia="zh-CN"/>
              </w:rPr>
            </w:pPr>
            <w:ins w:id="16396"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397" w:author="Lee, Daewon" w:date="2020-11-10T16:17:00Z"/>
                <w:lang w:eastAsia="zh-CN"/>
              </w:rPr>
            </w:pPr>
            <w:ins w:id="16398"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399" w:author="Lee, Daewon" w:date="2020-11-10T16:17:00Z"/>
                <w:lang w:eastAsia="zh-CN"/>
              </w:rPr>
            </w:pPr>
            <w:ins w:id="16400"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401" w:author="Lee, Daewon" w:date="2020-11-10T16:17:00Z"/>
                <w:lang w:eastAsia="zh-CN"/>
              </w:rPr>
            </w:pPr>
            <w:ins w:id="16402"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403" w:author="Lee, Daewon" w:date="2020-11-10T16:17:00Z"/>
                <w:lang w:eastAsia="zh-CN"/>
              </w:rPr>
            </w:pPr>
            <w:ins w:id="16404" w:author="Lee, Daewon" w:date="2020-11-10T16:17:00Z">
              <w:r w:rsidRPr="001E23AD">
                <w:rPr>
                  <w:lang w:eastAsia="zh-CN"/>
                </w:rPr>
                <w:t>-4.0</w:t>
              </w:r>
            </w:ins>
          </w:p>
        </w:tc>
      </w:tr>
      <w:tr w:rsidR="004C09BC" w14:paraId="1A122D86" w14:textId="77777777" w:rsidTr="00685913">
        <w:trPr>
          <w:trHeight w:val="45"/>
          <w:jc w:val="center"/>
          <w:ins w:id="16405"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406"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407" w:author="Lee, Daewon" w:date="2020-11-10T16:17:00Z"/>
                <w:lang w:eastAsia="zh-CN"/>
              </w:rPr>
            </w:pPr>
            <w:ins w:id="16408"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409"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410"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411"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412" w:author="Lee, Daewon" w:date="2020-11-10T16:17:00Z"/>
                <w:lang w:eastAsia="zh-CN"/>
              </w:rPr>
            </w:pPr>
          </w:p>
        </w:tc>
      </w:tr>
      <w:tr w:rsidR="004C09BC" w14:paraId="6096EAD6" w14:textId="77777777" w:rsidTr="00685913">
        <w:trPr>
          <w:trHeight w:val="45"/>
          <w:jc w:val="center"/>
          <w:ins w:id="16413"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414"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415" w:author="Lee, Daewon" w:date="2020-11-10T16:17:00Z"/>
                <w:lang w:eastAsia="zh-CN"/>
              </w:rPr>
            </w:pPr>
            <w:ins w:id="16416"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417"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418"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419"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420" w:author="Lee, Daewon" w:date="2020-11-10T16:17:00Z"/>
                <w:lang w:eastAsia="zh-CN"/>
              </w:rPr>
            </w:pPr>
          </w:p>
        </w:tc>
      </w:tr>
      <w:tr w:rsidR="004C09BC" w14:paraId="47DB5A08" w14:textId="77777777" w:rsidTr="00685913">
        <w:trPr>
          <w:trHeight w:val="45"/>
          <w:jc w:val="center"/>
          <w:ins w:id="16421"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422"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423" w:author="Lee, Daewon" w:date="2020-11-10T16:17:00Z"/>
                <w:lang w:eastAsia="zh-CN"/>
              </w:rPr>
            </w:pPr>
            <w:ins w:id="16424"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425"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426"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427"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428" w:author="Lee, Daewon" w:date="2020-11-10T16:17:00Z"/>
                <w:lang w:eastAsia="zh-CN"/>
              </w:rPr>
            </w:pPr>
          </w:p>
        </w:tc>
      </w:tr>
      <w:tr w:rsidR="004C09BC" w14:paraId="4F7F8B76" w14:textId="77777777" w:rsidTr="00685913">
        <w:trPr>
          <w:trHeight w:val="45"/>
          <w:jc w:val="center"/>
          <w:ins w:id="16429"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430"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431" w:author="Lee, Daewon" w:date="2020-11-10T16:17:00Z"/>
                <w:lang w:eastAsia="zh-CN"/>
              </w:rPr>
            </w:pPr>
            <w:ins w:id="16432"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433"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434"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435"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436" w:author="Lee, Daewon" w:date="2020-11-10T16:17:00Z"/>
                <w:lang w:eastAsia="zh-CN"/>
              </w:rPr>
            </w:pPr>
          </w:p>
        </w:tc>
      </w:tr>
      <w:tr w:rsidR="004C09BC" w14:paraId="1CF7E5AA" w14:textId="77777777" w:rsidTr="00685913">
        <w:trPr>
          <w:trHeight w:val="45"/>
          <w:jc w:val="center"/>
          <w:ins w:id="16437" w:author="Lee, Daewon" w:date="2020-11-10T16:17:00Z"/>
        </w:trPr>
        <w:tc>
          <w:tcPr>
            <w:tcW w:w="0" w:type="auto"/>
            <w:vMerge/>
            <w:vAlign w:val="center"/>
            <w:hideMark/>
          </w:tcPr>
          <w:p w14:paraId="6B15FFC3" w14:textId="77777777" w:rsidR="004C09BC" w:rsidRDefault="004C09BC" w:rsidP="00685913">
            <w:pPr>
              <w:spacing w:after="0"/>
              <w:rPr>
                <w:ins w:id="16438"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439" w:author="Lee, Daewon" w:date="2020-11-10T16:17:00Z"/>
                <w:rFonts w:eastAsia="Yu Mincho"/>
                <w:lang w:eastAsia="zh-CN"/>
              </w:rPr>
            </w:pPr>
            <w:ins w:id="16440"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441" w:author="Lee, Daewon" w:date="2020-11-10T16:17:00Z"/>
                <w:rFonts w:eastAsia="Yu Mincho"/>
                <w:lang w:eastAsia="zh-CN"/>
              </w:rPr>
            </w:pPr>
            <w:ins w:id="16442"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443" w:author="Lee, Daewon" w:date="2020-11-10T16:17:00Z"/>
                <w:lang w:eastAsia="zh-CN"/>
              </w:rPr>
            </w:pPr>
            <w:ins w:id="16444"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445" w:author="Lee, Daewon" w:date="2020-11-10T16:17:00Z"/>
                <w:lang w:eastAsia="zh-CN"/>
              </w:rPr>
            </w:pPr>
            <w:ins w:id="16446"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6447" w:author="Lee, Daewon" w:date="2020-11-10T16:17:00Z"/>
                <w:lang w:eastAsia="zh-CN"/>
              </w:rPr>
            </w:pPr>
            <w:ins w:id="16448"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449" w:author="Lee, Daewon" w:date="2020-11-10T16:17:00Z"/>
                <w:lang w:eastAsia="zh-CN"/>
              </w:rPr>
            </w:pPr>
            <w:ins w:id="16450"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451" w:author="Lee, Daewon" w:date="2020-11-10T16:17:00Z"/>
                <w:lang w:eastAsia="zh-CN"/>
              </w:rPr>
            </w:pPr>
            <w:ins w:id="16452"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453" w:author="Lee, Daewon" w:date="2020-11-10T16:17:00Z"/>
                <w:lang w:eastAsia="zh-CN"/>
              </w:rPr>
            </w:pPr>
            <w:ins w:id="16454" w:author="Lee, Daewon" w:date="2020-11-10T16:17:00Z">
              <w:r w:rsidRPr="008B0FEE">
                <w:rPr>
                  <w:lang w:eastAsia="zh-CN"/>
                </w:rPr>
                <w:t>Simulation duration: 5000 SS/PBCH blocks</w:t>
              </w:r>
            </w:ins>
          </w:p>
        </w:tc>
      </w:tr>
    </w:tbl>
    <w:p w14:paraId="6D32686C" w14:textId="77777777" w:rsidR="004C09BC" w:rsidRDefault="004C09BC" w:rsidP="004C09BC">
      <w:pPr>
        <w:rPr>
          <w:ins w:id="16455"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456" w:author="Lee, Daewon" w:date="2020-11-10T16:17:00Z"/>
          <w:rFonts w:eastAsiaTheme="minorEastAsia"/>
          <w:lang w:eastAsia="ko-KR"/>
        </w:rPr>
      </w:pPr>
      <w:bookmarkStart w:id="16457" w:name="_Ref53490866"/>
      <w:ins w:id="16458" w:author="Lee, Daewon" w:date="2020-11-10T16:17:00Z">
        <w:r>
          <w:t>Table</w:t>
        </w:r>
        <w:bookmarkEnd w:id="16457"/>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459" w:author="Lee, Daewon" w:date="2020-11-10T16:17:00Z"/>
        </w:trPr>
        <w:tc>
          <w:tcPr>
            <w:tcW w:w="800" w:type="dxa"/>
            <w:hideMark/>
          </w:tcPr>
          <w:p w14:paraId="521F1743" w14:textId="77777777" w:rsidR="004C09BC" w:rsidRPr="001E23AD" w:rsidRDefault="004C09BC" w:rsidP="00685913">
            <w:pPr>
              <w:pStyle w:val="TAC"/>
              <w:keepNext w:val="0"/>
              <w:keepLines w:val="0"/>
              <w:rPr>
                <w:ins w:id="16460" w:author="Lee, Daewon" w:date="2020-11-10T16:17:00Z"/>
                <w:lang w:eastAsia="zh-CN"/>
              </w:rPr>
            </w:pPr>
            <w:ins w:id="16461"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462" w:author="Lee, Daewon" w:date="2020-11-10T16:17:00Z"/>
                <w:lang w:eastAsia="zh-CN"/>
              </w:rPr>
            </w:pPr>
            <w:ins w:id="16463"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464" w:author="Lee, Daewon" w:date="2020-11-10T16:17:00Z"/>
                <w:lang w:eastAsia="zh-CN"/>
              </w:rPr>
            </w:pPr>
            <w:ins w:id="16465"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466" w:author="Lee, Daewon" w:date="2020-11-10T16:17:00Z"/>
                <w:lang w:eastAsia="zh-CN"/>
              </w:rPr>
            </w:pPr>
            <w:ins w:id="16467"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468" w:author="Lee, Daewon" w:date="2020-11-10T16:17:00Z"/>
                <w:lang w:eastAsia="zh-CN"/>
              </w:rPr>
            </w:pPr>
            <w:ins w:id="16469"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470" w:author="Lee, Daewon" w:date="2020-11-10T16:17:00Z"/>
                <w:lang w:eastAsia="zh-CN"/>
              </w:rPr>
            </w:pPr>
            <w:ins w:id="16471"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472" w:author="Lee, Daewon" w:date="2020-11-10T16:17:00Z"/>
                <w:lang w:eastAsia="zh-CN"/>
              </w:rPr>
            </w:pPr>
            <w:ins w:id="16473" w:author="Lee, Daewon" w:date="2020-11-10T16:17:00Z">
              <w:r w:rsidRPr="001E23AD">
                <w:rPr>
                  <w:lang w:eastAsia="zh-CN"/>
                </w:rPr>
                <w:t>960KHz</w:t>
              </w:r>
            </w:ins>
          </w:p>
        </w:tc>
      </w:tr>
      <w:tr w:rsidR="004C09BC" w14:paraId="77E7E83F" w14:textId="77777777" w:rsidTr="00685913">
        <w:trPr>
          <w:trHeight w:val="45"/>
          <w:jc w:val="center"/>
          <w:ins w:id="16474"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475" w:author="Lee, Daewon" w:date="2020-11-10T16:17:00Z"/>
                <w:lang w:eastAsia="zh-CN"/>
              </w:rPr>
            </w:pPr>
            <w:ins w:id="16476"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477" w:author="Lee, Daewon" w:date="2020-11-10T16:17:00Z"/>
                <w:lang w:eastAsia="zh-CN"/>
              </w:rPr>
            </w:pPr>
            <w:ins w:id="16478"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479" w:author="Lee, Daewon" w:date="2020-11-10T16:17:00Z"/>
                <w:lang w:eastAsia="zh-CN"/>
              </w:rPr>
            </w:pPr>
            <w:ins w:id="16480"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481" w:author="Lee, Daewon" w:date="2020-11-10T16:17:00Z"/>
                <w:lang w:eastAsia="zh-CN"/>
              </w:rPr>
            </w:pPr>
            <w:ins w:id="16482"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483" w:author="Lee, Daewon" w:date="2020-11-10T16:17:00Z"/>
                <w:lang w:eastAsia="zh-CN"/>
              </w:rPr>
            </w:pPr>
            <w:ins w:id="16484"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485" w:author="Lee, Daewon" w:date="2020-11-10T16:17:00Z"/>
                <w:lang w:eastAsia="zh-CN"/>
              </w:rPr>
            </w:pPr>
            <w:ins w:id="16486" w:author="Lee, Daewon" w:date="2020-11-10T16:17:00Z">
              <w:r w:rsidRPr="001E23AD">
                <w:rPr>
                  <w:lang w:eastAsia="zh-CN"/>
                </w:rPr>
                <w:t>-4.7</w:t>
              </w:r>
            </w:ins>
          </w:p>
        </w:tc>
      </w:tr>
      <w:tr w:rsidR="004C09BC" w14:paraId="2C010CFD" w14:textId="77777777" w:rsidTr="00685913">
        <w:trPr>
          <w:trHeight w:val="45"/>
          <w:jc w:val="center"/>
          <w:ins w:id="16487"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488"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489" w:author="Lee, Daewon" w:date="2020-11-10T16:17:00Z"/>
                <w:lang w:eastAsia="zh-CN"/>
              </w:rPr>
            </w:pPr>
            <w:ins w:id="16490"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491" w:author="Lee, Daewon" w:date="2020-11-10T16:17:00Z"/>
                <w:lang w:eastAsia="zh-CN"/>
              </w:rPr>
            </w:pPr>
            <w:ins w:id="16492"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493" w:author="Lee, Daewon" w:date="2020-11-10T16:17:00Z"/>
                <w:lang w:eastAsia="zh-CN"/>
              </w:rPr>
            </w:pPr>
            <w:ins w:id="16494"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495" w:author="Lee, Daewon" w:date="2020-11-10T16:17:00Z"/>
                <w:lang w:eastAsia="zh-CN"/>
              </w:rPr>
            </w:pPr>
            <w:ins w:id="16496"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497" w:author="Lee, Daewon" w:date="2020-11-10T16:17:00Z"/>
                <w:lang w:eastAsia="zh-CN"/>
              </w:rPr>
            </w:pPr>
            <w:ins w:id="16498" w:author="Lee, Daewon" w:date="2020-11-10T16:17:00Z">
              <w:r w:rsidRPr="001E23AD">
                <w:rPr>
                  <w:lang w:eastAsia="zh-CN"/>
                </w:rPr>
                <w:t>-4.1</w:t>
              </w:r>
            </w:ins>
          </w:p>
        </w:tc>
      </w:tr>
      <w:tr w:rsidR="004C09BC" w14:paraId="7321B3CF" w14:textId="77777777" w:rsidTr="00685913">
        <w:trPr>
          <w:trHeight w:val="45"/>
          <w:jc w:val="center"/>
          <w:ins w:id="16499"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500"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501" w:author="Lee, Daewon" w:date="2020-11-10T16:17:00Z"/>
                <w:lang w:eastAsia="zh-CN"/>
              </w:rPr>
            </w:pPr>
            <w:ins w:id="16502"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503" w:author="Lee, Daewon" w:date="2020-11-10T16:17:00Z"/>
                <w:lang w:eastAsia="zh-CN"/>
              </w:rPr>
            </w:pPr>
            <w:ins w:id="16504"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505" w:author="Lee, Daewon" w:date="2020-11-10T16:17:00Z"/>
                <w:lang w:eastAsia="zh-CN"/>
              </w:rPr>
            </w:pPr>
            <w:ins w:id="16506"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507" w:author="Lee, Daewon" w:date="2020-11-10T16:17:00Z"/>
                <w:lang w:eastAsia="zh-CN"/>
              </w:rPr>
            </w:pPr>
            <w:ins w:id="16508"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509" w:author="Lee, Daewon" w:date="2020-11-10T16:17:00Z"/>
                <w:lang w:eastAsia="zh-CN"/>
              </w:rPr>
            </w:pPr>
            <w:ins w:id="16510" w:author="Lee, Daewon" w:date="2020-11-10T16:17:00Z">
              <w:r w:rsidRPr="001E23AD">
                <w:rPr>
                  <w:lang w:eastAsia="zh-CN"/>
                </w:rPr>
                <w:t>-4.1</w:t>
              </w:r>
            </w:ins>
          </w:p>
        </w:tc>
      </w:tr>
      <w:tr w:rsidR="004C09BC" w14:paraId="2145109D" w14:textId="77777777" w:rsidTr="00685913">
        <w:trPr>
          <w:trHeight w:val="45"/>
          <w:jc w:val="center"/>
          <w:ins w:id="16511"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512"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513" w:author="Lee, Daewon" w:date="2020-11-10T16:17:00Z"/>
                <w:lang w:eastAsia="zh-CN"/>
              </w:rPr>
            </w:pPr>
            <w:ins w:id="16514"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515" w:author="Lee, Daewon" w:date="2020-11-10T16:17:00Z"/>
                <w:lang w:eastAsia="zh-CN"/>
              </w:rPr>
            </w:pPr>
            <w:ins w:id="16516"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517" w:author="Lee, Daewon" w:date="2020-11-10T16:17:00Z"/>
                <w:lang w:eastAsia="zh-CN"/>
              </w:rPr>
            </w:pPr>
            <w:ins w:id="16518"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519" w:author="Lee, Daewon" w:date="2020-11-10T16:17:00Z"/>
                <w:lang w:eastAsia="zh-CN"/>
              </w:rPr>
            </w:pPr>
            <w:ins w:id="16520"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521" w:author="Lee, Daewon" w:date="2020-11-10T16:17:00Z"/>
                <w:lang w:eastAsia="zh-CN"/>
              </w:rPr>
            </w:pPr>
            <w:ins w:id="16522" w:author="Lee, Daewon" w:date="2020-11-10T16:17:00Z">
              <w:r w:rsidRPr="001E23AD">
                <w:rPr>
                  <w:lang w:eastAsia="zh-CN"/>
                </w:rPr>
                <w:t>-3.9</w:t>
              </w:r>
            </w:ins>
          </w:p>
        </w:tc>
      </w:tr>
      <w:tr w:rsidR="004C09BC" w14:paraId="232FBE6A" w14:textId="77777777" w:rsidTr="00685913">
        <w:trPr>
          <w:trHeight w:val="45"/>
          <w:jc w:val="center"/>
          <w:ins w:id="16523"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524"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525" w:author="Lee, Daewon" w:date="2020-11-10T16:17:00Z"/>
                <w:lang w:eastAsia="zh-CN"/>
              </w:rPr>
            </w:pPr>
            <w:ins w:id="16526"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527"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528"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529"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530" w:author="Lee, Daewon" w:date="2020-11-10T16:17:00Z"/>
                <w:lang w:eastAsia="zh-CN"/>
              </w:rPr>
            </w:pPr>
          </w:p>
        </w:tc>
      </w:tr>
      <w:tr w:rsidR="004C09BC" w14:paraId="0623BE99" w14:textId="77777777" w:rsidTr="00685913">
        <w:trPr>
          <w:trHeight w:val="45"/>
          <w:jc w:val="center"/>
          <w:ins w:id="16531"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532"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533" w:author="Lee, Daewon" w:date="2020-11-10T16:17:00Z"/>
                <w:lang w:eastAsia="zh-CN"/>
              </w:rPr>
            </w:pPr>
            <w:ins w:id="16534"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535"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536"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537"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538" w:author="Lee, Daewon" w:date="2020-11-10T16:17:00Z"/>
                <w:lang w:eastAsia="zh-CN"/>
              </w:rPr>
            </w:pPr>
          </w:p>
        </w:tc>
      </w:tr>
      <w:tr w:rsidR="004C09BC" w14:paraId="4C84D9DB" w14:textId="77777777" w:rsidTr="00685913">
        <w:trPr>
          <w:trHeight w:val="45"/>
          <w:jc w:val="center"/>
          <w:ins w:id="16539"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540"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541" w:author="Lee, Daewon" w:date="2020-11-10T16:17:00Z"/>
                <w:lang w:eastAsia="zh-CN"/>
              </w:rPr>
            </w:pPr>
            <w:ins w:id="16542"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543"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544"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545"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546" w:author="Lee, Daewon" w:date="2020-11-10T16:17:00Z"/>
                <w:lang w:eastAsia="zh-CN"/>
              </w:rPr>
            </w:pPr>
          </w:p>
        </w:tc>
      </w:tr>
      <w:tr w:rsidR="004C09BC" w14:paraId="60D56B69" w14:textId="77777777" w:rsidTr="00685913">
        <w:trPr>
          <w:trHeight w:val="45"/>
          <w:jc w:val="center"/>
          <w:ins w:id="16547"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548"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549" w:author="Lee, Daewon" w:date="2020-11-10T16:17:00Z"/>
                <w:lang w:eastAsia="zh-CN"/>
              </w:rPr>
            </w:pPr>
            <w:ins w:id="16550"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551"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552"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553"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554" w:author="Lee, Daewon" w:date="2020-11-10T16:17:00Z"/>
                <w:lang w:eastAsia="zh-CN"/>
              </w:rPr>
            </w:pPr>
          </w:p>
        </w:tc>
      </w:tr>
      <w:tr w:rsidR="004C09BC" w14:paraId="1C75F274" w14:textId="77777777" w:rsidTr="00685913">
        <w:trPr>
          <w:trHeight w:val="45"/>
          <w:jc w:val="center"/>
          <w:ins w:id="16555" w:author="Lee, Daewon" w:date="2020-11-10T16:17:00Z"/>
        </w:trPr>
        <w:tc>
          <w:tcPr>
            <w:tcW w:w="800" w:type="dxa"/>
            <w:vMerge/>
            <w:vAlign w:val="center"/>
            <w:hideMark/>
          </w:tcPr>
          <w:p w14:paraId="76867727" w14:textId="77777777" w:rsidR="004C09BC" w:rsidRDefault="004C09BC" w:rsidP="00685913">
            <w:pPr>
              <w:spacing w:after="0"/>
              <w:rPr>
                <w:ins w:id="16556"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557" w:author="Lee, Daewon" w:date="2020-11-10T16:17:00Z"/>
                <w:rFonts w:eastAsia="Yu Mincho"/>
                <w:lang w:eastAsia="zh-CN"/>
              </w:rPr>
            </w:pPr>
            <w:ins w:id="16558"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559" w:author="Lee, Daewon" w:date="2020-11-10T16:17:00Z"/>
                <w:rFonts w:eastAsia="Yu Mincho"/>
                <w:lang w:eastAsia="zh-CN"/>
              </w:rPr>
            </w:pPr>
            <w:ins w:id="16560"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561" w:author="Lee, Daewon" w:date="2020-11-10T16:17:00Z"/>
                <w:lang w:eastAsia="zh-CN"/>
              </w:rPr>
            </w:pPr>
            <w:ins w:id="16562"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563" w:author="Lee, Daewon" w:date="2020-11-10T16:17:00Z"/>
                <w:lang w:eastAsia="zh-CN"/>
              </w:rPr>
            </w:pPr>
            <w:ins w:id="16564"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565" w:author="Lee, Daewon" w:date="2020-11-10T16:17:00Z"/>
                <w:lang w:eastAsia="zh-CN"/>
              </w:rPr>
            </w:pPr>
            <w:ins w:id="16566"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567" w:author="Lee, Daewon" w:date="2020-11-10T16:17:00Z"/>
                <w:lang w:eastAsia="zh-CN"/>
              </w:rPr>
            </w:pPr>
            <w:ins w:id="16568"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569" w:author="Lee, Daewon" w:date="2020-11-10T16:17:00Z"/>
                <w:lang w:eastAsia="zh-CN"/>
              </w:rPr>
            </w:pPr>
            <w:ins w:id="16570"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571" w:author="Lee, Daewon" w:date="2020-11-10T16:17:00Z"/>
                <w:lang w:eastAsia="zh-CN"/>
              </w:rPr>
            </w:pPr>
            <w:ins w:id="16572"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573" w:author="Lee, Daewon" w:date="2020-11-10T16:17:00Z"/>
                <w:lang w:eastAsia="zh-CN"/>
              </w:rPr>
            </w:pPr>
            <w:ins w:id="16574"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575" w:author="Lee, Daewon" w:date="2020-11-10T16:17:00Z"/>
                <w:lang w:eastAsia="zh-CN"/>
              </w:rPr>
            </w:pPr>
            <w:ins w:id="16576" w:author="Lee, Daewon" w:date="2020-11-10T16:17:00Z">
              <w:r w:rsidRPr="008B0FEE">
                <w:rPr>
                  <w:lang w:eastAsia="zh-CN"/>
                </w:rPr>
                <w:t>Simulation duration: 5000 SS/PBCH blocks</w:t>
              </w:r>
            </w:ins>
          </w:p>
        </w:tc>
      </w:tr>
    </w:tbl>
    <w:p w14:paraId="73E2FAF8" w14:textId="77777777" w:rsidR="004C09BC" w:rsidRDefault="004C09BC" w:rsidP="004C09BC">
      <w:pPr>
        <w:rPr>
          <w:ins w:id="16577"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578" w:author="Lee, Daewon" w:date="2020-11-10T16:17:00Z"/>
          <w:rFonts w:eastAsiaTheme="minorEastAsia"/>
          <w:lang w:eastAsia="ko-KR"/>
        </w:rPr>
      </w:pPr>
      <w:ins w:id="16579"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580" w:author="Lee, Daewon" w:date="2020-11-10T16:17:00Z"/>
        </w:trPr>
        <w:tc>
          <w:tcPr>
            <w:tcW w:w="782" w:type="dxa"/>
            <w:hideMark/>
          </w:tcPr>
          <w:p w14:paraId="019B40B6" w14:textId="77777777" w:rsidR="004C09BC" w:rsidRPr="001E23AD" w:rsidRDefault="004C09BC" w:rsidP="00685913">
            <w:pPr>
              <w:pStyle w:val="TAC"/>
              <w:keepNext w:val="0"/>
              <w:keepLines w:val="0"/>
              <w:rPr>
                <w:ins w:id="16581" w:author="Lee, Daewon" w:date="2020-11-10T16:17:00Z"/>
                <w:lang w:eastAsia="zh-CN"/>
              </w:rPr>
            </w:pPr>
            <w:ins w:id="16582"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583" w:author="Lee, Daewon" w:date="2020-11-10T16:17:00Z"/>
                <w:lang w:eastAsia="zh-CN"/>
              </w:rPr>
            </w:pPr>
            <w:ins w:id="16584"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585" w:author="Lee, Daewon" w:date="2020-11-10T16:17:00Z"/>
                <w:lang w:eastAsia="zh-CN"/>
              </w:rPr>
            </w:pPr>
            <w:ins w:id="16586"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587" w:author="Lee, Daewon" w:date="2020-11-10T16:17:00Z"/>
                <w:lang w:eastAsia="zh-CN"/>
              </w:rPr>
            </w:pPr>
            <w:ins w:id="16588"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589" w:author="Lee, Daewon" w:date="2020-11-10T16:17:00Z"/>
                <w:lang w:eastAsia="zh-CN"/>
              </w:rPr>
            </w:pPr>
            <w:ins w:id="16590"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591" w:author="Lee, Daewon" w:date="2020-11-10T16:17:00Z"/>
                <w:lang w:eastAsia="zh-CN"/>
              </w:rPr>
            </w:pPr>
            <w:ins w:id="16592"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593" w:author="Lee, Daewon" w:date="2020-11-10T16:17:00Z"/>
                <w:lang w:eastAsia="zh-CN"/>
              </w:rPr>
            </w:pPr>
            <w:ins w:id="16594" w:author="Lee, Daewon" w:date="2020-11-10T16:17:00Z">
              <w:r w:rsidRPr="001E23AD">
                <w:rPr>
                  <w:lang w:eastAsia="zh-CN"/>
                </w:rPr>
                <w:t>960KHz</w:t>
              </w:r>
            </w:ins>
          </w:p>
        </w:tc>
      </w:tr>
      <w:tr w:rsidR="004C09BC" w14:paraId="7D938804" w14:textId="77777777" w:rsidTr="00685913">
        <w:trPr>
          <w:trHeight w:val="40"/>
          <w:jc w:val="center"/>
          <w:ins w:id="16595"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598" w:author="Lee, Daewon" w:date="2020-11-10T16:17:00Z"/>
                <w:lang w:eastAsia="zh-CN"/>
              </w:rPr>
            </w:pPr>
            <w:ins w:id="16599"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602" w:author="Lee, Daewon" w:date="2020-11-10T16:17:00Z"/>
                <w:lang w:eastAsia="zh-CN"/>
              </w:rPr>
            </w:pPr>
            <w:ins w:id="16603"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606" w:author="Lee, Daewon" w:date="2020-11-10T16:17:00Z"/>
                <w:lang w:eastAsia="zh-CN"/>
              </w:rPr>
            </w:pPr>
            <w:ins w:id="16607" w:author="Lee, Daewon" w:date="2020-11-10T16:17:00Z">
              <w:r w:rsidRPr="001E23AD">
                <w:rPr>
                  <w:lang w:eastAsia="zh-CN"/>
                </w:rPr>
                <w:t>-9.8</w:t>
              </w:r>
            </w:ins>
          </w:p>
        </w:tc>
      </w:tr>
      <w:tr w:rsidR="004C09BC" w14:paraId="28D2CE44" w14:textId="77777777" w:rsidTr="00685913">
        <w:trPr>
          <w:trHeight w:val="40"/>
          <w:jc w:val="center"/>
          <w:ins w:id="16608"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609"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610" w:author="Lee, Daewon" w:date="2020-11-10T16:17:00Z"/>
                <w:lang w:eastAsia="zh-CN"/>
              </w:rPr>
            </w:pPr>
            <w:ins w:id="16611"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612" w:author="Lee, Daewon" w:date="2020-11-10T16:17:00Z"/>
                <w:lang w:eastAsia="zh-CN"/>
              </w:rPr>
            </w:pPr>
            <w:ins w:id="16613"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614" w:author="Lee, Daewon" w:date="2020-11-10T16:17:00Z"/>
                <w:lang w:eastAsia="zh-CN"/>
              </w:rPr>
            </w:pPr>
            <w:ins w:id="16615"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616" w:author="Lee, Daewon" w:date="2020-11-10T16:17:00Z"/>
                <w:lang w:eastAsia="zh-CN"/>
              </w:rPr>
            </w:pPr>
            <w:ins w:id="16617"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618" w:author="Lee, Daewon" w:date="2020-11-10T16:17:00Z"/>
                <w:lang w:eastAsia="zh-CN"/>
              </w:rPr>
            </w:pPr>
            <w:ins w:id="16619" w:author="Lee, Daewon" w:date="2020-11-10T16:17:00Z">
              <w:r w:rsidRPr="001E23AD">
                <w:rPr>
                  <w:lang w:eastAsia="zh-CN"/>
                </w:rPr>
                <w:t>-9.5</w:t>
              </w:r>
            </w:ins>
          </w:p>
        </w:tc>
      </w:tr>
      <w:tr w:rsidR="004C09BC" w14:paraId="3804D16F" w14:textId="77777777" w:rsidTr="00685913">
        <w:trPr>
          <w:trHeight w:val="40"/>
          <w:jc w:val="center"/>
          <w:ins w:id="16620"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621"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622" w:author="Lee, Daewon" w:date="2020-11-10T16:17:00Z"/>
                <w:lang w:eastAsia="zh-CN"/>
              </w:rPr>
            </w:pPr>
            <w:ins w:id="16623"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624" w:author="Lee, Daewon" w:date="2020-11-10T16:17:00Z"/>
                <w:lang w:eastAsia="zh-CN"/>
              </w:rPr>
            </w:pPr>
            <w:ins w:id="16625"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626" w:author="Lee, Daewon" w:date="2020-11-10T16:17:00Z"/>
                <w:lang w:eastAsia="zh-CN"/>
              </w:rPr>
            </w:pPr>
            <w:ins w:id="16627"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628" w:author="Lee, Daewon" w:date="2020-11-10T16:17:00Z"/>
                <w:lang w:eastAsia="zh-CN"/>
              </w:rPr>
            </w:pPr>
            <w:ins w:id="16629"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630" w:author="Lee, Daewon" w:date="2020-11-10T16:17:00Z"/>
                <w:lang w:eastAsia="zh-CN"/>
              </w:rPr>
            </w:pPr>
            <w:ins w:id="16631" w:author="Lee, Daewon" w:date="2020-11-10T16:17:00Z">
              <w:r w:rsidRPr="001E23AD">
                <w:rPr>
                  <w:lang w:eastAsia="zh-CN"/>
                </w:rPr>
                <w:t>-8.9</w:t>
              </w:r>
            </w:ins>
          </w:p>
        </w:tc>
      </w:tr>
      <w:tr w:rsidR="004C09BC" w14:paraId="455C01A3" w14:textId="77777777" w:rsidTr="00685913">
        <w:trPr>
          <w:trHeight w:val="40"/>
          <w:jc w:val="center"/>
          <w:ins w:id="16632"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633"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634" w:author="Lee, Daewon" w:date="2020-11-10T16:17:00Z"/>
                <w:lang w:eastAsia="zh-CN"/>
              </w:rPr>
            </w:pPr>
            <w:ins w:id="16635"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636" w:author="Lee, Daewon" w:date="2020-11-10T16:17:00Z"/>
                <w:lang w:eastAsia="zh-CN"/>
              </w:rPr>
            </w:pPr>
            <w:ins w:id="16637"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638" w:author="Lee, Daewon" w:date="2020-11-10T16:17:00Z"/>
                <w:lang w:eastAsia="zh-CN"/>
              </w:rPr>
            </w:pPr>
            <w:ins w:id="16639"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640" w:author="Lee, Daewon" w:date="2020-11-10T16:17:00Z"/>
                <w:lang w:eastAsia="zh-CN"/>
              </w:rPr>
            </w:pPr>
            <w:ins w:id="16641"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642" w:author="Lee, Daewon" w:date="2020-11-10T16:17:00Z"/>
                <w:lang w:eastAsia="zh-CN"/>
              </w:rPr>
            </w:pPr>
            <w:ins w:id="16643" w:author="Lee, Daewon" w:date="2020-11-10T16:17:00Z">
              <w:r w:rsidRPr="001E23AD">
                <w:rPr>
                  <w:lang w:eastAsia="zh-CN"/>
                </w:rPr>
                <w:t>-8.3</w:t>
              </w:r>
            </w:ins>
          </w:p>
        </w:tc>
      </w:tr>
      <w:tr w:rsidR="004C09BC" w14:paraId="2F1CDA27" w14:textId="77777777" w:rsidTr="00685913">
        <w:trPr>
          <w:trHeight w:val="40"/>
          <w:jc w:val="center"/>
          <w:ins w:id="16644"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645"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646" w:author="Lee, Daewon" w:date="2020-11-10T16:17:00Z"/>
                <w:lang w:eastAsia="zh-CN"/>
              </w:rPr>
            </w:pPr>
            <w:ins w:id="16647"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648"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649"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650"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651" w:author="Lee, Daewon" w:date="2020-11-10T16:17:00Z"/>
                <w:lang w:eastAsia="zh-CN"/>
              </w:rPr>
            </w:pPr>
          </w:p>
        </w:tc>
      </w:tr>
      <w:tr w:rsidR="004C09BC" w14:paraId="4EA16043" w14:textId="77777777" w:rsidTr="00685913">
        <w:trPr>
          <w:trHeight w:val="40"/>
          <w:jc w:val="center"/>
          <w:ins w:id="16652"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653"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654" w:author="Lee, Daewon" w:date="2020-11-10T16:17:00Z"/>
                <w:lang w:eastAsia="zh-CN"/>
              </w:rPr>
            </w:pPr>
            <w:ins w:id="16655"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656"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657"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658"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659" w:author="Lee, Daewon" w:date="2020-11-10T16:17:00Z"/>
                <w:lang w:eastAsia="zh-CN"/>
              </w:rPr>
            </w:pPr>
          </w:p>
        </w:tc>
      </w:tr>
      <w:tr w:rsidR="004C09BC" w14:paraId="7B6883C3" w14:textId="77777777" w:rsidTr="00685913">
        <w:trPr>
          <w:trHeight w:val="40"/>
          <w:jc w:val="center"/>
          <w:ins w:id="16660"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661"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662" w:author="Lee, Daewon" w:date="2020-11-10T16:17:00Z"/>
                <w:lang w:eastAsia="zh-CN"/>
              </w:rPr>
            </w:pPr>
            <w:ins w:id="16663"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664"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665"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666"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667" w:author="Lee, Daewon" w:date="2020-11-10T16:17:00Z"/>
                <w:lang w:eastAsia="zh-CN"/>
              </w:rPr>
            </w:pPr>
          </w:p>
        </w:tc>
      </w:tr>
      <w:tr w:rsidR="004C09BC" w14:paraId="70E1B590" w14:textId="77777777" w:rsidTr="00685913">
        <w:trPr>
          <w:trHeight w:val="40"/>
          <w:jc w:val="center"/>
          <w:ins w:id="16668"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669"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670" w:author="Lee, Daewon" w:date="2020-11-10T16:17:00Z"/>
                <w:lang w:eastAsia="zh-CN"/>
              </w:rPr>
            </w:pPr>
            <w:ins w:id="16671"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672"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673"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674"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675" w:author="Lee, Daewon" w:date="2020-11-10T16:17:00Z"/>
                <w:lang w:eastAsia="zh-CN"/>
              </w:rPr>
            </w:pPr>
          </w:p>
        </w:tc>
      </w:tr>
      <w:tr w:rsidR="004C09BC" w14:paraId="1ADF1DC9" w14:textId="77777777" w:rsidTr="00685913">
        <w:trPr>
          <w:trHeight w:val="40"/>
          <w:jc w:val="center"/>
          <w:ins w:id="16676" w:author="Lee, Daewon" w:date="2020-11-10T16:17:00Z"/>
        </w:trPr>
        <w:tc>
          <w:tcPr>
            <w:tcW w:w="782" w:type="dxa"/>
            <w:vMerge/>
            <w:vAlign w:val="center"/>
            <w:hideMark/>
          </w:tcPr>
          <w:p w14:paraId="1DFF5B49" w14:textId="77777777" w:rsidR="004C09BC" w:rsidRDefault="004C09BC" w:rsidP="00685913">
            <w:pPr>
              <w:spacing w:after="0"/>
              <w:rPr>
                <w:ins w:id="16677"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678" w:author="Lee, Daewon" w:date="2020-11-10T16:17:00Z"/>
                <w:rFonts w:eastAsia="Yu Mincho"/>
                <w:lang w:eastAsia="zh-CN"/>
              </w:rPr>
            </w:pPr>
            <w:ins w:id="16679"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680" w:author="Lee, Daewon" w:date="2020-11-10T16:17:00Z"/>
                <w:rFonts w:eastAsia="Yu Mincho"/>
                <w:lang w:eastAsia="zh-CN"/>
              </w:rPr>
            </w:pPr>
            <w:ins w:id="16681"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682" w:author="Lee, Daewon" w:date="2020-11-10T16:17:00Z"/>
                <w:lang w:eastAsia="zh-CN"/>
              </w:rPr>
            </w:pPr>
            <w:ins w:id="16683"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684" w:author="Lee, Daewon" w:date="2020-11-10T16:17:00Z"/>
                <w:lang w:eastAsia="zh-CN"/>
              </w:rPr>
            </w:pPr>
            <w:ins w:id="16685"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686" w:author="Lee, Daewon" w:date="2020-11-10T16:17:00Z"/>
                <w:lang w:eastAsia="zh-CN"/>
              </w:rPr>
            </w:pPr>
            <w:ins w:id="1668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688" w:author="Lee, Daewon" w:date="2020-11-10T16:17:00Z"/>
                <w:lang w:eastAsia="zh-CN"/>
              </w:rPr>
            </w:pPr>
            <w:ins w:id="16689"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690" w:author="Lee, Daewon" w:date="2020-11-10T16:17:00Z"/>
                <w:lang w:eastAsia="zh-CN"/>
              </w:rPr>
            </w:pPr>
            <w:ins w:id="1669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692" w:author="Lee, Daewon" w:date="2020-11-10T16:17:00Z"/>
                <w:lang w:eastAsia="zh-CN"/>
              </w:rPr>
            </w:pPr>
            <w:ins w:id="16693"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694" w:author="Lee, Daewon" w:date="2020-11-10T16:17:00Z"/>
                <w:lang w:eastAsia="zh-CN"/>
              </w:rPr>
            </w:pPr>
            <w:ins w:id="16695"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696" w:author="Lee, Daewon" w:date="2020-11-10T16:17:00Z"/>
                <w:lang w:eastAsia="zh-CN"/>
              </w:rPr>
            </w:pPr>
            <w:ins w:id="16697" w:author="Lee, Daewon" w:date="2020-11-10T16:17:00Z">
              <w:r w:rsidRPr="008B0FEE">
                <w:rPr>
                  <w:lang w:eastAsia="zh-CN"/>
                </w:rPr>
                <w:t>Simulation duration: 5000 SS/PBCH blocks</w:t>
              </w:r>
            </w:ins>
          </w:p>
        </w:tc>
      </w:tr>
    </w:tbl>
    <w:p w14:paraId="7C865ECA" w14:textId="77777777" w:rsidR="004C09BC" w:rsidRDefault="004C09BC" w:rsidP="004C09BC">
      <w:pPr>
        <w:rPr>
          <w:ins w:id="16698"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699" w:author="Lee, Daewon" w:date="2020-11-10T16:17:00Z"/>
          <w:rFonts w:eastAsia="Times New Roman"/>
        </w:rPr>
      </w:pPr>
      <w:bookmarkStart w:id="16700" w:name="_Ref53502140"/>
      <w:ins w:id="16701" w:author="Lee, Daewon" w:date="2020-11-10T16:17:00Z">
        <w:r w:rsidRPr="00403B6C">
          <w:rPr>
            <w:rFonts w:eastAsia="Times New Roman"/>
          </w:rPr>
          <w:t>Table</w:t>
        </w:r>
        <w:bookmarkEnd w:id="16700"/>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702"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703" w:author="Lee, Daewon" w:date="2020-11-10T16:17:00Z"/>
                <w:lang w:eastAsia="zh-CN"/>
              </w:rPr>
            </w:pPr>
            <w:ins w:id="16704"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705" w:author="Lee, Daewon" w:date="2020-11-10T16:17:00Z"/>
                <w:lang w:eastAsia="zh-CN"/>
              </w:rPr>
            </w:pPr>
            <w:ins w:id="16706"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707" w:author="Lee, Daewon" w:date="2020-11-10T16:17:00Z"/>
                <w:lang w:eastAsia="zh-CN"/>
              </w:rPr>
            </w:pPr>
            <w:ins w:id="16708"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709" w:author="Lee, Daewon" w:date="2020-11-10T16:17:00Z"/>
                <w:lang w:eastAsia="zh-CN"/>
              </w:rPr>
            </w:pPr>
            <w:ins w:id="16710"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711" w:author="Lee, Daewon" w:date="2020-11-10T16:17:00Z"/>
                <w:lang w:eastAsia="zh-CN"/>
              </w:rPr>
            </w:pPr>
            <w:ins w:id="16712"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713" w:author="Lee, Daewon" w:date="2020-11-10T16:17:00Z"/>
                <w:lang w:eastAsia="zh-CN"/>
              </w:rPr>
            </w:pPr>
            <w:ins w:id="16714" w:author="Lee, Daewon" w:date="2020-11-10T16:17:00Z">
              <w:r w:rsidRPr="001E23AD">
                <w:rPr>
                  <w:lang w:eastAsia="zh-CN"/>
                </w:rPr>
                <w:t>1 tx-try</w:t>
              </w:r>
            </w:ins>
          </w:p>
        </w:tc>
      </w:tr>
      <w:tr w:rsidR="005971A1" w14:paraId="58AB0BCC" w14:textId="77777777" w:rsidTr="00685913">
        <w:trPr>
          <w:trHeight w:val="300"/>
          <w:jc w:val="center"/>
          <w:ins w:id="16715"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716"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717" w:author="Lee, Daewon" w:date="2020-11-10T16:17:00Z"/>
                <w:lang w:eastAsia="zh-CN"/>
              </w:rPr>
            </w:pPr>
            <w:ins w:id="16718"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719" w:author="Lee, Daewon" w:date="2020-11-10T16:17:00Z"/>
                <w:lang w:eastAsia="zh-CN"/>
              </w:rPr>
            </w:pPr>
            <w:ins w:id="16720"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721" w:author="Lee, Daewon" w:date="2020-11-10T16:17:00Z"/>
                <w:lang w:eastAsia="zh-CN"/>
              </w:rPr>
            </w:pPr>
            <w:ins w:id="16722"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723" w:author="Lee, Daewon" w:date="2020-11-10T16:17:00Z"/>
                <w:lang w:eastAsia="zh-CN"/>
              </w:rPr>
            </w:pPr>
            <w:ins w:id="16724"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725" w:author="Lee, Daewon" w:date="2020-11-10T16:17:00Z"/>
                <w:lang w:eastAsia="zh-CN"/>
              </w:rPr>
            </w:pPr>
            <w:ins w:id="16726" w:author="Lee, Daewon" w:date="2020-11-10T16:17:00Z">
              <w:r w:rsidRPr="001E23AD">
                <w:rPr>
                  <w:lang w:eastAsia="zh-CN"/>
                </w:rPr>
                <w:t>20</w:t>
              </w:r>
            </w:ins>
          </w:p>
        </w:tc>
      </w:tr>
      <w:tr w:rsidR="005971A1" w14:paraId="5379227B" w14:textId="77777777" w:rsidTr="00685913">
        <w:trPr>
          <w:trHeight w:val="300"/>
          <w:jc w:val="center"/>
          <w:ins w:id="16727"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728"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729" w:author="Lee, Daewon" w:date="2020-11-10T16:17:00Z"/>
                <w:lang w:eastAsia="zh-CN"/>
              </w:rPr>
            </w:pPr>
            <w:ins w:id="16730"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731" w:author="Lee, Daewon" w:date="2020-11-10T16:17:00Z"/>
                <w:lang w:eastAsia="zh-CN"/>
              </w:rPr>
            </w:pPr>
            <w:ins w:id="16732"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733" w:author="Lee, Daewon" w:date="2020-11-10T16:17:00Z"/>
                <w:lang w:eastAsia="zh-CN"/>
              </w:rPr>
            </w:pPr>
            <w:ins w:id="16734"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735" w:author="Lee, Daewon" w:date="2020-11-10T16:17:00Z"/>
                <w:lang w:eastAsia="zh-CN"/>
              </w:rPr>
            </w:pPr>
            <w:ins w:id="16736"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737" w:author="Lee, Daewon" w:date="2020-11-10T16:17:00Z"/>
                <w:lang w:eastAsia="zh-CN"/>
              </w:rPr>
            </w:pPr>
            <w:ins w:id="16738" w:author="Lee, Daewon" w:date="2020-11-10T16:17:00Z">
              <w:r w:rsidRPr="001E23AD">
                <w:rPr>
                  <w:lang w:eastAsia="zh-CN"/>
                </w:rPr>
                <w:t>960</w:t>
              </w:r>
            </w:ins>
          </w:p>
        </w:tc>
      </w:tr>
      <w:tr w:rsidR="005971A1" w14:paraId="2C5BC1DB" w14:textId="77777777" w:rsidTr="00685913">
        <w:trPr>
          <w:trHeight w:val="300"/>
          <w:jc w:val="center"/>
          <w:ins w:id="16739"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740"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741" w:author="Lee, Daewon" w:date="2020-11-10T16:17:00Z"/>
                <w:lang w:eastAsia="zh-CN"/>
              </w:rPr>
            </w:pPr>
            <w:ins w:id="16742"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743" w:author="Lee, Daewon" w:date="2020-11-10T16:17:00Z"/>
                <w:lang w:eastAsia="zh-CN"/>
              </w:rPr>
            </w:pPr>
            <w:ins w:id="16744"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745" w:author="Lee, Daewon" w:date="2020-11-10T16:17:00Z"/>
                <w:lang w:eastAsia="zh-CN"/>
              </w:rPr>
            </w:pPr>
            <w:ins w:id="16746"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747" w:author="Lee, Daewon" w:date="2020-11-10T16:17:00Z"/>
                <w:lang w:eastAsia="zh-CN"/>
              </w:rPr>
            </w:pPr>
            <w:ins w:id="16748"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749" w:author="Lee, Daewon" w:date="2020-11-10T16:17:00Z"/>
                <w:lang w:eastAsia="zh-CN"/>
              </w:rPr>
            </w:pPr>
            <w:ins w:id="16750" w:author="Lee, Daewon" w:date="2020-11-10T16:17:00Z">
              <w:r w:rsidRPr="001E23AD">
                <w:rPr>
                  <w:lang w:eastAsia="zh-CN"/>
                </w:rPr>
                <w:t>230.4</w:t>
              </w:r>
            </w:ins>
          </w:p>
        </w:tc>
      </w:tr>
      <w:tr w:rsidR="005971A1" w14:paraId="22F27AD4" w14:textId="77777777" w:rsidTr="00685913">
        <w:trPr>
          <w:trHeight w:val="300"/>
          <w:jc w:val="center"/>
          <w:ins w:id="16751"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752"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753" w:author="Lee, Daewon" w:date="2020-11-10T16:17:00Z"/>
                <w:lang w:eastAsia="zh-CN"/>
              </w:rPr>
            </w:pPr>
            <w:ins w:id="16754"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755" w:author="Lee, Daewon" w:date="2020-11-10T16:17:00Z"/>
                <w:lang w:eastAsia="zh-CN"/>
              </w:rPr>
            </w:pPr>
            <w:ins w:id="16756"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757" w:author="Lee, Daewon" w:date="2020-11-10T16:17:00Z"/>
                <w:lang w:eastAsia="zh-CN"/>
              </w:rPr>
            </w:pPr>
            <w:ins w:id="16758"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759" w:author="Lee, Daewon" w:date="2020-11-10T16:17:00Z"/>
                <w:lang w:eastAsia="zh-CN"/>
              </w:rPr>
            </w:pPr>
            <w:ins w:id="16760"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761" w:author="Lee, Daewon" w:date="2020-11-10T16:17:00Z"/>
                <w:lang w:eastAsia="zh-CN"/>
              </w:rPr>
            </w:pPr>
            <w:ins w:id="16762" w:author="Lee, Daewon" w:date="2020-11-10T16:17:00Z">
              <w:r w:rsidRPr="001E23AD">
                <w:rPr>
                  <w:lang w:eastAsia="zh-CN"/>
                </w:rPr>
                <w:t>-80.4</w:t>
              </w:r>
            </w:ins>
          </w:p>
        </w:tc>
      </w:tr>
      <w:tr w:rsidR="005971A1" w14:paraId="681EF08F" w14:textId="77777777" w:rsidTr="00685913">
        <w:trPr>
          <w:trHeight w:val="300"/>
          <w:jc w:val="center"/>
          <w:ins w:id="16763"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764"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765" w:author="Lee, Daewon" w:date="2020-11-10T16:17:00Z"/>
                <w:lang w:eastAsia="zh-CN"/>
              </w:rPr>
            </w:pPr>
            <w:ins w:id="16766"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767" w:author="Lee, Daewon" w:date="2020-11-10T16:17:00Z"/>
                <w:lang w:eastAsia="zh-CN"/>
              </w:rPr>
            </w:pPr>
            <w:ins w:id="16768"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769" w:author="Lee, Daewon" w:date="2020-11-10T16:17:00Z"/>
                <w:lang w:eastAsia="zh-CN"/>
              </w:rPr>
            </w:pPr>
            <w:ins w:id="16770"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771" w:author="Lee, Daewon" w:date="2020-11-10T16:17:00Z"/>
                <w:lang w:eastAsia="zh-CN"/>
              </w:rPr>
            </w:pPr>
            <w:ins w:id="16772"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773" w:author="Lee, Daewon" w:date="2020-11-10T16:17:00Z"/>
                <w:lang w:eastAsia="zh-CN"/>
              </w:rPr>
            </w:pPr>
            <w:ins w:id="16774" w:author="Lee, Daewon" w:date="2020-11-10T16:17:00Z">
              <w:r w:rsidRPr="001E23AD">
                <w:rPr>
                  <w:lang w:eastAsia="zh-CN"/>
                </w:rPr>
                <w:t>-4.1</w:t>
              </w:r>
            </w:ins>
          </w:p>
        </w:tc>
      </w:tr>
      <w:tr w:rsidR="005971A1" w14:paraId="01D28BBE" w14:textId="77777777" w:rsidTr="00685913">
        <w:trPr>
          <w:trHeight w:val="300"/>
          <w:jc w:val="center"/>
          <w:ins w:id="16775"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776"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777" w:author="Lee, Daewon" w:date="2020-11-10T16:17:00Z"/>
                <w:lang w:eastAsia="zh-CN"/>
              </w:rPr>
            </w:pPr>
            <w:ins w:id="16778"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779" w:author="Lee, Daewon" w:date="2020-11-10T16:17:00Z"/>
                <w:lang w:eastAsia="zh-CN"/>
              </w:rPr>
            </w:pPr>
            <w:ins w:id="16780"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781" w:author="Lee, Daewon" w:date="2020-11-10T16:17:00Z"/>
                <w:lang w:eastAsia="zh-CN"/>
              </w:rPr>
            </w:pPr>
            <w:ins w:id="16782"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783" w:author="Lee, Daewon" w:date="2020-11-10T16:17:00Z"/>
                <w:lang w:eastAsia="zh-CN"/>
              </w:rPr>
            </w:pPr>
            <w:ins w:id="16784"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785" w:author="Lee, Daewon" w:date="2020-11-10T16:17:00Z"/>
                <w:lang w:eastAsia="zh-CN"/>
              </w:rPr>
            </w:pPr>
            <w:ins w:id="16786" w:author="Lee, Daewon" w:date="2020-11-10T16:17:00Z">
              <w:r w:rsidRPr="001E23AD">
                <w:rPr>
                  <w:lang w:eastAsia="zh-CN"/>
                </w:rPr>
                <w:t>20</w:t>
              </w:r>
            </w:ins>
          </w:p>
        </w:tc>
      </w:tr>
      <w:tr w:rsidR="005971A1" w14:paraId="0A34E437" w14:textId="77777777" w:rsidTr="00685913">
        <w:trPr>
          <w:trHeight w:val="300"/>
          <w:jc w:val="center"/>
          <w:ins w:id="16787"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788"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789" w:author="Lee, Daewon" w:date="2020-11-10T16:17:00Z"/>
                <w:lang w:eastAsia="zh-CN"/>
              </w:rPr>
            </w:pPr>
            <w:ins w:id="16790"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791" w:author="Lee, Daewon" w:date="2020-11-10T16:17:00Z"/>
                <w:lang w:eastAsia="zh-CN"/>
              </w:rPr>
            </w:pPr>
            <w:ins w:id="16792"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793" w:author="Lee, Daewon" w:date="2020-11-10T16:17:00Z"/>
                <w:lang w:eastAsia="zh-CN"/>
              </w:rPr>
            </w:pPr>
            <w:ins w:id="16794"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795" w:author="Lee, Daewon" w:date="2020-11-10T16:17:00Z"/>
                <w:lang w:eastAsia="zh-CN"/>
              </w:rPr>
            </w:pPr>
            <w:ins w:id="16796"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797" w:author="Lee, Daewon" w:date="2020-11-10T16:17:00Z"/>
                <w:lang w:eastAsia="zh-CN"/>
              </w:rPr>
            </w:pPr>
            <w:ins w:id="16798" w:author="Lee, Daewon" w:date="2020-11-10T16:17:00Z">
              <w:r w:rsidRPr="001E23AD">
                <w:rPr>
                  <w:lang w:eastAsia="zh-CN"/>
                </w:rPr>
                <w:t>6</w:t>
              </w:r>
            </w:ins>
          </w:p>
        </w:tc>
      </w:tr>
      <w:tr w:rsidR="005971A1" w14:paraId="18B8816B" w14:textId="77777777" w:rsidTr="00685913">
        <w:trPr>
          <w:trHeight w:val="300"/>
          <w:jc w:val="center"/>
          <w:ins w:id="16799"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800"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801" w:author="Lee, Daewon" w:date="2020-11-10T16:17:00Z"/>
                <w:lang w:eastAsia="zh-CN"/>
              </w:rPr>
            </w:pPr>
            <w:ins w:id="16802"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803" w:author="Lee, Daewon" w:date="2020-11-10T16:17:00Z"/>
                <w:lang w:eastAsia="zh-CN"/>
              </w:rPr>
            </w:pPr>
            <w:ins w:id="16804"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805" w:author="Lee, Daewon" w:date="2020-11-10T16:17:00Z"/>
                <w:lang w:eastAsia="zh-CN"/>
              </w:rPr>
            </w:pPr>
            <w:ins w:id="16806"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807" w:author="Lee, Daewon" w:date="2020-11-10T16:17:00Z"/>
                <w:lang w:eastAsia="zh-CN"/>
              </w:rPr>
            </w:pPr>
            <w:ins w:id="16808"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809" w:author="Lee, Daewon" w:date="2020-11-10T16:17:00Z"/>
                <w:lang w:eastAsia="zh-CN"/>
              </w:rPr>
            </w:pPr>
            <w:ins w:id="16810" w:author="Lee, Daewon" w:date="2020-11-10T16:17:00Z">
              <w:r w:rsidRPr="001E23AD">
                <w:rPr>
                  <w:lang w:eastAsia="zh-CN"/>
                </w:rPr>
                <w:t>20.0</w:t>
              </w:r>
            </w:ins>
          </w:p>
        </w:tc>
      </w:tr>
      <w:tr w:rsidR="005971A1" w14:paraId="7495F532" w14:textId="77777777" w:rsidTr="00685913">
        <w:trPr>
          <w:trHeight w:val="300"/>
          <w:jc w:val="center"/>
          <w:ins w:id="16811"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812"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813" w:author="Lee, Daewon" w:date="2020-11-10T16:17:00Z"/>
                <w:lang w:eastAsia="zh-CN"/>
              </w:rPr>
            </w:pPr>
            <w:ins w:id="16814"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815" w:author="Lee, Daewon" w:date="2020-11-10T16:17:00Z"/>
                <w:lang w:eastAsia="zh-CN"/>
              </w:rPr>
            </w:pPr>
            <w:ins w:id="16816"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817" w:author="Lee, Daewon" w:date="2020-11-10T16:17:00Z"/>
                <w:lang w:eastAsia="zh-CN"/>
              </w:rPr>
            </w:pPr>
            <w:ins w:id="16818"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819" w:author="Lee, Daewon" w:date="2020-11-10T16:17:00Z"/>
                <w:lang w:eastAsia="zh-CN"/>
              </w:rPr>
            </w:pPr>
            <w:ins w:id="16820"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821" w:author="Lee, Daewon" w:date="2020-11-10T16:17:00Z"/>
                <w:lang w:eastAsia="zh-CN"/>
              </w:rPr>
            </w:pPr>
            <w:ins w:id="16822" w:author="Lee, Daewon" w:date="2020-11-10T16:17:00Z">
              <w:r w:rsidRPr="001E23AD">
                <w:rPr>
                  <w:lang w:eastAsia="zh-CN"/>
                </w:rPr>
                <w:t>20.0</w:t>
              </w:r>
            </w:ins>
          </w:p>
        </w:tc>
      </w:tr>
      <w:tr w:rsidR="005971A1" w14:paraId="7CFFEC73" w14:textId="77777777" w:rsidTr="00685913">
        <w:trPr>
          <w:trHeight w:val="300"/>
          <w:jc w:val="center"/>
          <w:ins w:id="16823"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824"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825" w:author="Lee, Daewon" w:date="2020-11-10T16:17:00Z"/>
                <w:lang w:eastAsia="zh-CN"/>
              </w:rPr>
            </w:pPr>
            <w:ins w:id="16826"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827" w:author="Lee, Daewon" w:date="2020-11-10T16:17:00Z"/>
                <w:lang w:eastAsia="zh-CN"/>
              </w:rPr>
            </w:pPr>
            <w:ins w:id="16828"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829" w:author="Lee, Daewon" w:date="2020-11-10T16:17:00Z"/>
                <w:lang w:eastAsia="zh-CN"/>
              </w:rPr>
            </w:pPr>
            <w:ins w:id="16830"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831" w:author="Lee, Daewon" w:date="2020-11-10T16:17:00Z"/>
                <w:lang w:eastAsia="zh-CN"/>
              </w:rPr>
            </w:pPr>
            <w:ins w:id="16832"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833" w:author="Lee, Daewon" w:date="2020-11-10T16:17:00Z"/>
                <w:lang w:eastAsia="zh-CN"/>
              </w:rPr>
            </w:pPr>
            <w:ins w:id="16834" w:author="Lee, Daewon" w:date="2020-11-10T16:17:00Z">
              <w:r w:rsidRPr="001E23AD">
                <w:rPr>
                  <w:lang w:eastAsia="zh-CN"/>
                </w:rPr>
                <w:t>104.5</w:t>
              </w:r>
            </w:ins>
          </w:p>
        </w:tc>
      </w:tr>
      <w:tr w:rsidR="005971A1" w14:paraId="024923D6" w14:textId="77777777" w:rsidTr="00685913">
        <w:trPr>
          <w:trHeight w:val="300"/>
          <w:jc w:val="center"/>
          <w:ins w:id="16835"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836"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837" w:author="Lee, Daewon" w:date="2020-11-10T16:17:00Z"/>
                <w:lang w:eastAsia="zh-CN"/>
              </w:rPr>
            </w:pPr>
            <w:ins w:id="16838"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839" w:author="Lee, Daewon" w:date="2020-11-10T16:17:00Z"/>
                <w:lang w:eastAsia="zh-CN"/>
              </w:rPr>
            </w:pPr>
            <w:ins w:id="16840"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841" w:author="Lee, Daewon" w:date="2020-11-10T16:17:00Z"/>
                <w:lang w:eastAsia="zh-CN"/>
              </w:rPr>
            </w:pPr>
            <w:ins w:id="16842"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843" w:author="Lee, Daewon" w:date="2020-11-10T16:17:00Z"/>
                <w:lang w:eastAsia="zh-CN"/>
              </w:rPr>
            </w:pPr>
            <w:ins w:id="16844"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845" w:author="Lee, Daewon" w:date="2020-11-10T16:17:00Z"/>
                <w:lang w:eastAsia="zh-CN"/>
              </w:rPr>
            </w:pPr>
            <w:ins w:id="16846" w:author="Lee, Daewon" w:date="2020-11-10T16:17:00Z">
              <w:r w:rsidRPr="001E23AD">
                <w:rPr>
                  <w:lang w:eastAsia="zh-CN"/>
                </w:rPr>
                <w:t>130.5</w:t>
              </w:r>
            </w:ins>
          </w:p>
        </w:tc>
      </w:tr>
      <w:tr w:rsidR="004C09BC" w14:paraId="1EA6C8A0" w14:textId="77777777" w:rsidTr="00685913">
        <w:trPr>
          <w:trHeight w:val="300"/>
          <w:jc w:val="center"/>
          <w:ins w:id="16847" w:author="Lee, Daewon" w:date="2020-11-10T16:17:00Z"/>
        </w:trPr>
        <w:tc>
          <w:tcPr>
            <w:tcW w:w="435" w:type="dxa"/>
            <w:vMerge/>
            <w:vAlign w:val="center"/>
            <w:hideMark/>
          </w:tcPr>
          <w:p w14:paraId="4AF06763" w14:textId="77777777" w:rsidR="004C09BC" w:rsidRDefault="004C09BC" w:rsidP="00685913">
            <w:pPr>
              <w:spacing w:after="0"/>
              <w:rPr>
                <w:ins w:id="16848"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849" w:author="Lee, Daewon" w:date="2020-11-10T16:17:00Z"/>
                <w:lang w:eastAsia="zh-CN"/>
              </w:rPr>
            </w:pPr>
            <w:ins w:id="16850"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851" w:author="Lee, Daewon" w:date="2020-11-10T16:17:00Z"/>
                <w:lang w:eastAsia="zh-CN"/>
              </w:rPr>
            </w:pPr>
            <w:ins w:id="16852"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853"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854" w:author="Lee, Daewon" w:date="2020-11-10T16:17:00Z"/>
        </w:rPr>
      </w:pPr>
      <w:bookmarkStart w:id="16855" w:name="_Toc56024753"/>
      <w:bookmarkStart w:id="16856" w:name="_Toc56026001"/>
      <w:bookmarkStart w:id="16857" w:name="_Toc56114081"/>
      <w:ins w:id="16858" w:author="Lee, Daewon" w:date="2020-11-10T16:17:00Z">
        <w:r>
          <w:t>B.1.2.2</w:t>
        </w:r>
        <w:r>
          <w:tab/>
          <w:t>Source 3 [30]</w:t>
        </w:r>
        <w:bookmarkEnd w:id="16855"/>
        <w:bookmarkEnd w:id="16856"/>
        <w:bookmarkEnd w:id="16857"/>
      </w:ins>
    </w:p>
    <w:p w14:paraId="55AE4521" w14:textId="77777777" w:rsidR="004C09BC" w:rsidRPr="00403B6C" w:rsidRDefault="004C09BC" w:rsidP="004C09BC">
      <w:pPr>
        <w:pStyle w:val="TH"/>
        <w:rPr>
          <w:ins w:id="16859" w:author="Lee, Daewon" w:date="2020-11-10T16:17:00Z"/>
          <w:rFonts w:eastAsia="Times New Roman"/>
        </w:rPr>
      </w:pPr>
      <w:bookmarkStart w:id="16860" w:name="_Ref47553013"/>
      <w:ins w:id="16861" w:author="Lee, Daewon" w:date="2020-11-10T16:17:00Z">
        <w:r w:rsidRPr="00403B6C">
          <w:rPr>
            <w:rFonts w:eastAsia="Times New Roman"/>
          </w:rPr>
          <w:t>Table B.1.2.2-</w:t>
        </w:r>
        <w:bookmarkEnd w:id="16860"/>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862"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863" w:author="Lee, Daewon" w:date="2020-11-10T16:17:00Z"/>
                <w:lang w:eastAsia="zh-CN"/>
              </w:rPr>
            </w:pPr>
            <w:ins w:id="16864"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865" w:author="Lee, Daewon" w:date="2020-11-10T16:17:00Z"/>
                <w:lang w:eastAsia="zh-CN"/>
              </w:rPr>
            </w:pPr>
            <w:ins w:id="16866"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871" w:author="Lee, Daewon" w:date="2020-11-10T16:17:00Z"/>
                <w:lang w:eastAsia="zh-CN"/>
              </w:rPr>
            </w:pPr>
            <w:ins w:id="16872"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873" w:author="Lee, Daewon" w:date="2020-11-10T16:17:00Z"/>
                <w:lang w:eastAsia="zh-CN"/>
              </w:rPr>
            </w:pPr>
            <w:ins w:id="16874"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875" w:author="Lee, Daewon" w:date="2020-11-10T16:17:00Z"/>
                <w:lang w:eastAsia="zh-CN"/>
              </w:rPr>
            </w:pPr>
            <w:ins w:id="16876" w:author="Lee, Daewon" w:date="2020-11-10T16:17:00Z">
              <w:r w:rsidRPr="001E23AD">
                <w:rPr>
                  <w:lang w:eastAsia="zh-CN"/>
                </w:rPr>
                <w:t>960KHz</w:t>
              </w:r>
            </w:ins>
          </w:p>
        </w:tc>
      </w:tr>
      <w:tr w:rsidR="004C09BC" w14:paraId="02D31DAC" w14:textId="77777777" w:rsidTr="00D64CE9">
        <w:trPr>
          <w:trHeight w:val="225"/>
          <w:jc w:val="center"/>
          <w:ins w:id="16877"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878" w:author="Lee, Daewon" w:date="2020-11-10T16:17:00Z"/>
                <w:lang w:eastAsia="zh-CN"/>
              </w:rPr>
            </w:pPr>
            <w:ins w:id="16879"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880" w:author="Lee, Daewon" w:date="2020-11-10T16:17:00Z"/>
                <w:lang w:eastAsia="zh-CN"/>
              </w:rPr>
            </w:pPr>
            <w:ins w:id="16881"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882" w:author="Lee, Daewon" w:date="2020-11-10T16:17:00Z"/>
                <w:lang w:eastAsia="zh-CN"/>
              </w:rPr>
            </w:pPr>
            <w:ins w:id="16883"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884" w:author="Lee, Daewon" w:date="2020-11-10T16:17:00Z"/>
                <w:lang w:eastAsia="zh-CN"/>
              </w:rPr>
            </w:pPr>
            <w:ins w:id="16885"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886" w:author="Lee, Daewon" w:date="2020-11-10T16:17:00Z"/>
                <w:lang w:eastAsia="zh-CN"/>
              </w:rPr>
            </w:pPr>
            <w:ins w:id="16887"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888" w:author="Lee, Daewon" w:date="2020-11-10T16:17:00Z"/>
                <w:lang w:eastAsia="zh-CN"/>
              </w:rPr>
            </w:pPr>
            <w:ins w:id="16889" w:author="Lee, Daewon" w:date="2020-11-10T16:17:00Z">
              <w:r w:rsidRPr="001E23AD">
                <w:rPr>
                  <w:lang w:eastAsia="zh-CN"/>
                </w:rPr>
                <w:t>0.0</w:t>
              </w:r>
            </w:ins>
          </w:p>
        </w:tc>
      </w:tr>
      <w:tr w:rsidR="004C09BC" w14:paraId="2351355B" w14:textId="77777777" w:rsidTr="00D64CE9">
        <w:trPr>
          <w:trHeight w:val="225"/>
          <w:jc w:val="center"/>
          <w:ins w:id="16890"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891"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892" w:author="Lee, Daewon" w:date="2020-11-10T16:17:00Z"/>
                <w:lang w:eastAsia="zh-CN"/>
              </w:rPr>
            </w:pPr>
            <w:ins w:id="16893"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894" w:author="Lee, Daewon" w:date="2020-11-10T16:17:00Z"/>
                <w:lang w:eastAsia="zh-CN"/>
              </w:rPr>
            </w:pPr>
            <w:ins w:id="16895"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896" w:author="Lee, Daewon" w:date="2020-11-10T16:17:00Z"/>
                <w:lang w:eastAsia="zh-CN"/>
              </w:rPr>
            </w:pPr>
            <w:ins w:id="16897"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898" w:author="Lee, Daewon" w:date="2020-11-10T16:17:00Z"/>
                <w:lang w:eastAsia="zh-CN"/>
              </w:rPr>
            </w:pPr>
            <w:ins w:id="16899"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900" w:author="Lee, Daewon" w:date="2020-11-10T16:17:00Z"/>
                <w:lang w:eastAsia="zh-CN"/>
              </w:rPr>
            </w:pPr>
            <w:ins w:id="16901" w:author="Lee, Daewon" w:date="2020-11-10T16:17:00Z">
              <w:r w:rsidRPr="001E23AD">
                <w:rPr>
                  <w:lang w:eastAsia="zh-CN"/>
                </w:rPr>
                <w:t>0.3</w:t>
              </w:r>
            </w:ins>
          </w:p>
        </w:tc>
      </w:tr>
      <w:tr w:rsidR="004C09BC" w14:paraId="1F2BD9CE" w14:textId="77777777" w:rsidTr="00D64CE9">
        <w:trPr>
          <w:trHeight w:val="225"/>
          <w:jc w:val="center"/>
          <w:ins w:id="16902"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903"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904" w:author="Lee, Daewon" w:date="2020-11-10T16:17:00Z"/>
                <w:lang w:eastAsia="zh-CN"/>
              </w:rPr>
            </w:pPr>
            <w:ins w:id="16905"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906" w:author="Lee, Daewon" w:date="2020-11-10T16:17:00Z"/>
                <w:lang w:eastAsia="zh-CN"/>
              </w:rPr>
            </w:pPr>
            <w:ins w:id="16907"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908" w:author="Lee, Daewon" w:date="2020-11-10T16:17:00Z"/>
                <w:lang w:eastAsia="zh-CN"/>
              </w:rPr>
            </w:pPr>
            <w:ins w:id="16909"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910" w:author="Lee, Daewon" w:date="2020-11-10T16:17:00Z"/>
                <w:lang w:eastAsia="zh-CN"/>
              </w:rPr>
            </w:pPr>
            <w:ins w:id="16911"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912" w:author="Lee, Daewon" w:date="2020-11-10T16:17:00Z"/>
                <w:lang w:eastAsia="zh-CN"/>
              </w:rPr>
            </w:pPr>
            <w:ins w:id="16913" w:author="Lee, Daewon" w:date="2020-11-10T16:17:00Z">
              <w:r w:rsidRPr="001E23AD">
                <w:rPr>
                  <w:lang w:eastAsia="zh-CN"/>
                </w:rPr>
                <w:t>0.6</w:t>
              </w:r>
            </w:ins>
          </w:p>
        </w:tc>
      </w:tr>
      <w:tr w:rsidR="004C09BC" w14:paraId="30B0DC46" w14:textId="77777777" w:rsidTr="00D64CE9">
        <w:trPr>
          <w:trHeight w:val="225"/>
          <w:jc w:val="center"/>
          <w:ins w:id="16914"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915"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916" w:author="Lee, Daewon" w:date="2020-11-10T16:17:00Z"/>
                <w:lang w:eastAsia="zh-CN"/>
              </w:rPr>
            </w:pPr>
            <w:ins w:id="16917"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918" w:author="Lee, Daewon" w:date="2020-11-10T16:17:00Z"/>
                <w:lang w:eastAsia="zh-CN"/>
              </w:rPr>
            </w:pPr>
            <w:ins w:id="16919"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920" w:author="Lee, Daewon" w:date="2020-11-10T16:17:00Z"/>
                <w:lang w:eastAsia="zh-CN"/>
              </w:rPr>
            </w:pPr>
            <w:ins w:id="16921"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922" w:author="Lee, Daewon" w:date="2020-11-10T16:17:00Z"/>
                <w:lang w:eastAsia="zh-CN"/>
              </w:rPr>
            </w:pPr>
            <w:ins w:id="16923"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924" w:author="Lee, Daewon" w:date="2020-11-10T16:17:00Z"/>
                <w:lang w:eastAsia="zh-CN"/>
              </w:rPr>
            </w:pPr>
            <w:ins w:id="16925" w:author="Lee, Daewon" w:date="2020-11-10T16:17:00Z">
              <w:r w:rsidRPr="001E23AD">
                <w:rPr>
                  <w:lang w:eastAsia="zh-CN"/>
                </w:rPr>
                <w:t>-5.8</w:t>
              </w:r>
            </w:ins>
          </w:p>
        </w:tc>
      </w:tr>
      <w:tr w:rsidR="004C09BC" w14:paraId="270C39F3" w14:textId="77777777" w:rsidTr="00D64CE9">
        <w:trPr>
          <w:trHeight w:val="225"/>
          <w:jc w:val="center"/>
          <w:ins w:id="16926"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927"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928" w:author="Lee, Daewon" w:date="2020-11-10T16:17:00Z"/>
                <w:lang w:eastAsia="zh-CN"/>
              </w:rPr>
            </w:pPr>
            <w:ins w:id="16929"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930" w:author="Lee, Daewon" w:date="2020-11-10T16:17:00Z"/>
                <w:lang w:eastAsia="zh-CN"/>
              </w:rPr>
            </w:pPr>
            <w:ins w:id="16931"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932" w:author="Lee, Daewon" w:date="2020-11-10T16:17:00Z"/>
                <w:lang w:eastAsia="zh-CN"/>
              </w:rPr>
            </w:pPr>
            <w:ins w:id="16933"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934" w:author="Lee, Daewon" w:date="2020-11-10T16:17:00Z"/>
                <w:lang w:eastAsia="zh-CN"/>
              </w:rPr>
            </w:pPr>
            <w:ins w:id="16935"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936" w:author="Lee, Daewon" w:date="2020-11-10T16:17:00Z"/>
                <w:lang w:eastAsia="zh-CN"/>
              </w:rPr>
            </w:pPr>
            <w:ins w:id="16937" w:author="Lee, Daewon" w:date="2020-11-10T16:17:00Z">
              <w:r w:rsidRPr="001E23AD">
                <w:rPr>
                  <w:lang w:eastAsia="zh-CN"/>
                </w:rPr>
                <w:t>-5.1</w:t>
              </w:r>
            </w:ins>
          </w:p>
        </w:tc>
      </w:tr>
      <w:tr w:rsidR="004C09BC" w14:paraId="05156D2E" w14:textId="77777777" w:rsidTr="00D64CE9">
        <w:trPr>
          <w:trHeight w:val="225"/>
          <w:jc w:val="center"/>
          <w:ins w:id="16938"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939"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940" w:author="Lee, Daewon" w:date="2020-11-10T16:17:00Z"/>
                <w:lang w:eastAsia="zh-CN"/>
              </w:rPr>
            </w:pPr>
            <w:ins w:id="16941"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942" w:author="Lee, Daewon" w:date="2020-11-10T16:17:00Z"/>
                <w:lang w:eastAsia="zh-CN"/>
              </w:rPr>
            </w:pPr>
            <w:ins w:id="16943"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944" w:author="Lee, Daewon" w:date="2020-11-10T16:17:00Z"/>
                <w:lang w:eastAsia="zh-CN"/>
              </w:rPr>
            </w:pPr>
            <w:ins w:id="16945"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946" w:author="Lee, Daewon" w:date="2020-11-10T16:17:00Z"/>
                <w:lang w:eastAsia="zh-CN"/>
              </w:rPr>
            </w:pPr>
            <w:ins w:id="16947"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948" w:author="Lee, Daewon" w:date="2020-11-10T16:17:00Z"/>
                <w:lang w:eastAsia="zh-CN"/>
              </w:rPr>
            </w:pPr>
            <w:ins w:id="16949" w:author="Lee, Daewon" w:date="2020-11-10T16:17:00Z">
              <w:r w:rsidRPr="001E23AD">
                <w:rPr>
                  <w:lang w:eastAsia="zh-CN"/>
                </w:rPr>
                <w:t>-19.9</w:t>
              </w:r>
            </w:ins>
          </w:p>
        </w:tc>
      </w:tr>
      <w:tr w:rsidR="004C09BC" w14:paraId="541F4C71" w14:textId="77777777" w:rsidTr="00D64CE9">
        <w:trPr>
          <w:trHeight w:val="225"/>
          <w:jc w:val="center"/>
          <w:ins w:id="16950"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951"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952" w:author="Lee, Daewon" w:date="2020-11-10T16:17:00Z"/>
                <w:lang w:eastAsia="zh-CN"/>
              </w:rPr>
            </w:pPr>
            <w:ins w:id="16953"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954" w:author="Lee, Daewon" w:date="2020-11-10T16:17:00Z"/>
                <w:lang w:eastAsia="zh-CN"/>
              </w:rPr>
            </w:pPr>
            <w:ins w:id="16955"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956" w:author="Lee, Daewon" w:date="2020-11-10T16:17:00Z"/>
                <w:lang w:eastAsia="zh-CN"/>
              </w:rPr>
            </w:pPr>
            <w:ins w:id="16957"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958" w:author="Lee, Daewon" w:date="2020-11-10T16:17:00Z"/>
                <w:lang w:eastAsia="zh-CN"/>
              </w:rPr>
            </w:pPr>
            <w:ins w:id="16959"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960" w:author="Lee, Daewon" w:date="2020-11-10T16:17:00Z"/>
                <w:lang w:eastAsia="zh-CN"/>
              </w:rPr>
            </w:pPr>
            <w:ins w:id="16961" w:author="Lee, Daewon" w:date="2020-11-10T16:17:00Z">
              <w:r w:rsidRPr="001E23AD">
                <w:rPr>
                  <w:lang w:eastAsia="zh-CN"/>
                </w:rPr>
                <w:t>-20.1</w:t>
              </w:r>
            </w:ins>
          </w:p>
        </w:tc>
      </w:tr>
      <w:tr w:rsidR="004C09BC" w14:paraId="35FF9DE1" w14:textId="77777777" w:rsidTr="00D64CE9">
        <w:trPr>
          <w:trHeight w:val="225"/>
          <w:jc w:val="center"/>
          <w:ins w:id="16962"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963"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964" w:author="Lee, Daewon" w:date="2020-11-10T16:17:00Z"/>
                <w:lang w:eastAsia="zh-CN"/>
              </w:rPr>
            </w:pPr>
            <w:ins w:id="16965"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966" w:author="Lee, Daewon" w:date="2020-11-10T16:17:00Z"/>
                <w:lang w:eastAsia="zh-CN"/>
              </w:rPr>
            </w:pPr>
            <w:ins w:id="16967"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968" w:author="Lee, Daewon" w:date="2020-11-10T16:17:00Z"/>
                <w:lang w:eastAsia="zh-CN"/>
              </w:rPr>
            </w:pPr>
            <w:ins w:id="16969"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970" w:author="Lee, Daewon" w:date="2020-11-10T16:17:00Z"/>
                <w:lang w:eastAsia="zh-CN"/>
              </w:rPr>
            </w:pPr>
            <w:ins w:id="16971"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972" w:author="Lee, Daewon" w:date="2020-11-10T16:17:00Z"/>
                <w:lang w:eastAsia="zh-CN"/>
              </w:rPr>
            </w:pPr>
            <w:ins w:id="16973" w:author="Lee, Daewon" w:date="2020-11-10T16:17:00Z">
              <w:r w:rsidRPr="001E23AD">
                <w:rPr>
                  <w:lang w:eastAsia="zh-CN"/>
                </w:rPr>
                <w:t>0.6</w:t>
              </w:r>
            </w:ins>
          </w:p>
        </w:tc>
      </w:tr>
      <w:tr w:rsidR="004C09BC" w14:paraId="27B943D0" w14:textId="77777777" w:rsidTr="00D64CE9">
        <w:trPr>
          <w:trHeight w:val="225"/>
          <w:jc w:val="center"/>
          <w:ins w:id="16974"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975"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976" w:author="Lee, Daewon" w:date="2020-11-10T16:17:00Z"/>
                <w:lang w:eastAsia="zh-CN"/>
              </w:rPr>
            </w:pPr>
            <w:ins w:id="16977"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978" w:author="Lee, Daewon" w:date="2020-11-10T16:17:00Z"/>
                <w:lang w:eastAsia="zh-CN"/>
              </w:rPr>
            </w:pPr>
            <w:ins w:id="16979"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980" w:author="Lee, Daewon" w:date="2020-11-10T16:17:00Z"/>
                <w:lang w:eastAsia="zh-CN"/>
              </w:rPr>
            </w:pPr>
            <w:ins w:id="16981"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982" w:author="Lee, Daewon" w:date="2020-11-10T16:17:00Z"/>
                <w:lang w:eastAsia="zh-CN"/>
              </w:rPr>
            </w:pPr>
            <w:ins w:id="16983"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984" w:author="Lee, Daewon" w:date="2020-11-10T16:17:00Z"/>
                <w:lang w:eastAsia="zh-CN"/>
              </w:rPr>
            </w:pPr>
            <w:ins w:id="16985" w:author="Lee, Daewon" w:date="2020-11-10T16:17:00Z">
              <w:r w:rsidRPr="001E23AD">
                <w:rPr>
                  <w:lang w:eastAsia="zh-CN"/>
                </w:rPr>
                <w:t>1.7</w:t>
              </w:r>
            </w:ins>
          </w:p>
        </w:tc>
      </w:tr>
      <w:tr w:rsidR="004C09BC" w14:paraId="30B6D7EC" w14:textId="77777777" w:rsidTr="00D64CE9">
        <w:trPr>
          <w:trHeight w:val="225"/>
          <w:jc w:val="center"/>
          <w:ins w:id="16986"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987"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988" w:author="Lee, Daewon" w:date="2020-11-10T16:17:00Z"/>
                <w:lang w:eastAsia="zh-CN"/>
              </w:rPr>
            </w:pPr>
            <w:ins w:id="16989"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990" w:author="Lee, Daewon" w:date="2020-11-10T16:17:00Z"/>
                <w:lang w:eastAsia="zh-CN"/>
              </w:rPr>
            </w:pPr>
            <w:ins w:id="16991"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992" w:author="Lee, Daewon" w:date="2020-11-10T16:17:00Z"/>
                <w:lang w:eastAsia="zh-CN"/>
              </w:rPr>
            </w:pPr>
            <w:ins w:id="16993"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994" w:author="Lee, Daewon" w:date="2020-11-10T16:17:00Z"/>
                <w:lang w:eastAsia="zh-CN"/>
              </w:rPr>
            </w:pPr>
            <w:ins w:id="16995"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996" w:author="Lee, Daewon" w:date="2020-11-10T16:17:00Z"/>
                <w:lang w:eastAsia="zh-CN"/>
              </w:rPr>
            </w:pPr>
            <w:ins w:id="16997" w:author="Lee, Daewon" w:date="2020-11-10T16:17:00Z">
              <w:r w:rsidRPr="001E23AD">
                <w:rPr>
                  <w:lang w:eastAsia="zh-CN"/>
                </w:rPr>
                <w:t>-7.8</w:t>
              </w:r>
            </w:ins>
          </w:p>
        </w:tc>
      </w:tr>
      <w:tr w:rsidR="004C09BC" w14:paraId="01AED3C8" w14:textId="77777777" w:rsidTr="00D64CE9">
        <w:trPr>
          <w:trHeight w:val="225"/>
          <w:jc w:val="center"/>
          <w:ins w:id="16998"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999"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7000" w:author="Lee, Daewon" w:date="2020-11-10T16:17:00Z"/>
                <w:lang w:eastAsia="zh-CN"/>
              </w:rPr>
            </w:pPr>
            <w:ins w:id="17001"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7002" w:author="Lee, Daewon" w:date="2020-11-10T16:17:00Z"/>
                <w:lang w:eastAsia="zh-CN"/>
              </w:rPr>
            </w:pPr>
            <w:ins w:id="17003"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7004" w:author="Lee, Daewon" w:date="2020-11-10T16:17:00Z"/>
                <w:lang w:eastAsia="zh-CN"/>
              </w:rPr>
            </w:pPr>
            <w:ins w:id="17005"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7006" w:author="Lee, Daewon" w:date="2020-11-10T16:17:00Z"/>
                <w:lang w:eastAsia="zh-CN"/>
              </w:rPr>
            </w:pPr>
            <w:ins w:id="17007"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7008" w:author="Lee, Daewon" w:date="2020-11-10T16:17:00Z"/>
                <w:lang w:eastAsia="zh-CN"/>
              </w:rPr>
            </w:pPr>
            <w:ins w:id="17009" w:author="Lee, Daewon" w:date="2020-11-10T16:17:00Z">
              <w:r w:rsidRPr="001E23AD">
                <w:rPr>
                  <w:lang w:eastAsia="zh-CN"/>
                </w:rPr>
                <w:t>-7.8</w:t>
              </w:r>
            </w:ins>
          </w:p>
        </w:tc>
      </w:tr>
      <w:tr w:rsidR="004C09BC" w14:paraId="6E9EDF68" w14:textId="77777777" w:rsidTr="00D64CE9">
        <w:trPr>
          <w:trHeight w:val="1502"/>
          <w:jc w:val="center"/>
          <w:ins w:id="17010" w:author="Lee, Daewon" w:date="2020-11-10T16:17:00Z"/>
        </w:trPr>
        <w:tc>
          <w:tcPr>
            <w:tcW w:w="0" w:type="auto"/>
            <w:vMerge/>
            <w:vAlign w:val="center"/>
            <w:hideMark/>
          </w:tcPr>
          <w:p w14:paraId="2AFF4CC4" w14:textId="77777777" w:rsidR="004C09BC" w:rsidRDefault="004C09BC" w:rsidP="00D64CE9">
            <w:pPr>
              <w:spacing w:after="0" w:line="280" w:lineRule="atLeast"/>
              <w:rPr>
                <w:ins w:id="17011"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7012" w:author="Lee, Daewon" w:date="2020-11-10T16:17:00Z"/>
                <w:lang w:eastAsia="zh-CN"/>
              </w:rPr>
            </w:pPr>
            <w:ins w:id="17013"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7014" w:author="Lee, Daewon" w:date="2020-11-10T16:17:00Z"/>
                <w:lang w:eastAsia="zh-CN"/>
              </w:rPr>
            </w:pPr>
            <w:ins w:id="17015"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7016" w:author="Lee, Daewon" w:date="2020-11-10T16:17:00Z"/>
                <w:lang w:eastAsia="zh-CN"/>
              </w:rPr>
            </w:pPr>
            <w:ins w:id="17017"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7018" w:author="Lee, Daewon" w:date="2020-11-10T16:17:00Z"/>
                <w:lang w:eastAsia="zh-CN"/>
              </w:rPr>
            </w:pPr>
            <w:ins w:id="17019"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7020" w:author="Lee, Daewon" w:date="2020-11-10T16:17:00Z"/>
                <w:lang w:eastAsia="zh-CN"/>
              </w:rPr>
            </w:pPr>
            <w:ins w:id="17021"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7022" w:author="Lee, Daewon" w:date="2020-11-10T16:17:00Z"/>
                <w:lang w:eastAsia="zh-CN"/>
              </w:rPr>
            </w:pPr>
            <w:ins w:id="17023"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7024" w:author="Lee, Daewon" w:date="2020-11-10T16:17:00Z"/>
                <w:lang w:eastAsia="zh-CN"/>
              </w:rPr>
            </w:pPr>
            <w:ins w:id="17025"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7026"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7027" w:author="Lee, Daewon" w:date="2020-11-10T16:17:00Z"/>
          <w:rFonts w:eastAsia="Times New Roman"/>
        </w:rPr>
      </w:pPr>
      <w:ins w:id="17028"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7029"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7030" w:author="Lee, Daewon" w:date="2020-11-10T16:17:00Z"/>
                <w:lang w:eastAsia="zh-CN"/>
              </w:rPr>
            </w:pPr>
            <w:ins w:id="17031"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7032" w:author="Lee, Daewon" w:date="2020-11-10T16:17:00Z"/>
                <w:lang w:eastAsia="zh-CN"/>
              </w:rPr>
            </w:pPr>
            <w:ins w:id="17033"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7034" w:author="Lee, Daewon" w:date="2020-11-10T16:17:00Z"/>
                <w:lang w:eastAsia="zh-CN"/>
              </w:rPr>
            </w:pPr>
            <w:ins w:id="17035"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7036" w:author="Lee, Daewon" w:date="2020-11-10T16:17:00Z"/>
                <w:lang w:eastAsia="zh-CN"/>
              </w:rPr>
            </w:pPr>
            <w:ins w:id="17037"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7038" w:author="Lee, Daewon" w:date="2020-11-10T16:17:00Z"/>
                <w:lang w:eastAsia="zh-CN"/>
              </w:rPr>
            </w:pPr>
            <w:ins w:id="17039"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7040" w:author="Lee, Daewon" w:date="2020-11-10T16:17:00Z"/>
                <w:lang w:eastAsia="zh-CN"/>
              </w:rPr>
            </w:pPr>
            <w:ins w:id="17041"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7042" w:author="Lee, Daewon" w:date="2020-11-10T16:17:00Z"/>
                <w:lang w:eastAsia="zh-CN"/>
              </w:rPr>
            </w:pPr>
            <w:ins w:id="17043" w:author="Lee, Daewon" w:date="2020-11-10T16:17:00Z">
              <w:r w:rsidRPr="001E23AD">
                <w:rPr>
                  <w:lang w:eastAsia="zh-CN"/>
                </w:rPr>
                <w:t>960KHz</w:t>
              </w:r>
            </w:ins>
          </w:p>
        </w:tc>
      </w:tr>
      <w:tr w:rsidR="004C09BC" w14:paraId="0B687BFB" w14:textId="77777777" w:rsidTr="00D64CE9">
        <w:trPr>
          <w:trHeight w:val="225"/>
          <w:jc w:val="center"/>
          <w:ins w:id="17044"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7055" w:author="Lee, Daewon" w:date="2020-11-10T16:17:00Z"/>
                <w:lang w:eastAsia="zh-CN"/>
              </w:rPr>
            </w:pPr>
            <w:ins w:id="17056" w:author="Lee, Daewon" w:date="2020-11-10T16:17:00Z">
              <w:r w:rsidRPr="001E23AD">
                <w:rPr>
                  <w:lang w:eastAsia="zh-CN"/>
                </w:rPr>
                <w:t>-0.3</w:t>
              </w:r>
            </w:ins>
          </w:p>
        </w:tc>
      </w:tr>
      <w:tr w:rsidR="004C09BC" w14:paraId="0A10471A" w14:textId="77777777" w:rsidTr="00D64CE9">
        <w:trPr>
          <w:trHeight w:val="225"/>
          <w:jc w:val="center"/>
          <w:ins w:id="17057"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7058"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7067" w:author="Lee, Daewon" w:date="2020-11-10T16:17:00Z"/>
                <w:lang w:eastAsia="zh-CN"/>
              </w:rPr>
            </w:pPr>
            <w:ins w:id="17068" w:author="Lee, Daewon" w:date="2020-11-10T16:17:00Z">
              <w:r w:rsidRPr="001E23AD">
                <w:rPr>
                  <w:lang w:eastAsia="zh-CN"/>
                </w:rPr>
                <w:t>-0.2</w:t>
              </w:r>
            </w:ins>
          </w:p>
        </w:tc>
      </w:tr>
      <w:tr w:rsidR="004C09BC" w14:paraId="093FE0D3" w14:textId="77777777" w:rsidTr="00D64CE9">
        <w:trPr>
          <w:trHeight w:val="225"/>
          <w:jc w:val="center"/>
          <w:ins w:id="17069"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7070"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7079" w:author="Lee, Daewon" w:date="2020-11-10T16:17:00Z"/>
                <w:lang w:eastAsia="zh-CN"/>
              </w:rPr>
            </w:pPr>
            <w:ins w:id="17080" w:author="Lee, Daewon" w:date="2020-11-10T16:17:00Z">
              <w:r w:rsidRPr="001E23AD">
                <w:rPr>
                  <w:lang w:eastAsia="zh-CN"/>
                </w:rPr>
                <w:t>-0.2</w:t>
              </w:r>
            </w:ins>
          </w:p>
        </w:tc>
      </w:tr>
      <w:tr w:rsidR="004C09BC" w14:paraId="165A4679" w14:textId="77777777" w:rsidTr="00D64CE9">
        <w:trPr>
          <w:trHeight w:val="225"/>
          <w:jc w:val="center"/>
          <w:ins w:id="17081"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7082"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7085" w:author="Lee, Daewon" w:date="2020-11-10T16:17:00Z"/>
                <w:lang w:eastAsia="zh-CN"/>
              </w:rPr>
            </w:pPr>
            <w:ins w:id="17086"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7087" w:author="Lee, Daewon" w:date="2020-11-10T16:17:00Z"/>
                <w:lang w:eastAsia="zh-CN"/>
              </w:rPr>
            </w:pPr>
            <w:ins w:id="17088"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7089" w:author="Lee, Daewon" w:date="2020-11-10T16:17:00Z"/>
                <w:lang w:eastAsia="zh-CN"/>
              </w:rPr>
            </w:pPr>
            <w:ins w:id="17090"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7091" w:author="Lee, Daewon" w:date="2020-11-10T16:17:00Z"/>
                <w:lang w:eastAsia="zh-CN"/>
              </w:rPr>
            </w:pPr>
            <w:ins w:id="17092" w:author="Lee, Daewon" w:date="2020-11-10T16:17:00Z">
              <w:r w:rsidRPr="001E23AD">
                <w:rPr>
                  <w:lang w:eastAsia="zh-CN"/>
                </w:rPr>
                <w:t>-6.3</w:t>
              </w:r>
            </w:ins>
          </w:p>
        </w:tc>
      </w:tr>
      <w:tr w:rsidR="004C09BC" w14:paraId="0AA7AAC8" w14:textId="77777777" w:rsidTr="00D64CE9">
        <w:trPr>
          <w:trHeight w:val="225"/>
          <w:jc w:val="center"/>
          <w:ins w:id="17093"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7094"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7095" w:author="Lee, Daewon" w:date="2020-11-10T16:17:00Z"/>
                <w:lang w:eastAsia="zh-CN"/>
              </w:rPr>
            </w:pPr>
            <w:ins w:id="17096"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7097" w:author="Lee, Daewon" w:date="2020-11-10T16:17:00Z"/>
                <w:lang w:eastAsia="zh-CN"/>
              </w:rPr>
            </w:pPr>
            <w:ins w:id="17098"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7099" w:author="Lee, Daewon" w:date="2020-11-10T16:17:00Z"/>
                <w:lang w:eastAsia="zh-CN"/>
              </w:rPr>
            </w:pPr>
            <w:ins w:id="17100"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7103" w:author="Lee, Daewon" w:date="2020-11-10T16:17:00Z"/>
                <w:lang w:eastAsia="zh-CN"/>
              </w:rPr>
            </w:pPr>
            <w:ins w:id="17104" w:author="Lee, Daewon" w:date="2020-11-10T16:17:00Z">
              <w:r w:rsidRPr="001E23AD">
                <w:rPr>
                  <w:lang w:eastAsia="zh-CN"/>
                </w:rPr>
                <w:t>-5.4</w:t>
              </w:r>
            </w:ins>
          </w:p>
        </w:tc>
      </w:tr>
      <w:tr w:rsidR="004C09BC" w14:paraId="7559A6F0" w14:textId="77777777" w:rsidTr="00D64CE9">
        <w:trPr>
          <w:trHeight w:val="225"/>
          <w:jc w:val="center"/>
          <w:ins w:id="17105"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7106"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7115" w:author="Lee, Daewon" w:date="2020-11-10T16:17:00Z"/>
                <w:lang w:eastAsia="zh-CN"/>
              </w:rPr>
            </w:pPr>
            <w:ins w:id="17116" w:author="Lee, Daewon" w:date="2020-11-10T16:17:00Z">
              <w:r w:rsidRPr="001E23AD">
                <w:rPr>
                  <w:lang w:eastAsia="zh-CN"/>
                </w:rPr>
                <w:t>-20.5</w:t>
              </w:r>
            </w:ins>
          </w:p>
        </w:tc>
      </w:tr>
      <w:tr w:rsidR="004C09BC" w14:paraId="297941A6" w14:textId="77777777" w:rsidTr="00D64CE9">
        <w:trPr>
          <w:trHeight w:val="225"/>
          <w:jc w:val="center"/>
          <w:ins w:id="17117"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7118"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7119" w:author="Lee, Daewon" w:date="2020-11-10T16:17:00Z"/>
                <w:lang w:eastAsia="zh-CN"/>
              </w:rPr>
            </w:pPr>
            <w:ins w:id="17120"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7121" w:author="Lee, Daewon" w:date="2020-11-10T16:17:00Z"/>
                <w:lang w:eastAsia="zh-CN"/>
              </w:rPr>
            </w:pPr>
            <w:ins w:id="17122"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7123" w:author="Lee, Daewon" w:date="2020-11-10T16:17:00Z"/>
                <w:lang w:eastAsia="zh-CN"/>
              </w:rPr>
            </w:pPr>
            <w:ins w:id="17124"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7125" w:author="Lee, Daewon" w:date="2020-11-10T16:17:00Z"/>
                <w:lang w:eastAsia="zh-CN"/>
              </w:rPr>
            </w:pPr>
            <w:ins w:id="17126"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7127" w:author="Lee, Daewon" w:date="2020-11-10T16:17:00Z"/>
                <w:lang w:eastAsia="zh-CN"/>
              </w:rPr>
            </w:pPr>
            <w:ins w:id="17128" w:author="Lee, Daewon" w:date="2020-11-10T16:17:00Z">
              <w:r w:rsidRPr="001E23AD">
                <w:rPr>
                  <w:lang w:eastAsia="zh-CN"/>
                </w:rPr>
                <w:t>-20.5</w:t>
              </w:r>
            </w:ins>
          </w:p>
        </w:tc>
      </w:tr>
      <w:tr w:rsidR="004C09BC" w14:paraId="2236B9FB" w14:textId="77777777" w:rsidTr="00D64CE9">
        <w:trPr>
          <w:trHeight w:val="225"/>
          <w:jc w:val="center"/>
          <w:ins w:id="17129"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7130"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7131" w:author="Lee, Daewon" w:date="2020-11-10T16:17:00Z"/>
                <w:lang w:eastAsia="zh-CN"/>
              </w:rPr>
            </w:pPr>
            <w:ins w:id="17132"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7133" w:author="Lee, Daewon" w:date="2020-11-10T16:17:00Z"/>
                <w:lang w:eastAsia="zh-CN"/>
              </w:rPr>
            </w:pPr>
            <w:ins w:id="17134"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7135" w:author="Lee, Daewon" w:date="2020-11-10T16:17:00Z"/>
                <w:lang w:eastAsia="zh-CN"/>
              </w:rPr>
            </w:pPr>
            <w:ins w:id="17136"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7137" w:author="Lee, Daewon" w:date="2020-11-10T16:17:00Z"/>
                <w:lang w:eastAsia="zh-CN"/>
              </w:rPr>
            </w:pPr>
            <w:ins w:id="17138"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7139" w:author="Lee, Daewon" w:date="2020-11-10T16:17:00Z"/>
                <w:lang w:eastAsia="zh-CN"/>
              </w:rPr>
            </w:pPr>
            <w:ins w:id="17140" w:author="Lee, Daewon" w:date="2020-11-10T16:17:00Z">
              <w:r w:rsidRPr="001E23AD">
                <w:rPr>
                  <w:lang w:eastAsia="zh-CN"/>
                </w:rPr>
                <w:t>0.2</w:t>
              </w:r>
            </w:ins>
          </w:p>
        </w:tc>
      </w:tr>
      <w:tr w:rsidR="004C09BC" w14:paraId="0CDDC6C9" w14:textId="77777777" w:rsidTr="00D64CE9">
        <w:trPr>
          <w:trHeight w:val="225"/>
          <w:jc w:val="center"/>
          <w:ins w:id="17141"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7142"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7143" w:author="Lee, Daewon" w:date="2020-11-10T16:17:00Z"/>
                <w:lang w:eastAsia="zh-CN"/>
              </w:rPr>
            </w:pPr>
            <w:ins w:id="17144"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7145" w:author="Lee, Daewon" w:date="2020-11-10T16:17:00Z"/>
                <w:lang w:eastAsia="zh-CN"/>
              </w:rPr>
            </w:pPr>
            <w:ins w:id="17146"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7147" w:author="Lee, Daewon" w:date="2020-11-10T16:17:00Z"/>
                <w:lang w:eastAsia="zh-CN"/>
              </w:rPr>
            </w:pPr>
            <w:ins w:id="17148"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7149" w:author="Lee, Daewon" w:date="2020-11-10T16:17:00Z"/>
                <w:lang w:eastAsia="zh-CN"/>
              </w:rPr>
            </w:pPr>
            <w:ins w:id="17150"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7151" w:author="Lee, Daewon" w:date="2020-11-10T16:17:00Z"/>
                <w:lang w:eastAsia="zh-CN"/>
              </w:rPr>
            </w:pPr>
            <w:ins w:id="17152" w:author="Lee, Daewon" w:date="2020-11-10T16:17:00Z">
              <w:r w:rsidRPr="001E23AD">
                <w:rPr>
                  <w:lang w:eastAsia="zh-CN"/>
                </w:rPr>
                <w:t>1.2</w:t>
              </w:r>
            </w:ins>
          </w:p>
        </w:tc>
      </w:tr>
      <w:tr w:rsidR="004C09BC" w14:paraId="09E045BC" w14:textId="77777777" w:rsidTr="00D64CE9">
        <w:trPr>
          <w:trHeight w:val="225"/>
          <w:jc w:val="center"/>
          <w:ins w:id="17153"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7154"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7155" w:author="Lee, Daewon" w:date="2020-11-10T16:17:00Z"/>
                <w:lang w:eastAsia="zh-CN"/>
              </w:rPr>
            </w:pPr>
            <w:ins w:id="17156"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7157" w:author="Lee, Daewon" w:date="2020-11-10T16:17:00Z"/>
                <w:lang w:eastAsia="zh-CN"/>
              </w:rPr>
            </w:pPr>
            <w:ins w:id="17158"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7159" w:author="Lee, Daewon" w:date="2020-11-10T16:17:00Z"/>
                <w:lang w:eastAsia="zh-CN"/>
              </w:rPr>
            </w:pPr>
            <w:ins w:id="17160"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7161" w:author="Lee, Daewon" w:date="2020-11-10T16:17:00Z"/>
                <w:lang w:eastAsia="zh-CN"/>
              </w:rPr>
            </w:pPr>
            <w:ins w:id="17162"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7163" w:author="Lee, Daewon" w:date="2020-11-10T16:17:00Z"/>
                <w:lang w:eastAsia="zh-CN"/>
              </w:rPr>
            </w:pPr>
            <w:ins w:id="17164" w:author="Lee, Daewon" w:date="2020-11-10T16:17:00Z">
              <w:r w:rsidRPr="001E23AD">
                <w:rPr>
                  <w:lang w:eastAsia="zh-CN"/>
                </w:rPr>
                <w:t>-8.3</w:t>
              </w:r>
            </w:ins>
          </w:p>
        </w:tc>
      </w:tr>
      <w:tr w:rsidR="004C09BC" w14:paraId="19DAFE85" w14:textId="77777777" w:rsidTr="00D64CE9">
        <w:trPr>
          <w:trHeight w:val="225"/>
          <w:jc w:val="center"/>
          <w:ins w:id="17165"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7166"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7167" w:author="Lee, Daewon" w:date="2020-11-10T16:17:00Z"/>
                <w:lang w:eastAsia="zh-CN"/>
              </w:rPr>
            </w:pPr>
            <w:ins w:id="17168"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7169" w:author="Lee, Daewon" w:date="2020-11-10T16:17:00Z"/>
                <w:lang w:eastAsia="zh-CN"/>
              </w:rPr>
            </w:pPr>
            <w:ins w:id="17170"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7171" w:author="Lee, Daewon" w:date="2020-11-10T16:17:00Z"/>
                <w:lang w:eastAsia="zh-CN"/>
              </w:rPr>
            </w:pPr>
            <w:ins w:id="17172"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7173" w:author="Lee, Daewon" w:date="2020-11-10T16:17:00Z"/>
                <w:lang w:eastAsia="zh-CN"/>
              </w:rPr>
            </w:pPr>
            <w:ins w:id="17174"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7175" w:author="Lee, Daewon" w:date="2020-11-10T16:17:00Z"/>
                <w:lang w:eastAsia="zh-CN"/>
              </w:rPr>
            </w:pPr>
            <w:ins w:id="17176" w:author="Lee, Daewon" w:date="2020-11-10T16:17:00Z">
              <w:r w:rsidRPr="001E23AD">
                <w:rPr>
                  <w:lang w:eastAsia="zh-CN"/>
                </w:rPr>
                <w:t>-8.2</w:t>
              </w:r>
            </w:ins>
          </w:p>
        </w:tc>
      </w:tr>
      <w:tr w:rsidR="004C09BC" w14:paraId="63A09FED" w14:textId="77777777" w:rsidTr="00D64CE9">
        <w:trPr>
          <w:trHeight w:val="1050"/>
          <w:jc w:val="center"/>
          <w:ins w:id="17177" w:author="Lee, Daewon" w:date="2020-11-10T16:17:00Z"/>
        </w:trPr>
        <w:tc>
          <w:tcPr>
            <w:tcW w:w="0" w:type="auto"/>
            <w:vMerge/>
            <w:vAlign w:val="center"/>
            <w:hideMark/>
          </w:tcPr>
          <w:p w14:paraId="0162F74E" w14:textId="77777777" w:rsidR="004C09BC" w:rsidRDefault="004C09BC" w:rsidP="00D64CE9">
            <w:pPr>
              <w:spacing w:after="0" w:line="280" w:lineRule="atLeast"/>
              <w:rPr>
                <w:ins w:id="17178"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7179" w:author="Lee, Daewon" w:date="2020-11-10T16:17:00Z"/>
                <w:lang w:eastAsia="zh-CN"/>
              </w:rPr>
            </w:pPr>
            <w:ins w:id="17180"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7181" w:author="Lee, Daewon" w:date="2020-11-10T16:17:00Z"/>
                <w:lang w:eastAsia="zh-CN"/>
              </w:rPr>
            </w:pPr>
            <w:ins w:id="17182"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7183" w:author="Lee, Daewon" w:date="2020-11-10T16:17:00Z"/>
                <w:lang w:eastAsia="zh-CN"/>
              </w:rPr>
            </w:pPr>
            <w:ins w:id="17184"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7185" w:author="Lee, Daewon" w:date="2020-11-10T16:17:00Z"/>
                <w:lang w:eastAsia="zh-CN"/>
              </w:rPr>
            </w:pPr>
            <w:ins w:id="17186"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7187" w:author="Lee, Daewon" w:date="2020-11-10T16:17:00Z"/>
                <w:lang w:eastAsia="zh-CN"/>
              </w:rPr>
            </w:pPr>
            <w:ins w:id="17188"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7189" w:author="Lee, Daewon" w:date="2020-11-10T16:17:00Z"/>
                <w:lang w:eastAsia="zh-CN"/>
              </w:rPr>
            </w:pPr>
            <w:ins w:id="17190"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7191" w:author="Lee, Daewon" w:date="2020-11-10T16:17:00Z"/>
                <w:lang w:eastAsia="zh-CN"/>
              </w:rPr>
            </w:pPr>
            <w:ins w:id="17192"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7193"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7194" w:author="Lee, Daewon" w:date="2020-11-10T16:17:00Z"/>
          <w:rFonts w:eastAsia="Times New Roman"/>
        </w:rPr>
      </w:pPr>
      <w:bookmarkStart w:id="17195" w:name="_Ref47553046"/>
      <w:ins w:id="17196" w:author="Lee, Daewon" w:date="2020-11-10T16:17:00Z">
        <w:r w:rsidRPr="00403B6C">
          <w:rPr>
            <w:rFonts w:eastAsia="Times New Roman"/>
          </w:rPr>
          <w:t>Table B.1.2.2-</w:t>
        </w:r>
        <w:bookmarkEnd w:id="17195"/>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7197"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7198" w:author="Lee, Daewon" w:date="2020-11-10T16:17:00Z"/>
                <w:lang w:eastAsia="zh-CN"/>
              </w:rPr>
            </w:pPr>
            <w:ins w:id="17199"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7200" w:author="Lee, Daewon" w:date="2020-11-10T16:17:00Z"/>
                <w:lang w:eastAsia="zh-CN"/>
              </w:rPr>
            </w:pPr>
            <w:ins w:id="17201"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7202" w:author="Lee, Daewon" w:date="2020-11-10T16:17:00Z"/>
                <w:lang w:eastAsia="zh-CN"/>
              </w:rPr>
            </w:pPr>
            <w:ins w:id="17203"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7204" w:author="Lee, Daewon" w:date="2020-11-10T16:17:00Z"/>
                <w:lang w:eastAsia="zh-CN"/>
              </w:rPr>
            </w:pPr>
            <w:ins w:id="17205"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7206" w:author="Lee, Daewon" w:date="2020-11-10T16:17:00Z"/>
                <w:lang w:eastAsia="zh-CN"/>
              </w:rPr>
            </w:pPr>
            <w:ins w:id="17207"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7208" w:author="Lee, Daewon" w:date="2020-11-10T16:17:00Z"/>
                <w:lang w:eastAsia="zh-CN"/>
              </w:rPr>
            </w:pPr>
            <w:ins w:id="17209"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7210" w:author="Lee, Daewon" w:date="2020-11-10T16:17:00Z"/>
                <w:lang w:eastAsia="zh-CN"/>
              </w:rPr>
            </w:pPr>
            <w:ins w:id="17211" w:author="Lee, Daewon" w:date="2020-11-10T16:17:00Z">
              <w:r w:rsidRPr="001E23AD">
                <w:rPr>
                  <w:lang w:eastAsia="zh-CN"/>
                </w:rPr>
                <w:t>960KHz</w:t>
              </w:r>
            </w:ins>
          </w:p>
        </w:tc>
      </w:tr>
      <w:tr w:rsidR="004C09BC" w14:paraId="6AA47E7F" w14:textId="77777777" w:rsidTr="00D64CE9">
        <w:trPr>
          <w:trHeight w:val="225"/>
          <w:jc w:val="center"/>
          <w:ins w:id="17212"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7213" w:author="Lee, Daewon" w:date="2020-11-10T16:17:00Z"/>
                <w:lang w:eastAsia="zh-CN"/>
              </w:rPr>
            </w:pPr>
            <w:ins w:id="17214"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7215" w:author="Lee, Daewon" w:date="2020-11-10T16:17:00Z"/>
                <w:lang w:eastAsia="zh-CN"/>
              </w:rPr>
            </w:pPr>
            <w:ins w:id="17216"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7217" w:author="Lee, Daewon" w:date="2020-11-10T16:17:00Z"/>
                <w:lang w:eastAsia="zh-CN"/>
              </w:rPr>
            </w:pPr>
            <w:ins w:id="17218"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219" w:author="Lee, Daewon" w:date="2020-11-10T16:17:00Z"/>
                <w:lang w:eastAsia="zh-CN"/>
              </w:rPr>
            </w:pPr>
            <w:ins w:id="17220"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221" w:author="Lee, Daewon" w:date="2020-11-10T16:17:00Z"/>
                <w:lang w:eastAsia="zh-CN"/>
              </w:rPr>
            </w:pPr>
            <w:ins w:id="17222"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223" w:author="Lee, Daewon" w:date="2020-11-10T16:17:00Z"/>
                <w:lang w:eastAsia="zh-CN"/>
              </w:rPr>
            </w:pPr>
            <w:ins w:id="17224" w:author="Lee, Daewon" w:date="2020-11-10T16:17:00Z">
              <w:r w:rsidRPr="001E23AD">
                <w:rPr>
                  <w:lang w:eastAsia="zh-CN"/>
                </w:rPr>
                <w:t>-6.1/-2.2</w:t>
              </w:r>
            </w:ins>
          </w:p>
        </w:tc>
      </w:tr>
      <w:tr w:rsidR="004C09BC" w14:paraId="251FE16D" w14:textId="77777777" w:rsidTr="00D64CE9">
        <w:trPr>
          <w:trHeight w:val="225"/>
          <w:jc w:val="center"/>
          <w:ins w:id="17225"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226"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227" w:author="Lee, Daewon" w:date="2020-11-10T16:17:00Z"/>
                <w:lang w:eastAsia="zh-CN"/>
              </w:rPr>
            </w:pPr>
            <w:ins w:id="17228"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229" w:author="Lee, Daewon" w:date="2020-11-10T16:17:00Z"/>
                <w:lang w:eastAsia="zh-CN"/>
              </w:rPr>
            </w:pPr>
            <w:ins w:id="17230"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231" w:author="Lee, Daewon" w:date="2020-11-10T16:17:00Z"/>
                <w:lang w:eastAsia="zh-CN"/>
              </w:rPr>
            </w:pPr>
            <w:ins w:id="17232"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233" w:author="Lee, Daewon" w:date="2020-11-10T16:17:00Z"/>
                <w:lang w:eastAsia="zh-CN"/>
              </w:rPr>
            </w:pPr>
            <w:ins w:id="17234"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235" w:author="Lee, Daewon" w:date="2020-11-10T16:17:00Z"/>
                <w:lang w:eastAsia="zh-CN"/>
              </w:rPr>
            </w:pPr>
            <w:ins w:id="17236" w:author="Lee, Daewon" w:date="2020-11-10T16:17:00Z">
              <w:r w:rsidRPr="001E23AD">
                <w:rPr>
                  <w:lang w:eastAsia="zh-CN"/>
                </w:rPr>
                <w:t>-6.4/-3.0</w:t>
              </w:r>
            </w:ins>
          </w:p>
        </w:tc>
      </w:tr>
      <w:tr w:rsidR="004C09BC" w14:paraId="33D9D24D" w14:textId="77777777" w:rsidTr="00D64CE9">
        <w:trPr>
          <w:trHeight w:val="225"/>
          <w:jc w:val="center"/>
          <w:ins w:id="17237"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238"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239" w:author="Lee, Daewon" w:date="2020-11-10T16:17:00Z"/>
                <w:lang w:eastAsia="zh-CN"/>
              </w:rPr>
            </w:pPr>
            <w:ins w:id="17240"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241" w:author="Lee, Daewon" w:date="2020-11-10T16:17:00Z"/>
                <w:lang w:eastAsia="zh-CN"/>
              </w:rPr>
            </w:pPr>
            <w:ins w:id="17242"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243" w:author="Lee, Daewon" w:date="2020-11-10T16:17:00Z"/>
                <w:lang w:eastAsia="zh-CN"/>
              </w:rPr>
            </w:pPr>
            <w:ins w:id="17244"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245" w:author="Lee, Daewon" w:date="2020-11-10T16:17:00Z"/>
                <w:lang w:eastAsia="zh-CN"/>
              </w:rPr>
            </w:pPr>
            <w:ins w:id="17246"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247" w:author="Lee, Daewon" w:date="2020-11-10T16:17:00Z"/>
                <w:lang w:eastAsia="zh-CN"/>
              </w:rPr>
            </w:pPr>
            <w:ins w:id="17248" w:author="Lee, Daewon" w:date="2020-11-10T16:17:00Z">
              <w:r w:rsidRPr="001E23AD">
                <w:rPr>
                  <w:lang w:eastAsia="zh-CN"/>
                </w:rPr>
                <w:t>-6.7/-4.0</w:t>
              </w:r>
            </w:ins>
          </w:p>
        </w:tc>
      </w:tr>
      <w:tr w:rsidR="004C09BC" w14:paraId="4835C8B8" w14:textId="77777777" w:rsidTr="00D64CE9">
        <w:trPr>
          <w:trHeight w:val="225"/>
          <w:jc w:val="center"/>
          <w:ins w:id="17249"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250"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251" w:author="Lee, Daewon" w:date="2020-11-10T16:17:00Z"/>
                <w:lang w:eastAsia="zh-CN"/>
              </w:rPr>
            </w:pPr>
            <w:ins w:id="17252"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253" w:author="Lee, Daewon" w:date="2020-11-10T16:17:00Z"/>
                <w:lang w:eastAsia="zh-CN"/>
              </w:rPr>
            </w:pPr>
            <w:ins w:id="17254"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255" w:author="Lee, Daewon" w:date="2020-11-10T16:17:00Z"/>
                <w:lang w:eastAsia="zh-CN"/>
              </w:rPr>
            </w:pPr>
            <w:ins w:id="17256"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257" w:author="Lee, Daewon" w:date="2020-11-10T16:17:00Z"/>
                <w:lang w:eastAsia="zh-CN"/>
              </w:rPr>
            </w:pPr>
            <w:ins w:id="17258"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259" w:author="Lee, Daewon" w:date="2020-11-10T16:17:00Z"/>
                <w:lang w:eastAsia="zh-CN"/>
              </w:rPr>
            </w:pPr>
            <w:ins w:id="17260" w:author="Lee, Daewon" w:date="2020-11-10T16:17:00Z">
              <w:r w:rsidRPr="001E23AD">
                <w:rPr>
                  <w:lang w:eastAsia="zh-CN"/>
                </w:rPr>
                <w:t>-12.0/-5.3</w:t>
              </w:r>
            </w:ins>
          </w:p>
        </w:tc>
      </w:tr>
      <w:tr w:rsidR="004C09BC" w14:paraId="647AEAF4" w14:textId="77777777" w:rsidTr="00D64CE9">
        <w:trPr>
          <w:trHeight w:val="225"/>
          <w:jc w:val="center"/>
          <w:ins w:id="17261"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262"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263" w:author="Lee, Daewon" w:date="2020-11-10T16:17:00Z"/>
                <w:lang w:eastAsia="zh-CN"/>
              </w:rPr>
            </w:pPr>
            <w:ins w:id="17264"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265" w:author="Lee, Daewon" w:date="2020-11-10T16:17:00Z"/>
                <w:lang w:eastAsia="zh-CN"/>
              </w:rPr>
            </w:pPr>
            <w:ins w:id="17266"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267" w:author="Lee, Daewon" w:date="2020-11-10T16:17:00Z"/>
                <w:lang w:eastAsia="zh-CN"/>
              </w:rPr>
            </w:pPr>
            <w:ins w:id="17268"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269" w:author="Lee, Daewon" w:date="2020-11-10T16:17:00Z"/>
                <w:lang w:eastAsia="zh-CN"/>
              </w:rPr>
            </w:pPr>
            <w:ins w:id="17270"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271" w:author="Lee, Daewon" w:date="2020-11-10T16:17:00Z"/>
                <w:lang w:eastAsia="zh-CN"/>
              </w:rPr>
            </w:pPr>
            <w:ins w:id="17272" w:author="Lee, Daewon" w:date="2020-11-10T16:17:00Z">
              <w:r w:rsidRPr="001E23AD">
                <w:rPr>
                  <w:lang w:eastAsia="zh-CN"/>
                </w:rPr>
                <w:t>-11.3/-4.3</w:t>
              </w:r>
            </w:ins>
          </w:p>
        </w:tc>
      </w:tr>
      <w:tr w:rsidR="004C09BC" w14:paraId="3879966F" w14:textId="77777777" w:rsidTr="00D64CE9">
        <w:trPr>
          <w:trHeight w:val="225"/>
          <w:jc w:val="center"/>
          <w:ins w:id="17273"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274"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275" w:author="Lee, Daewon" w:date="2020-11-10T16:17:00Z"/>
                <w:lang w:eastAsia="zh-CN"/>
              </w:rPr>
            </w:pPr>
            <w:ins w:id="17276"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277" w:author="Lee, Daewon" w:date="2020-11-10T16:17:00Z"/>
                <w:lang w:eastAsia="zh-CN"/>
              </w:rPr>
            </w:pPr>
            <w:ins w:id="17278"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279" w:author="Lee, Daewon" w:date="2020-11-10T16:17:00Z"/>
                <w:lang w:eastAsia="zh-CN"/>
              </w:rPr>
            </w:pPr>
            <w:ins w:id="17280"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281" w:author="Lee, Daewon" w:date="2020-11-10T16:17:00Z"/>
                <w:lang w:eastAsia="zh-CN"/>
              </w:rPr>
            </w:pPr>
            <w:ins w:id="17282"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283" w:author="Lee, Daewon" w:date="2020-11-10T16:17:00Z"/>
                <w:lang w:eastAsia="zh-CN"/>
              </w:rPr>
            </w:pPr>
            <w:ins w:id="17284" w:author="Lee, Daewon" w:date="2020-11-10T16:17:00Z">
              <w:r w:rsidRPr="001E23AD">
                <w:rPr>
                  <w:lang w:eastAsia="zh-CN"/>
                </w:rPr>
                <w:t>-25.2/-20.3</w:t>
              </w:r>
            </w:ins>
          </w:p>
        </w:tc>
      </w:tr>
      <w:tr w:rsidR="004C09BC" w14:paraId="2299F05A" w14:textId="77777777" w:rsidTr="00D64CE9">
        <w:trPr>
          <w:trHeight w:val="225"/>
          <w:jc w:val="center"/>
          <w:ins w:id="17285"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286"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287" w:author="Lee, Daewon" w:date="2020-11-10T16:17:00Z"/>
                <w:lang w:eastAsia="zh-CN"/>
              </w:rPr>
            </w:pPr>
            <w:ins w:id="17288"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289" w:author="Lee, Daewon" w:date="2020-11-10T16:17:00Z"/>
                <w:lang w:eastAsia="zh-CN"/>
              </w:rPr>
            </w:pPr>
            <w:ins w:id="17290"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291" w:author="Lee, Daewon" w:date="2020-11-10T16:17:00Z"/>
                <w:lang w:eastAsia="zh-CN"/>
              </w:rPr>
            </w:pPr>
            <w:ins w:id="17292"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293" w:author="Lee, Daewon" w:date="2020-11-10T16:17:00Z"/>
                <w:lang w:eastAsia="zh-CN"/>
              </w:rPr>
            </w:pPr>
            <w:ins w:id="17294"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295" w:author="Lee, Daewon" w:date="2020-11-10T16:17:00Z"/>
                <w:lang w:eastAsia="zh-CN"/>
              </w:rPr>
            </w:pPr>
            <w:ins w:id="17296" w:author="Lee, Daewon" w:date="2020-11-10T16:17:00Z">
              <w:r w:rsidRPr="001E23AD">
                <w:rPr>
                  <w:lang w:eastAsia="zh-CN"/>
                </w:rPr>
                <w:t>-25.2/-20.2</w:t>
              </w:r>
            </w:ins>
          </w:p>
        </w:tc>
      </w:tr>
      <w:tr w:rsidR="004C09BC" w14:paraId="1B2D3BFE" w14:textId="77777777" w:rsidTr="00D64CE9">
        <w:trPr>
          <w:trHeight w:val="225"/>
          <w:jc w:val="center"/>
          <w:ins w:id="17297"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298"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299" w:author="Lee, Daewon" w:date="2020-11-10T16:17:00Z"/>
                <w:lang w:eastAsia="zh-CN"/>
              </w:rPr>
            </w:pPr>
            <w:ins w:id="17300"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301" w:author="Lee, Daewon" w:date="2020-11-10T16:17:00Z"/>
                <w:lang w:eastAsia="zh-CN"/>
              </w:rPr>
            </w:pPr>
            <w:ins w:id="17302"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303" w:author="Lee, Daewon" w:date="2020-11-10T16:17:00Z"/>
                <w:lang w:eastAsia="zh-CN"/>
              </w:rPr>
            </w:pPr>
            <w:ins w:id="17304"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305" w:author="Lee, Daewon" w:date="2020-11-10T16:17:00Z"/>
                <w:lang w:eastAsia="zh-CN"/>
              </w:rPr>
            </w:pPr>
            <w:ins w:id="17306"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307" w:author="Lee, Daewon" w:date="2020-11-10T16:17:00Z"/>
                <w:lang w:eastAsia="zh-CN"/>
              </w:rPr>
            </w:pPr>
            <w:ins w:id="17308" w:author="Lee, Daewon" w:date="2020-11-10T16:17:00Z">
              <w:r w:rsidRPr="001E23AD">
                <w:rPr>
                  <w:lang w:eastAsia="zh-CN"/>
                </w:rPr>
                <w:t>-6.1/-0.5</w:t>
              </w:r>
            </w:ins>
          </w:p>
        </w:tc>
      </w:tr>
      <w:tr w:rsidR="004C09BC" w14:paraId="52F4BA0F" w14:textId="77777777" w:rsidTr="00D64CE9">
        <w:trPr>
          <w:trHeight w:val="225"/>
          <w:jc w:val="center"/>
          <w:ins w:id="17309"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310"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311" w:author="Lee, Daewon" w:date="2020-11-10T16:17:00Z"/>
                <w:lang w:eastAsia="zh-CN"/>
              </w:rPr>
            </w:pPr>
            <w:ins w:id="17312"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313" w:author="Lee, Daewon" w:date="2020-11-10T16:17:00Z"/>
                <w:lang w:eastAsia="zh-CN"/>
              </w:rPr>
            </w:pPr>
            <w:ins w:id="17314"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315" w:author="Lee, Daewon" w:date="2020-11-10T16:17:00Z"/>
                <w:lang w:eastAsia="zh-CN"/>
              </w:rPr>
            </w:pPr>
            <w:ins w:id="17316"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317" w:author="Lee, Daewon" w:date="2020-11-10T16:17:00Z"/>
                <w:lang w:eastAsia="zh-CN"/>
              </w:rPr>
            </w:pPr>
            <w:ins w:id="17318"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319" w:author="Lee, Daewon" w:date="2020-11-10T16:17:00Z"/>
                <w:lang w:eastAsia="zh-CN"/>
              </w:rPr>
            </w:pPr>
            <w:ins w:id="17320" w:author="Lee, Daewon" w:date="2020-11-10T16:17:00Z">
              <w:r w:rsidRPr="001E23AD">
                <w:rPr>
                  <w:lang w:eastAsia="zh-CN"/>
                </w:rPr>
                <w:t>-4.9/ 0.7</w:t>
              </w:r>
            </w:ins>
          </w:p>
        </w:tc>
      </w:tr>
      <w:tr w:rsidR="004C09BC" w14:paraId="49EB9080" w14:textId="77777777" w:rsidTr="00D64CE9">
        <w:trPr>
          <w:trHeight w:val="225"/>
          <w:jc w:val="center"/>
          <w:ins w:id="17321"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322"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323" w:author="Lee, Daewon" w:date="2020-11-10T16:17:00Z"/>
                <w:lang w:eastAsia="zh-CN"/>
              </w:rPr>
            </w:pPr>
            <w:ins w:id="17324"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325" w:author="Lee, Daewon" w:date="2020-11-10T16:17:00Z"/>
                <w:lang w:eastAsia="zh-CN"/>
              </w:rPr>
            </w:pPr>
            <w:ins w:id="17326"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327" w:author="Lee, Daewon" w:date="2020-11-10T16:17:00Z"/>
                <w:lang w:eastAsia="zh-CN"/>
              </w:rPr>
            </w:pPr>
            <w:ins w:id="17328"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329" w:author="Lee, Daewon" w:date="2020-11-10T16:17:00Z"/>
                <w:lang w:eastAsia="zh-CN"/>
              </w:rPr>
            </w:pPr>
            <w:ins w:id="17330"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331" w:author="Lee, Daewon" w:date="2020-11-10T16:17:00Z"/>
                <w:lang w:eastAsia="zh-CN"/>
              </w:rPr>
            </w:pPr>
            <w:ins w:id="17332" w:author="Lee, Daewon" w:date="2020-11-10T16:17:00Z">
              <w:r w:rsidRPr="001E23AD">
                <w:rPr>
                  <w:lang w:eastAsia="zh-CN"/>
                </w:rPr>
                <w:t>-12.6/-7.1</w:t>
              </w:r>
            </w:ins>
          </w:p>
        </w:tc>
      </w:tr>
      <w:tr w:rsidR="004C09BC" w14:paraId="76CD76C0" w14:textId="77777777" w:rsidTr="00D64CE9">
        <w:trPr>
          <w:trHeight w:val="225"/>
          <w:jc w:val="center"/>
          <w:ins w:id="17333"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334"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335" w:author="Lee, Daewon" w:date="2020-11-10T16:17:00Z"/>
                <w:lang w:eastAsia="zh-CN"/>
              </w:rPr>
            </w:pPr>
            <w:ins w:id="17336"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337" w:author="Lee, Daewon" w:date="2020-11-10T16:17:00Z"/>
                <w:lang w:eastAsia="zh-CN"/>
              </w:rPr>
            </w:pPr>
            <w:ins w:id="17338"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339" w:author="Lee, Daewon" w:date="2020-11-10T16:17:00Z"/>
                <w:lang w:eastAsia="zh-CN"/>
              </w:rPr>
            </w:pPr>
            <w:ins w:id="17340"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341" w:author="Lee, Daewon" w:date="2020-11-10T16:17:00Z"/>
                <w:lang w:eastAsia="zh-CN"/>
              </w:rPr>
            </w:pPr>
            <w:ins w:id="17342"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343" w:author="Lee, Daewon" w:date="2020-11-10T16:17:00Z"/>
                <w:lang w:eastAsia="zh-CN"/>
              </w:rPr>
            </w:pPr>
            <w:ins w:id="17344" w:author="Lee, Daewon" w:date="2020-11-10T16:17:00Z">
              <w:r w:rsidRPr="001E23AD">
                <w:rPr>
                  <w:lang w:eastAsia="zh-CN"/>
                </w:rPr>
                <w:t>-12.5/-6.5</w:t>
              </w:r>
            </w:ins>
          </w:p>
        </w:tc>
      </w:tr>
      <w:tr w:rsidR="004C09BC" w14:paraId="5BE6C8A3" w14:textId="77777777" w:rsidTr="00D64CE9">
        <w:trPr>
          <w:trHeight w:val="107"/>
          <w:jc w:val="center"/>
          <w:ins w:id="17345" w:author="Lee, Daewon" w:date="2020-11-10T16:17:00Z"/>
        </w:trPr>
        <w:tc>
          <w:tcPr>
            <w:tcW w:w="0" w:type="auto"/>
            <w:vMerge/>
            <w:vAlign w:val="center"/>
            <w:hideMark/>
          </w:tcPr>
          <w:p w14:paraId="43519424" w14:textId="77777777" w:rsidR="004C09BC" w:rsidRDefault="004C09BC" w:rsidP="00D64CE9">
            <w:pPr>
              <w:spacing w:after="0" w:line="280" w:lineRule="atLeast"/>
              <w:rPr>
                <w:ins w:id="17346"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347" w:author="Lee, Daewon" w:date="2020-11-10T16:17:00Z"/>
                <w:lang w:eastAsia="zh-CN"/>
              </w:rPr>
            </w:pPr>
            <w:ins w:id="17348"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349" w:author="Lee, Daewon" w:date="2020-11-10T16:17:00Z"/>
                <w:lang w:eastAsia="zh-CN"/>
              </w:rPr>
            </w:pPr>
            <w:ins w:id="17350"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351" w:author="Lee, Daewon" w:date="2020-11-10T16:17:00Z"/>
                <w:lang w:eastAsia="zh-CN"/>
              </w:rPr>
            </w:pPr>
            <w:ins w:id="17352"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353" w:author="Lee, Daewon" w:date="2020-11-10T16:17:00Z"/>
                <w:lang w:eastAsia="zh-CN"/>
              </w:rPr>
            </w:pPr>
            <w:ins w:id="17354"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355"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356"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357" w:author="Lee, Daewon" w:date="2020-11-10T16:17:00Z"/>
        </w:rPr>
      </w:pPr>
      <w:bookmarkStart w:id="17358" w:name="_Toc56024754"/>
      <w:bookmarkStart w:id="17359" w:name="_Toc56026002"/>
      <w:bookmarkStart w:id="17360" w:name="_Toc56114082"/>
      <w:ins w:id="17361" w:author="Lee, Daewon" w:date="2020-11-10T16:17:00Z">
        <w:r>
          <w:t>B.1.2.3</w:t>
        </w:r>
        <w:r>
          <w:tab/>
          <w:t>Source 4 [60]</w:t>
        </w:r>
        <w:bookmarkEnd w:id="17358"/>
        <w:bookmarkEnd w:id="17359"/>
        <w:bookmarkEnd w:id="17360"/>
      </w:ins>
    </w:p>
    <w:p w14:paraId="4EA6BA81" w14:textId="77777777" w:rsidR="004C09BC" w:rsidRPr="00403B6C" w:rsidRDefault="004C09BC" w:rsidP="004C09BC">
      <w:pPr>
        <w:pStyle w:val="TH"/>
        <w:rPr>
          <w:ins w:id="17362" w:author="Lee, Daewon" w:date="2020-11-10T16:17:00Z"/>
          <w:rFonts w:eastAsia="Times New Roman"/>
        </w:rPr>
      </w:pPr>
      <w:ins w:id="17363"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364" w:author="Lee, Daewon" w:date="2020-11-10T16:17:00Z"/>
        </w:trPr>
        <w:tc>
          <w:tcPr>
            <w:tcW w:w="0" w:type="auto"/>
            <w:hideMark/>
          </w:tcPr>
          <w:p w14:paraId="6D4DC99E" w14:textId="77777777" w:rsidR="004C09BC" w:rsidRPr="001E23AD" w:rsidRDefault="004C09BC" w:rsidP="00D64CE9">
            <w:pPr>
              <w:pStyle w:val="TAC"/>
              <w:keepNext w:val="0"/>
              <w:keepLines w:val="0"/>
              <w:rPr>
                <w:ins w:id="17365" w:author="Lee, Daewon" w:date="2020-11-10T16:17:00Z"/>
                <w:rFonts w:eastAsia="Times New Roman"/>
                <w:lang w:eastAsia="zh-CN"/>
              </w:rPr>
            </w:pPr>
            <w:ins w:id="17366"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367" w:author="Lee, Daewon" w:date="2020-11-10T16:17:00Z"/>
                <w:rFonts w:eastAsia="Times New Roman"/>
                <w:lang w:eastAsia="zh-CN"/>
              </w:rPr>
            </w:pPr>
            <w:ins w:id="17368"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369" w:author="Lee, Daewon" w:date="2020-11-10T16:17:00Z"/>
                <w:rFonts w:eastAsia="Times New Roman"/>
                <w:lang w:eastAsia="zh-CN"/>
              </w:rPr>
            </w:pPr>
            <w:ins w:id="17370"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371" w:author="Lee, Daewon" w:date="2020-11-10T16:17:00Z"/>
                <w:rFonts w:eastAsia="Times New Roman"/>
                <w:lang w:eastAsia="zh-CN"/>
              </w:rPr>
            </w:pPr>
            <w:ins w:id="17372"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373" w:author="Lee, Daewon" w:date="2020-11-10T16:17:00Z"/>
                <w:rFonts w:eastAsia="Times New Roman"/>
                <w:lang w:eastAsia="zh-CN"/>
              </w:rPr>
            </w:pPr>
            <w:ins w:id="17374"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375" w:author="Lee, Daewon" w:date="2020-11-10T16:17:00Z"/>
                <w:rFonts w:eastAsia="Times New Roman"/>
                <w:lang w:eastAsia="zh-CN"/>
              </w:rPr>
            </w:pPr>
            <w:ins w:id="17376"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377" w:author="Lee, Daewon" w:date="2020-11-10T16:17:00Z"/>
                <w:rFonts w:eastAsia="Times New Roman"/>
                <w:lang w:eastAsia="zh-CN"/>
              </w:rPr>
            </w:pPr>
            <w:ins w:id="17378" w:author="Lee, Daewon" w:date="2020-11-10T16:17:00Z">
              <w:r w:rsidRPr="001E23AD">
                <w:rPr>
                  <w:rFonts w:eastAsia="Times New Roman"/>
                  <w:lang w:eastAsia="zh-CN"/>
                </w:rPr>
                <w:t>960KHz</w:t>
              </w:r>
            </w:ins>
          </w:p>
        </w:tc>
      </w:tr>
      <w:tr w:rsidR="004C09BC" w14:paraId="76099054" w14:textId="77777777" w:rsidTr="00D64CE9">
        <w:trPr>
          <w:trHeight w:val="45"/>
          <w:jc w:val="center"/>
          <w:ins w:id="17379"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380" w:author="Lee, Daewon" w:date="2020-11-10T16:17:00Z"/>
                <w:rFonts w:eastAsia="Times New Roman"/>
                <w:lang w:eastAsia="zh-CN"/>
              </w:rPr>
            </w:pPr>
            <w:ins w:id="17381"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382" w:author="Lee, Daewon" w:date="2020-11-10T16:17:00Z"/>
                <w:rFonts w:eastAsia="Times New Roman"/>
                <w:lang w:eastAsia="zh-CN"/>
              </w:rPr>
            </w:pPr>
            <w:ins w:id="17383"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384" w:author="Lee, Daewon" w:date="2020-11-10T16:17:00Z"/>
                <w:rFonts w:eastAsia="Times New Roman"/>
                <w:lang w:eastAsia="zh-CN"/>
              </w:rPr>
            </w:pPr>
            <w:ins w:id="17385"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386" w:author="Lee, Daewon" w:date="2020-11-10T16:17:00Z"/>
                <w:rFonts w:eastAsia="Times New Roman"/>
                <w:lang w:eastAsia="zh-CN"/>
              </w:rPr>
            </w:pPr>
            <w:ins w:id="17387"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388" w:author="Lee, Daewon" w:date="2020-11-10T16:17:00Z"/>
                <w:rFonts w:eastAsia="Times New Roman"/>
                <w:lang w:eastAsia="zh-CN"/>
              </w:rPr>
            </w:pPr>
            <w:ins w:id="17389"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390" w:author="Lee, Daewon" w:date="2020-11-10T16:17:00Z"/>
                <w:rFonts w:eastAsia="Times New Roman"/>
                <w:lang w:eastAsia="zh-CN"/>
              </w:rPr>
            </w:pPr>
            <w:ins w:id="17391" w:author="Lee, Daewon" w:date="2020-11-10T16:17:00Z">
              <w:r w:rsidRPr="001E23AD">
                <w:rPr>
                  <w:rFonts w:eastAsia="Times New Roman"/>
                  <w:lang w:eastAsia="zh-CN"/>
                </w:rPr>
                <w:t>-6.2</w:t>
              </w:r>
            </w:ins>
          </w:p>
        </w:tc>
      </w:tr>
      <w:tr w:rsidR="004C09BC" w14:paraId="2E61392C" w14:textId="77777777" w:rsidTr="00D64CE9">
        <w:trPr>
          <w:trHeight w:val="45"/>
          <w:jc w:val="center"/>
          <w:ins w:id="17392"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393"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394" w:author="Lee, Daewon" w:date="2020-11-10T16:17:00Z"/>
                <w:rFonts w:eastAsia="Times New Roman"/>
                <w:lang w:eastAsia="zh-CN"/>
              </w:rPr>
            </w:pPr>
            <w:ins w:id="17395"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396" w:author="Lee, Daewon" w:date="2020-11-10T16:17:00Z"/>
                <w:rFonts w:eastAsia="Times New Roman"/>
                <w:lang w:eastAsia="zh-CN"/>
              </w:rPr>
            </w:pPr>
            <w:ins w:id="17397"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398" w:author="Lee, Daewon" w:date="2020-11-10T16:17:00Z"/>
                <w:rFonts w:eastAsia="Times New Roman"/>
                <w:lang w:eastAsia="zh-CN"/>
              </w:rPr>
            </w:pPr>
            <w:ins w:id="17399"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400" w:author="Lee, Daewon" w:date="2020-11-10T16:17:00Z"/>
                <w:rFonts w:eastAsia="Times New Roman"/>
                <w:lang w:eastAsia="zh-CN"/>
              </w:rPr>
            </w:pPr>
            <w:ins w:id="17401"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402" w:author="Lee, Daewon" w:date="2020-11-10T16:17:00Z"/>
                <w:rFonts w:eastAsia="Times New Roman"/>
                <w:lang w:eastAsia="zh-CN"/>
              </w:rPr>
            </w:pPr>
            <w:ins w:id="17403" w:author="Lee, Daewon" w:date="2020-11-10T16:17:00Z">
              <w:r w:rsidRPr="001E23AD">
                <w:rPr>
                  <w:rFonts w:eastAsia="Times New Roman"/>
                  <w:lang w:eastAsia="zh-CN"/>
                </w:rPr>
                <w:t>-5.8</w:t>
              </w:r>
            </w:ins>
          </w:p>
        </w:tc>
      </w:tr>
      <w:tr w:rsidR="004C09BC" w14:paraId="0136A445" w14:textId="77777777" w:rsidTr="00D64CE9">
        <w:trPr>
          <w:trHeight w:val="45"/>
          <w:jc w:val="center"/>
          <w:ins w:id="17404"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405"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406" w:author="Lee, Daewon" w:date="2020-11-10T16:17:00Z"/>
                <w:rFonts w:eastAsia="Times New Roman"/>
                <w:lang w:eastAsia="zh-CN"/>
              </w:rPr>
            </w:pPr>
            <w:ins w:id="17407"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408" w:author="Lee, Daewon" w:date="2020-11-10T16:17:00Z"/>
                <w:rFonts w:eastAsia="Times New Roman"/>
                <w:lang w:eastAsia="zh-CN"/>
              </w:rPr>
            </w:pPr>
            <w:ins w:id="17409"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410" w:author="Lee, Daewon" w:date="2020-11-10T16:17:00Z"/>
                <w:rFonts w:eastAsia="Times New Roman"/>
                <w:lang w:eastAsia="zh-CN"/>
              </w:rPr>
            </w:pPr>
            <w:ins w:id="17411"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412" w:author="Lee, Daewon" w:date="2020-11-10T16:17:00Z"/>
                <w:rFonts w:eastAsia="Times New Roman"/>
                <w:lang w:eastAsia="zh-CN"/>
              </w:rPr>
            </w:pPr>
            <w:ins w:id="17413"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414" w:author="Lee, Daewon" w:date="2020-11-10T16:17:00Z"/>
                <w:rFonts w:eastAsia="Times New Roman"/>
                <w:lang w:eastAsia="zh-CN"/>
              </w:rPr>
            </w:pPr>
            <w:ins w:id="17415" w:author="Lee, Daewon" w:date="2020-11-10T16:17:00Z">
              <w:r w:rsidRPr="001E23AD">
                <w:rPr>
                  <w:rFonts w:eastAsia="Times New Roman"/>
                  <w:lang w:eastAsia="zh-CN"/>
                </w:rPr>
                <w:t>-5.8</w:t>
              </w:r>
            </w:ins>
          </w:p>
        </w:tc>
      </w:tr>
      <w:tr w:rsidR="004C09BC" w14:paraId="630F6EFD" w14:textId="77777777" w:rsidTr="00D64CE9">
        <w:trPr>
          <w:trHeight w:val="45"/>
          <w:jc w:val="center"/>
          <w:ins w:id="17416"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417"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418" w:author="Lee, Daewon" w:date="2020-11-10T16:17:00Z"/>
                <w:rFonts w:eastAsia="Times New Roman"/>
                <w:lang w:eastAsia="zh-CN"/>
              </w:rPr>
            </w:pPr>
            <w:ins w:id="17419"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420" w:author="Lee, Daewon" w:date="2020-11-10T16:17:00Z"/>
                <w:rFonts w:eastAsia="Times New Roman"/>
                <w:lang w:eastAsia="zh-CN"/>
              </w:rPr>
            </w:pPr>
            <w:ins w:id="17421"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422" w:author="Lee, Daewon" w:date="2020-11-10T16:17:00Z"/>
                <w:rFonts w:eastAsia="Times New Roman"/>
                <w:lang w:eastAsia="zh-CN"/>
              </w:rPr>
            </w:pPr>
            <w:ins w:id="17423"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424" w:author="Lee, Daewon" w:date="2020-11-10T16:17:00Z"/>
                <w:rFonts w:eastAsia="Times New Roman"/>
                <w:lang w:eastAsia="zh-CN"/>
              </w:rPr>
            </w:pPr>
            <w:ins w:id="17425"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426" w:author="Lee, Daewon" w:date="2020-11-10T16:17:00Z"/>
                <w:rFonts w:eastAsia="Times New Roman"/>
                <w:lang w:eastAsia="zh-CN"/>
              </w:rPr>
            </w:pPr>
            <w:ins w:id="17427" w:author="Lee, Daewon" w:date="2020-11-10T16:17:00Z">
              <w:r w:rsidRPr="001E23AD">
                <w:rPr>
                  <w:rFonts w:eastAsia="Times New Roman"/>
                  <w:lang w:eastAsia="zh-CN"/>
                </w:rPr>
                <w:t>-5.8</w:t>
              </w:r>
            </w:ins>
          </w:p>
        </w:tc>
      </w:tr>
      <w:tr w:rsidR="004C09BC" w14:paraId="4C2B9A3C" w14:textId="77777777" w:rsidTr="00D64CE9">
        <w:trPr>
          <w:trHeight w:val="45"/>
          <w:jc w:val="center"/>
          <w:ins w:id="17428" w:author="Lee, Daewon" w:date="2020-11-10T16:17:00Z"/>
        </w:trPr>
        <w:tc>
          <w:tcPr>
            <w:tcW w:w="0" w:type="auto"/>
            <w:vMerge/>
            <w:vAlign w:val="center"/>
            <w:hideMark/>
          </w:tcPr>
          <w:p w14:paraId="6221C762" w14:textId="77777777" w:rsidR="004C09BC" w:rsidRDefault="004C09BC" w:rsidP="00D64CE9">
            <w:pPr>
              <w:spacing w:after="0" w:line="240" w:lineRule="auto"/>
              <w:rPr>
                <w:ins w:id="1742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430" w:author="Lee, Daewon" w:date="2020-11-10T16:17:00Z"/>
                <w:lang w:eastAsia="zh-CN"/>
              </w:rPr>
            </w:pPr>
            <w:ins w:id="17431"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432" w:author="Lee, Daewon" w:date="2020-11-10T16:17:00Z"/>
                <w:lang w:eastAsia="zh-CN"/>
              </w:rPr>
            </w:pPr>
            <w:ins w:id="17433"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434" w:author="Lee, Daewon" w:date="2020-11-10T16:17:00Z"/>
                <w:lang w:eastAsia="zh-CN"/>
              </w:rPr>
            </w:pPr>
            <w:ins w:id="17435"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436" w:author="Lee, Daewon" w:date="2020-11-10T16:17:00Z"/>
                <w:lang w:eastAsia="zh-CN"/>
              </w:rPr>
            </w:pPr>
            <w:ins w:id="17437"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438" w:author="Lee, Daewon" w:date="2020-11-10T16:17:00Z"/>
                <w:lang w:eastAsia="zh-CN"/>
              </w:rPr>
            </w:pPr>
            <w:ins w:id="17439"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440" w:author="Lee, Daewon" w:date="2020-11-10T16:17:00Z"/>
                <w:lang w:eastAsia="zh-CN"/>
              </w:rPr>
            </w:pPr>
            <w:ins w:id="17441" w:author="Lee, Daewon" w:date="2020-11-10T16:17:00Z">
              <w:r w:rsidRPr="008B0FEE">
                <w:rPr>
                  <w:lang w:eastAsia="zh-CN"/>
                </w:rPr>
                <w:t>CP type: NCP</w:t>
              </w:r>
            </w:ins>
          </w:p>
        </w:tc>
      </w:tr>
    </w:tbl>
    <w:p w14:paraId="3FC8D540" w14:textId="77777777" w:rsidR="004C09BC" w:rsidRDefault="004C09BC" w:rsidP="004C09BC">
      <w:pPr>
        <w:pStyle w:val="TH"/>
        <w:rPr>
          <w:ins w:id="17442"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443" w:author="Lee, Daewon" w:date="2020-11-10T16:17:00Z"/>
          <w:rFonts w:eastAsia="Times New Roman"/>
        </w:rPr>
      </w:pPr>
      <w:ins w:id="17444"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445" w:author="Lee, Daewon" w:date="2020-11-10T16:17:00Z"/>
        </w:trPr>
        <w:tc>
          <w:tcPr>
            <w:tcW w:w="0" w:type="auto"/>
            <w:hideMark/>
          </w:tcPr>
          <w:p w14:paraId="0B9751E9" w14:textId="77777777" w:rsidR="004C09BC" w:rsidRPr="001E23AD" w:rsidRDefault="004C09BC" w:rsidP="00D64CE9">
            <w:pPr>
              <w:pStyle w:val="TAC"/>
              <w:keepNext w:val="0"/>
              <w:keepLines w:val="0"/>
              <w:rPr>
                <w:ins w:id="17446" w:author="Lee, Daewon" w:date="2020-11-10T16:17:00Z"/>
                <w:rFonts w:eastAsia="Times New Roman"/>
                <w:lang w:eastAsia="zh-CN"/>
              </w:rPr>
            </w:pPr>
            <w:ins w:id="17447"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448" w:author="Lee, Daewon" w:date="2020-11-10T16:17:00Z"/>
                <w:rFonts w:eastAsia="Times New Roman"/>
                <w:lang w:eastAsia="zh-CN"/>
              </w:rPr>
            </w:pPr>
            <w:ins w:id="17449"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450" w:author="Lee, Daewon" w:date="2020-11-10T16:17:00Z"/>
                <w:rFonts w:eastAsia="Times New Roman"/>
                <w:lang w:eastAsia="zh-CN"/>
              </w:rPr>
            </w:pPr>
            <w:ins w:id="17451"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452" w:author="Lee, Daewon" w:date="2020-11-10T16:17:00Z"/>
                <w:rFonts w:eastAsia="Times New Roman"/>
                <w:lang w:eastAsia="zh-CN"/>
              </w:rPr>
            </w:pPr>
            <w:ins w:id="17453"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454" w:author="Lee, Daewon" w:date="2020-11-10T16:17:00Z"/>
                <w:rFonts w:eastAsia="Times New Roman"/>
                <w:lang w:eastAsia="zh-CN"/>
              </w:rPr>
            </w:pPr>
            <w:ins w:id="17455"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456" w:author="Lee, Daewon" w:date="2020-11-10T16:17:00Z"/>
                <w:rFonts w:eastAsia="Times New Roman"/>
                <w:lang w:eastAsia="zh-CN"/>
              </w:rPr>
            </w:pPr>
            <w:ins w:id="17457"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458" w:author="Lee, Daewon" w:date="2020-11-10T16:17:00Z"/>
                <w:rFonts w:eastAsia="Times New Roman"/>
                <w:lang w:eastAsia="zh-CN"/>
              </w:rPr>
            </w:pPr>
            <w:ins w:id="17459" w:author="Lee, Daewon" w:date="2020-11-10T16:17:00Z">
              <w:r w:rsidRPr="001E23AD">
                <w:rPr>
                  <w:rFonts w:eastAsia="Times New Roman"/>
                  <w:lang w:eastAsia="zh-CN"/>
                </w:rPr>
                <w:t>960KHz</w:t>
              </w:r>
            </w:ins>
          </w:p>
        </w:tc>
      </w:tr>
      <w:tr w:rsidR="004C09BC" w14:paraId="444A8BAD" w14:textId="77777777" w:rsidTr="00D64CE9">
        <w:trPr>
          <w:trHeight w:val="45"/>
          <w:jc w:val="center"/>
          <w:ins w:id="17460"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461" w:author="Lee, Daewon" w:date="2020-11-10T16:17:00Z"/>
                <w:rFonts w:eastAsia="Times New Roman"/>
                <w:lang w:eastAsia="zh-CN"/>
              </w:rPr>
            </w:pPr>
            <w:ins w:id="17462"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463" w:author="Lee, Daewon" w:date="2020-11-10T16:17:00Z"/>
                <w:rFonts w:eastAsia="Times New Roman"/>
                <w:lang w:eastAsia="zh-CN"/>
              </w:rPr>
            </w:pPr>
            <w:ins w:id="17464"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467" w:author="Lee, Daewon" w:date="2020-11-10T16:17:00Z"/>
                <w:rFonts w:eastAsia="Times New Roman"/>
                <w:lang w:eastAsia="zh-CN"/>
              </w:rPr>
            </w:pPr>
            <w:ins w:id="17468"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469" w:author="Lee, Daewon" w:date="2020-11-10T16:17:00Z"/>
                <w:rFonts w:eastAsia="Times New Roman"/>
                <w:lang w:eastAsia="zh-CN"/>
              </w:rPr>
            </w:pPr>
            <w:ins w:id="17470"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471" w:author="Lee, Daewon" w:date="2020-11-10T16:17:00Z"/>
                <w:rFonts w:eastAsia="Times New Roman"/>
                <w:lang w:eastAsia="zh-CN"/>
              </w:rPr>
            </w:pPr>
            <w:ins w:id="17472" w:author="Lee, Daewon" w:date="2020-11-10T16:17:00Z">
              <w:r w:rsidRPr="001E23AD">
                <w:rPr>
                  <w:rFonts w:eastAsia="Times New Roman"/>
                  <w:lang w:eastAsia="zh-CN"/>
                </w:rPr>
                <w:t>-5.2</w:t>
              </w:r>
            </w:ins>
          </w:p>
        </w:tc>
      </w:tr>
      <w:tr w:rsidR="004C09BC" w14:paraId="1DBE9C08" w14:textId="77777777" w:rsidTr="00D64CE9">
        <w:trPr>
          <w:trHeight w:val="45"/>
          <w:jc w:val="center"/>
          <w:ins w:id="17473"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474"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475" w:author="Lee, Daewon" w:date="2020-11-10T16:17:00Z"/>
                <w:rFonts w:eastAsia="Times New Roman"/>
                <w:lang w:eastAsia="zh-CN"/>
              </w:rPr>
            </w:pPr>
            <w:ins w:id="17476"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477" w:author="Lee, Daewon" w:date="2020-11-10T16:17:00Z"/>
                <w:rFonts w:eastAsia="Times New Roman"/>
                <w:lang w:eastAsia="zh-CN"/>
              </w:rPr>
            </w:pPr>
            <w:ins w:id="17478"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479" w:author="Lee, Daewon" w:date="2020-11-10T16:17:00Z"/>
                <w:rFonts w:eastAsia="Times New Roman"/>
                <w:lang w:eastAsia="zh-CN"/>
              </w:rPr>
            </w:pPr>
            <w:ins w:id="17480"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481" w:author="Lee, Daewon" w:date="2020-11-10T16:17:00Z"/>
                <w:rFonts w:eastAsia="Times New Roman"/>
                <w:lang w:eastAsia="zh-CN"/>
              </w:rPr>
            </w:pPr>
            <w:ins w:id="17482"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483" w:author="Lee, Daewon" w:date="2020-11-10T16:17:00Z"/>
                <w:rFonts w:eastAsia="Times New Roman"/>
                <w:lang w:eastAsia="zh-CN"/>
              </w:rPr>
            </w:pPr>
            <w:ins w:id="17484" w:author="Lee, Daewon" w:date="2020-11-10T16:17:00Z">
              <w:r w:rsidRPr="001E23AD">
                <w:rPr>
                  <w:rFonts w:eastAsia="Times New Roman"/>
                  <w:lang w:eastAsia="zh-CN"/>
                </w:rPr>
                <w:t>-4.0</w:t>
              </w:r>
            </w:ins>
          </w:p>
        </w:tc>
      </w:tr>
      <w:tr w:rsidR="004C09BC" w14:paraId="37A477A0" w14:textId="77777777" w:rsidTr="00D64CE9">
        <w:trPr>
          <w:trHeight w:val="45"/>
          <w:jc w:val="center"/>
          <w:ins w:id="17485"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486"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487" w:author="Lee, Daewon" w:date="2020-11-10T16:17:00Z"/>
                <w:rFonts w:eastAsia="Times New Roman"/>
                <w:lang w:eastAsia="zh-CN"/>
              </w:rPr>
            </w:pPr>
            <w:ins w:id="17488"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489" w:author="Lee, Daewon" w:date="2020-11-10T16:17:00Z"/>
                <w:rFonts w:eastAsia="Times New Roman"/>
                <w:lang w:eastAsia="zh-CN"/>
              </w:rPr>
            </w:pPr>
            <w:ins w:id="17490"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491" w:author="Lee, Daewon" w:date="2020-11-10T16:17:00Z"/>
                <w:rFonts w:eastAsia="Times New Roman"/>
                <w:lang w:eastAsia="zh-CN"/>
              </w:rPr>
            </w:pPr>
            <w:ins w:id="17492"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493" w:author="Lee, Daewon" w:date="2020-11-10T16:17:00Z"/>
                <w:rFonts w:eastAsia="Times New Roman"/>
                <w:lang w:eastAsia="zh-CN"/>
              </w:rPr>
            </w:pPr>
            <w:ins w:id="17494"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495" w:author="Lee, Daewon" w:date="2020-11-10T16:17:00Z"/>
                <w:rFonts w:eastAsia="Times New Roman"/>
                <w:lang w:eastAsia="zh-CN"/>
              </w:rPr>
            </w:pPr>
            <w:ins w:id="17496" w:author="Lee, Daewon" w:date="2020-11-10T16:17:00Z">
              <w:r w:rsidRPr="001E23AD">
                <w:rPr>
                  <w:rFonts w:eastAsia="Times New Roman"/>
                  <w:lang w:eastAsia="zh-CN"/>
                </w:rPr>
                <w:t>-3.0</w:t>
              </w:r>
            </w:ins>
          </w:p>
        </w:tc>
      </w:tr>
      <w:tr w:rsidR="004C09BC" w14:paraId="3CEAFC53" w14:textId="77777777" w:rsidTr="00D64CE9">
        <w:trPr>
          <w:trHeight w:val="45"/>
          <w:jc w:val="center"/>
          <w:ins w:id="17497"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498"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499" w:author="Lee, Daewon" w:date="2020-11-10T16:17:00Z"/>
                <w:rFonts w:eastAsia="Times New Roman"/>
                <w:lang w:eastAsia="zh-CN"/>
              </w:rPr>
            </w:pPr>
            <w:ins w:id="17500"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501" w:author="Lee, Daewon" w:date="2020-11-10T16:17:00Z"/>
                <w:rFonts w:eastAsia="Times New Roman"/>
                <w:lang w:eastAsia="zh-CN"/>
              </w:rPr>
            </w:pPr>
            <w:ins w:id="17502"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503" w:author="Lee, Daewon" w:date="2020-11-10T16:17:00Z"/>
                <w:rFonts w:eastAsia="Times New Roman"/>
                <w:lang w:eastAsia="zh-CN"/>
              </w:rPr>
            </w:pPr>
            <w:ins w:id="17504"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505" w:author="Lee, Daewon" w:date="2020-11-10T16:17:00Z"/>
                <w:rFonts w:eastAsia="Times New Roman"/>
                <w:lang w:eastAsia="zh-CN"/>
              </w:rPr>
            </w:pPr>
            <w:ins w:id="17506"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507" w:author="Lee, Daewon" w:date="2020-11-10T16:17:00Z"/>
                <w:rFonts w:eastAsia="Times New Roman"/>
                <w:lang w:eastAsia="zh-CN"/>
              </w:rPr>
            </w:pPr>
            <w:ins w:id="17508" w:author="Lee, Daewon" w:date="2020-11-10T16:17:00Z">
              <w:r w:rsidRPr="001E23AD">
                <w:rPr>
                  <w:rFonts w:eastAsia="Times New Roman"/>
                  <w:lang w:eastAsia="zh-CN"/>
                </w:rPr>
                <w:t>0</w:t>
              </w:r>
            </w:ins>
          </w:p>
        </w:tc>
      </w:tr>
      <w:tr w:rsidR="004C09BC" w14:paraId="24609575" w14:textId="77777777" w:rsidTr="00D64CE9">
        <w:trPr>
          <w:trHeight w:val="45"/>
          <w:jc w:val="center"/>
          <w:ins w:id="17509" w:author="Lee, Daewon" w:date="2020-11-10T16:17:00Z"/>
        </w:trPr>
        <w:tc>
          <w:tcPr>
            <w:tcW w:w="0" w:type="auto"/>
            <w:vMerge/>
            <w:vAlign w:val="center"/>
            <w:hideMark/>
          </w:tcPr>
          <w:p w14:paraId="1DDEC596" w14:textId="77777777" w:rsidR="004C09BC" w:rsidRDefault="004C09BC" w:rsidP="00D64CE9">
            <w:pPr>
              <w:spacing w:after="0" w:line="240" w:lineRule="auto"/>
              <w:rPr>
                <w:ins w:id="17510"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511" w:author="Lee, Daewon" w:date="2020-11-10T16:17:00Z"/>
                <w:lang w:eastAsia="zh-CN"/>
              </w:rPr>
            </w:pPr>
            <w:ins w:id="17512"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513" w:author="Lee, Daewon" w:date="2020-11-10T16:17:00Z"/>
                <w:lang w:eastAsia="zh-CN"/>
              </w:rPr>
            </w:pPr>
            <w:ins w:id="17514"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515" w:author="Lee, Daewon" w:date="2020-11-10T16:17:00Z"/>
                <w:lang w:eastAsia="zh-CN"/>
              </w:rPr>
            </w:pPr>
            <w:ins w:id="17516"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7517" w:author="Lee, Daewon" w:date="2020-11-10T16:17:00Z"/>
                <w:lang w:eastAsia="zh-CN"/>
              </w:rPr>
            </w:pPr>
            <w:ins w:id="17518"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519" w:author="Lee, Daewon" w:date="2020-11-10T16:17:00Z"/>
                <w:lang w:eastAsia="zh-CN"/>
              </w:rPr>
            </w:pPr>
            <w:ins w:id="17520"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521" w:author="Lee, Daewon" w:date="2020-11-10T16:17:00Z"/>
                <w:lang w:eastAsia="zh-CN"/>
              </w:rPr>
            </w:pPr>
            <w:ins w:id="17522"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523" w:author="Lee, Daewon" w:date="2020-11-10T16:17:00Z"/>
                <w:lang w:eastAsia="zh-CN"/>
              </w:rPr>
            </w:pPr>
            <w:ins w:id="17524"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525" w:author="Lee, Daewon" w:date="2020-11-10T16:17:00Z"/>
                <w:lang w:eastAsia="zh-CN"/>
              </w:rPr>
            </w:pPr>
          </w:p>
        </w:tc>
      </w:tr>
    </w:tbl>
    <w:p w14:paraId="28526F90" w14:textId="77777777" w:rsidR="004C09BC" w:rsidRDefault="004C09BC" w:rsidP="004C09BC">
      <w:pPr>
        <w:rPr>
          <w:ins w:id="17526"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527" w:author="Lee, Daewon" w:date="2020-11-10T16:17:00Z"/>
        </w:rPr>
      </w:pPr>
      <w:bookmarkStart w:id="17528" w:name="_Toc56024755"/>
      <w:bookmarkStart w:id="17529" w:name="_Toc56026003"/>
      <w:bookmarkStart w:id="17530" w:name="_Toc56114083"/>
      <w:ins w:id="17531" w:author="Lee, Daewon" w:date="2020-11-10T16:17:00Z">
        <w:r>
          <w:t>B.1.2.4</w:t>
        </w:r>
        <w:r>
          <w:tab/>
          <w:t>Source 6 [68]</w:t>
        </w:r>
        <w:bookmarkEnd w:id="17528"/>
        <w:bookmarkEnd w:id="17529"/>
        <w:bookmarkEnd w:id="17530"/>
      </w:ins>
    </w:p>
    <w:p w14:paraId="67A071D5" w14:textId="77777777" w:rsidR="004C09BC" w:rsidRPr="00403B6C" w:rsidRDefault="004C09BC" w:rsidP="004C09BC">
      <w:pPr>
        <w:pStyle w:val="TH"/>
        <w:rPr>
          <w:ins w:id="17532" w:author="Lee, Daewon" w:date="2020-11-10T16:17:00Z"/>
          <w:rFonts w:eastAsia="Times New Roman"/>
        </w:rPr>
      </w:pPr>
      <w:ins w:id="17533"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534" w:author="Lee, Daewon" w:date="2020-11-10T16:17:00Z"/>
        </w:trPr>
        <w:tc>
          <w:tcPr>
            <w:tcW w:w="789" w:type="dxa"/>
            <w:hideMark/>
          </w:tcPr>
          <w:p w14:paraId="113BD6DE" w14:textId="77777777" w:rsidR="004C09BC" w:rsidRPr="001E23AD" w:rsidRDefault="004C09BC" w:rsidP="005971A1">
            <w:pPr>
              <w:pStyle w:val="TAC"/>
              <w:keepNext w:val="0"/>
              <w:keepLines w:val="0"/>
              <w:rPr>
                <w:ins w:id="17535" w:author="Lee, Daewon" w:date="2020-11-10T16:17:00Z"/>
                <w:lang w:eastAsia="zh-CN"/>
              </w:rPr>
            </w:pPr>
            <w:ins w:id="17536"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537" w:author="Lee, Daewon" w:date="2020-11-10T16:17:00Z"/>
                <w:lang w:eastAsia="zh-CN"/>
              </w:rPr>
            </w:pPr>
            <w:ins w:id="17538"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541" w:author="Lee, Daewon" w:date="2020-11-10T16:17:00Z"/>
                <w:lang w:eastAsia="zh-CN"/>
              </w:rPr>
            </w:pPr>
            <w:ins w:id="17542"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545" w:author="Lee, Daewon" w:date="2020-11-10T16:17:00Z"/>
                <w:lang w:eastAsia="zh-CN"/>
              </w:rPr>
            </w:pPr>
            <w:ins w:id="17546"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547" w:author="Lee, Daewon" w:date="2020-11-10T16:17:00Z"/>
                <w:lang w:eastAsia="zh-CN"/>
              </w:rPr>
            </w:pPr>
            <w:ins w:id="17548" w:author="Lee, Daewon" w:date="2020-11-10T16:17:00Z">
              <w:r w:rsidRPr="001E23AD">
                <w:rPr>
                  <w:lang w:eastAsia="zh-CN"/>
                </w:rPr>
                <w:t>960KHz</w:t>
              </w:r>
            </w:ins>
          </w:p>
        </w:tc>
      </w:tr>
      <w:tr w:rsidR="004C09BC" w14:paraId="4869E75A" w14:textId="77777777" w:rsidTr="005971A1">
        <w:trPr>
          <w:trHeight w:val="41"/>
          <w:jc w:val="center"/>
          <w:ins w:id="17549"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550" w:author="Lee, Daewon" w:date="2020-11-10T16:17:00Z"/>
                <w:lang w:eastAsia="zh-CN"/>
              </w:rPr>
            </w:pPr>
            <w:ins w:id="17551"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552" w:author="Lee, Daewon" w:date="2020-11-10T16:17:00Z"/>
                <w:lang w:eastAsia="zh-CN"/>
              </w:rPr>
            </w:pPr>
            <w:ins w:id="17553"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554" w:author="Lee, Daewon" w:date="2020-11-10T16:17:00Z"/>
                <w:lang w:eastAsia="zh-CN"/>
              </w:rPr>
            </w:pPr>
            <w:ins w:id="17555"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556" w:author="Lee, Daewon" w:date="2020-11-10T16:17:00Z"/>
                <w:lang w:eastAsia="zh-CN"/>
              </w:rPr>
            </w:pPr>
            <w:ins w:id="17557"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558" w:author="Lee, Daewon" w:date="2020-11-10T16:17:00Z"/>
                <w:lang w:eastAsia="zh-CN"/>
              </w:rPr>
            </w:pPr>
            <w:ins w:id="17559"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560" w:author="Lee, Daewon" w:date="2020-11-10T16:17:00Z"/>
                <w:lang w:eastAsia="zh-CN"/>
              </w:rPr>
            </w:pPr>
            <w:ins w:id="17561" w:author="Lee, Daewon" w:date="2020-11-10T16:17:00Z">
              <w:r w:rsidRPr="001E23AD">
                <w:rPr>
                  <w:lang w:eastAsia="zh-CN"/>
                </w:rPr>
                <w:t>-4.13/-6.92</w:t>
              </w:r>
            </w:ins>
          </w:p>
        </w:tc>
      </w:tr>
      <w:tr w:rsidR="004C09BC" w14:paraId="254EA969" w14:textId="77777777" w:rsidTr="005971A1">
        <w:trPr>
          <w:trHeight w:val="41"/>
          <w:jc w:val="center"/>
          <w:ins w:id="17562"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563"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564" w:author="Lee, Daewon" w:date="2020-11-10T16:17:00Z"/>
                <w:lang w:eastAsia="zh-CN"/>
              </w:rPr>
            </w:pPr>
            <w:ins w:id="17565"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566" w:author="Lee, Daewon" w:date="2020-11-10T16:17:00Z"/>
                <w:lang w:eastAsia="zh-CN"/>
              </w:rPr>
            </w:pPr>
            <w:ins w:id="17567"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568" w:author="Lee, Daewon" w:date="2020-11-10T16:17:00Z"/>
                <w:lang w:eastAsia="zh-CN"/>
              </w:rPr>
            </w:pPr>
            <w:ins w:id="17569"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570" w:author="Lee, Daewon" w:date="2020-11-10T16:17:00Z"/>
                <w:lang w:eastAsia="zh-CN"/>
              </w:rPr>
            </w:pPr>
            <w:ins w:id="17571"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572" w:author="Lee, Daewon" w:date="2020-11-10T16:17:00Z"/>
                <w:lang w:eastAsia="zh-CN"/>
              </w:rPr>
            </w:pPr>
            <w:ins w:id="17573" w:author="Lee, Daewon" w:date="2020-11-10T16:17:00Z">
              <w:r w:rsidRPr="001E23AD">
                <w:rPr>
                  <w:lang w:eastAsia="zh-CN"/>
                </w:rPr>
                <w:t>-4.08/-6.54</w:t>
              </w:r>
            </w:ins>
          </w:p>
        </w:tc>
      </w:tr>
      <w:tr w:rsidR="004C09BC" w14:paraId="577EB4EC" w14:textId="77777777" w:rsidTr="005971A1">
        <w:trPr>
          <w:trHeight w:val="41"/>
          <w:jc w:val="center"/>
          <w:ins w:id="17574"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575"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576" w:author="Lee, Daewon" w:date="2020-11-10T16:17:00Z"/>
                <w:lang w:eastAsia="zh-CN"/>
              </w:rPr>
            </w:pPr>
            <w:ins w:id="17577"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578" w:author="Lee, Daewon" w:date="2020-11-10T16:17:00Z"/>
                <w:lang w:eastAsia="zh-CN"/>
              </w:rPr>
            </w:pPr>
            <w:ins w:id="17579"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580" w:author="Lee, Daewon" w:date="2020-11-10T16:17:00Z"/>
                <w:lang w:eastAsia="zh-CN"/>
              </w:rPr>
            </w:pPr>
            <w:ins w:id="17581"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582" w:author="Lee, Daewon" w:date="2020-11-10T16:17:00Z"/>
                <w:lang w:eastAsia="zh-CN"/>
              </w:rPr>
            </w:pPr>
            <w:ins w:id="17583"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584" w:author="Lee, Daewon" w:date="2020-11-10T16:17:00Z"/>
                <w:lang w:eastAsia="zh-CN"/>
              </w:rPr>
            </w:pPr>
            <w:ins w:id="17585" w:author="Lee, Daewon" w:date="2020-11-10T16:17:00Z">
              <w:r w:rsidRPr="001E23AD">
                <w:rPr>
                  <w:lang w:eastAsia="zh-CN"/>
                </w:rPr>
                <w:t>-3.1/-6.31</w:t>
              </w:r>
            </w:ins>
          </w:p>
        </w:tc>
      </w:tr>
      <w:tr w:rsidR="004C09BC" w14:paraId="1360A05C" w14:textId="77777777" w:rsidTr="005971A1">
        <w:trPr>
          <w:trHeight w:val="41"/>
          <w:jc w:val="center"/>
          <w:ins w:id="17586" w:author="Lee, Daewon" w:date="2020-11-10T16:17:00Z"/>
        </w:trPr>
        <w:tc>
          <w:tcPr>
            <w:tcW w:w="789" w:type="dxa"/>
            <w:vMerge/>
            <w:vAlign w:val="center"/>
            <w:hideMark/>
          </w:tcPr>
          <w:p w14:paraId="32EF9D00" w14:textId="77777777" w:rsidR="004C09BC" w:rsidRDefault="004C09BC" w:rsidP="005971A1">
            <w:pPr>
              <w:spacing w:after="0"/>
              <w:rPr>
                <w:ins w:id="17587"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588" w:author="Lee, Daewon" w:date="2020-11-10T16:17:00Z"/>
                <w:rFonts w:eastAsia="Yu Mincho"/>
                <w:lang w:eastAsia="zh-CN"/>
              </w:rPr>
            </w:pPr>
            <w:ins w:id="17589"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590" w:author="Lee, Daewon" w:date="2020-11-10T16:17:00Z"/>
                <w:rFonts w:eastAsia="Yu Mincho"/>
                <w:lang w:eastAsia="zh-CN"/>
              </w:rPr>
            </w:pPr>
            <w:ins w:id="17591"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592" w:author="Lee, Daewon" w:date="2020-11-10T16:17:00Z"/>
                <w:lang w:eastAsia="zh-CN"/>
              </w:rPr>
            </w:pPr>
            <w:ins w:id="17593"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594" w:author="Lee, Daewon" w:date="2020-11-10T16:17:00Z"/>
                <w:lang w:eastAsia="zh-CN"/>
              </w:rPr>
            </w:pPr>
            <w:ins w:id="17595"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596" w:author="Lee, Daewon" w:date="2020-11-10T16:17:00Z"/>
                <w:lang w:eastAsia="zh-CN"/>
              </w:rPr>
            </w:pPr>
            <w:ins w:id="17597"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598" w:author="Lee, Daewon" w:date="2020-11-10T16:17:00Z"/>
                <w:lang w:eastAsia="zh-CN"/>
              </w:rPr>
            </w:pPr>
            <w:ins w:id="17599"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600" w:author="Lee, Daewon" w:date="2020-11-10T16:17:00Z"/>
                <w:lang w:eastAsia="zh-CN"/>
              </w:rPr>
            </w:pPr>
            <w:ins w:id="17601"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602" w:author="Lee, Daewon" w:date="2020-11-10T16:17:00Z"/>
                <w:lang w:eastAsia="zh-CN"/>
              </w:rPr>
            </w:pPr>
            <w:ins w:id="17603" w:author="Lee, Daewon" w:date="2020-11-10T16:17:00Z">
              <w:r w:rsidRPr="008B0FEE">
                <w:rPr>
                  <w:lang w:eastAsia="zh-CN"/>
                </w:rPr>
                <w:t>Simulation duration: 2000 SS/PBCH blocks</w:t>
              </w:r>
            </w:ins>
          </w:p>
        </w:tc>
      </w:tr>
    </w:tbl>
    <w:p w14:paraId="7CF4A822" w14:textId="77777777" w:rsidR="004C09BC" w:rsidRDefault="004C09BC" w:rsidP="004C09BC">
      <w:pPr>
        <w:rPr>
          <w:ins w:id="17604"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605" w:author="Lee, Daewon" w:date="2020-11-10T16:17:00Z"/>
        </w:rPr>
      </w:pPr>
      <w:bookmarkStart w:id="17606" w:name="_Toc56024756"/>
      <w:bookmarkStart w:id="17607" w:name="_Toc56026004"/>
      <w:bookmarkStart w:id="17608" w:name="_Toc56114084"/>
      <w:ins w:id="17609" w:author="Lee, Daewon" w:date="2020-11-10T16:17:00Z">
        <w:r>
          <w:t>B.1.2.5</w:t>
        </w:r>
        <w:r>
          <w:tab/>
          <w:t>Source 9 [25]</w:t>
        </w:r>
        <w:bookmarkEnd w:id="17606"/>
        <w:bookmarkEnd w:id="17607"/>
        <w:bookmarkEnd w:id="17608"/>
      </w:ins>
    </w:p>
    <w:p w14:paraId="3495970F" w14:textId="77777777" w:rsidR="004C09BC" w:rsidRPr="00403B6C" w:rsidRDefault="004C09BC" w:rsidP="004C09BC">
      <w:pPr>
        <w:pStyle w:val="TH"/>
        <w:rPr>
          <w:ins w:id="17610" w:author="Lee, Daewon" w:date="2020-11-10T16:17:00Z"/>
          <w:rFonts w:eastAsia="Times New Roman"/>
        </w:rPr>
      </w:pPr>
      <w:ins w:id="17611"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612" w:author="Lee, Daewon" w:date="2020-11-10T16:17:00Z"/>
        </w:trPr>
        <w:tc>
          <w:tcPr>
            <w:tcW w:w="791" w:type="dxa"/>
            <w:hideMark/>
          </w:tcPr>
          <w:p w14:paraId="69D0FA81" w14:textId="77777777" w:rsidR="004C09BC" w:rsidRPr="001E23AD" w:rsidRDefault="004C09BC" w:rsidP="005971A1">
            <w:pPr>
              <w:pStyle w:val="TAC"/>
              <w:keepNext w:val="0"/>
              <w:keepLines w:val="0"/>
              <w:rPr>
                <w:ins w:id="17613" w:author="Lee, Daewon" w:date="2020-11-10T16:17:00Z"/>
                <w:rFonts w:eastAsia="Times New Roman"/>
                <w:lang w:eastAsia="zh-CN"/>
              </w:rPr>
            </w:pPr>
            <w:ins w:id="17614"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615" w:author="Lee, Daewon" w:date="2020-11-10T16:17:00Z"/>
                <w:rFonts w:eastAsia="Times New Roman"/>
                <w:lang w:eastAsia="zh-CN"/>
              </w:rPr>
            </w:pPr>
            <w:ins w:id="17616"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617" w:author="Lee, Daewon" w:date="2020-11-10T16:17:00Z"/>
                <w:rFonts w:eastAsia="Times New Roman"/>
                <w:lang w:eastAsia="zh-CN"/>
              </w:rPr>
            </w:pPr>
            <w:ins w:id="17618"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619" w:author="Lee, Daewon" w:date="2020-11-10T16:17:00Z"/>
                <w:rFonts w:eastAsia="Times New Roman"/>
                <w:lang w:eastAsia="zh-CN"/>
              </w:rPr>
            </w:pPr>
            <w:ins w:id="17620"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621" w:author="Lee, Daewon" w:date="2020-11-10T16:17:00Z"/>
                <w:rFonts w:eastAsia="Times New Roman"/>
                <w:lang w:eastAsia="zh-CN"/>
              </w:rPr>
            </w:pPr>
            <w:ins w:id="17622"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623" w:author="Lee, Daewon" w:date="2020-11-10T16:17:00Z"/>
                <w:rFonts w:eastAsia="Times New Roman"/>
                <w:lang w:eastAsia="zh-CN"/>
              </w:rPr>
            </w:pPr>
            <w:ins w:id="17624"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625" w:author="Lee, Daewon" w:date="2020-11-10T16:17:00Z"/>
                <w:rFonts w:eastAsia="Times New Roman"/>
                <w:lang w:eastAsia="zh-CN"/>
              </w:rPr>
            </w:pPr>
            <w:ins w:id="17626" w:author="Lee, Daewon" w:date="2020-11-10T16:17:00Z">
              <w:r w:rsidRPr="001E23AD">
                <w:rPr>
                  <w:rFonts w:eastAsia="Times New Roman"/>
                  <w:lang w:eastAsia="zh-CN"/>
                </w:rPr>
                <w:t>960KHz</w:t>
              </w:r>
            </w:ins>
          </w:p>
        </w:tc>
      </w:tr>
      <w:tr w:rsidR="004C09BC" w14:paraId="3F261D83" w14:textId="77777777" w:rsidTr="005971A1">
        <w:trPr>
          <w:trHeight w:val="39"/>
          <w:jc w:val="center"/>
          <w:ins w:id="17627"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628" w:author="Lee, Daewon" w:date="2020-11-10T16:17:00Z"/>
                <w:rFonts w:eastAsia="Times New Roman"/>
                <w:lang w:eastAsia="zh-CN"/>
              </w:rPr>
            </w:pPr>
            <w:ins w:id="17629"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630" w:author="Lee, Daewon" w:date="2020-11-10T16:17:00Z"/>
                <w:rFonts w:eastAsia="Times New Roman"/>
                <w:lang w:eastAsia="zh-CN"/>
              </w:rPr>
            </w:pPr>
            <w:ins w:id="17631"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632" w:author="Lee, Daewon" w:date="2020-11-10T16:17:00Z"/>
                <w:rFonts w:eastAsia="Times New Roman"/>
                <w:lang w:eastAsia="zh-CN"/>
              </w:rPr>
            </w:pPr>
            <w:ins w:id="17633"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634" w:author="Lee, Daewon" w:date="2020-11-10T16:17:00Z"/>
                <w:rFonts w:eastAsia="Times New Roman"/>
                <w:lang w:eastAsia="zh-CN"/>
              </w:rPr>
            </w:pPr>
            <w:ins w:id="17635"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636" w:author="Lee, Daewon" w:date="2020-11-10T16:17:00Z"/>
                <w:rFonts w:eastAsia="Times New Roman"/>
                <w:lang w:eastAsia="zh-CN"/>
              </w:rPr>
            </w:pPr>
            <w:ins w:id="17637"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638" w:author="Lee, Daewon" w:date="2020-11-10T16:17:00Z"/>
                <w:rFonts w:eastAsia="Times New Roman"/>
                <w:lang w:eastAsia="zh-CN"/>
              </w:rPr>
            </w:pPr>
            <w:ins w:id="17639" w:author="Lee, Daewon" w:date="2020-11-10T16:17:00Z">
              <w:r w:rsidRPr="001E23AD">
                <w:rPr>
                  <w:rFonts w:eastAsia="Times New Roman"/>
                  <w:lang w:eastAsia="zh-CN"/>
                </w:rPr>
                <w:t>-1</w:t>
              </w:r>
            </w:ins>
          </w:p>
        </w:tc>
      </w:tr>
      <w:tr w:rsidR="004C09BC" w14:paraId="1C87B1C9" w14:textId="77777777" w:rsidTr="005971A1">
        <w:trPr>
          <w:trHeight w:val="39"/>
          <w:jc w:val="center"/>
          <w:ins w:id="17640"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641"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642" w:author="Lee, Daewon" w:date="2020-11-10T16:17:00Z"/>
                <w:rFonts w:eastAsia="Times New Roman"/>
                <w:lang w:eastAsia="zh-CN"/>
              </w:rPr>
            </w:pPr>
            <w:ins w:id="17643"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644" w:author="Lee, Daewon" w:date="2020-11-10T16:17:00Z"/>
                <w:rFonts w:eastAsia="Times New Roman"/>
                <w:lang w:eastAsia="zh-CN"/>
              </w:rPr>
            </w:pPr>
            <w:ins w:id="17645"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646" w:author="Lee, Daewon" w:date="2020-11-10T16:17:00Z"/>
                <w:rFonts w:eastAsia="Times New Roman"/>
                <w:lang w:eastAsia="zh-CN"/>
              </w:rPr>
            </w:pPr>
            <w:ins w:id="17647"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648" w:author="Lee, Daewon" w:date="2020-11-10T16:17:00Z"/>
                <w:rFonts w:eastAsia="Times New Roman"/>
                <w:lang w:eastAsia="zh-CN"/>
              </w:rPr>
            </w:pPr>
            <w:ins w:id="17649"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650" w:author="Lee, Daewon" w:date="2020-11-10T16:17:00Z"/>
                <w:rFonts w:eastAsia="Times New Roman"/>
                <w:lang w:eastAsia="zh-CN"/>
              </w:rPr>
            </w:pPr>
            <w:ins w:id="17651" w:author="Lee, Daewon" w:date="2020-11-10T16:17:00Z">
              <w:r w:rsidRPr="001E23AD">
                <w:rPr>
                  <w:rFonts w:eastAsia="Times New Roman"/>
                  <w:lang w:eastAsia="zh-CN"/>
                </w:rPr>
                <w:t>-1</w:t>
              </w:r>
            </w:ins>
          </w:p>
        </w:tc>
      </w:tr>
      <w:tr w:rsidR="004C09BC" w14:paraId="1C4B7DE6" w14:textId="77777777" w:rsidTr="005971A1">
        <w:trPr>
          <w:trHeight w:val="39"/>
          <w:jc w:val="center"/>
          <w:ins w:id="17652"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653"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654" w:author="Lee, Daewon" w:date="2020-11-10T16:17:00Z"/>
                <w:rFonts w:eastAsia="Times New Roman"/>
                <w:lang w:eastAsia="zh-CN"/>
              </w:rPr>
            </w:pPr>
            <w:ins w:id="17655"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656" w:author="Lee, Daewon" w:date="2020-11-10T16:17:00Z"/>
                <w:rFonts w:eastAsia="Times New Roman"/>
                <w:lang w:eastAsia="zh-CN"/>
              </w:rPr>
            </w:pPr>
            <w:ins w:id="17657"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658" w:author="Lee, Daewon" w:date="2020-11-10T16:17:00Z"/>
                <w:rFonts w:eastAsia="Times New Roman"/>
                <w:lang w:eastAsia="zh-CN"/>
              </w:rPr>
            </w:pPr>
            <w:ins w:id="17659"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660" w:author="Lee, Daewon" w:date="2020-11-10T16:17:00Z"/>
                <w:rFonts w:eastAsia="Times New Roman"/>
                <w:lang w:eastAsia="zh-CN"/>
              </w:rPr>
            </w:pPr>
            <w:ins w:id="17661"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662" w:author="Lee, Daewon" w:date="2020-11-10T16:17:00Z"/>
                <w:rFonts w:eastAsia="Times New Roman"/>
                <w:lang w:eastAsia="zh-CN"/>
              </w:rPr>
            </w:pPr>
            <w:ins w:id="17663" w:author="Lee, Daewon" w:date="2020-11-10T16:17:00Z">
              <w:r w:rsidRPr="001E23AD">
                <w:rPr>
                  <w:rFonts w:eastAsia="Times New Roman"/>
                  <w:lang w:eastAsia="zh-CN"/>
                </w:rPr>
                <w:t>0</w:t>
              </w:r>
            </w:ins>
          </w:p>
        </w:tc>
      </w:tr>
      <w:tr w:rsidR="004C09BC" w14:paraId="7085FCC2" w14:textId="77777777" w:rsidTr="005971A1">
        <w:trPr>
          <w:trHeight w:val="39"/>
          <w:jc w:val="center"/>
          <w:ins w:id="17664" w:author="Lee, Daewon" w:date="2020-11-10T16:17:00Z"/>
        </w:trPr>
        <w:tc>
          <w:tcPr>
            <w:tcW w:w="791" w:type="dxa"/>
            <w:vMerge/>
            <w:vAlign w:val="center"/>
            <w:hideMark/>
          </w:tcPr>
          <w:p w14:paraId="1729A976" w14:textId="77777777" w:rsidR="004C09BC" w:rsidRDefault="004C09BC" w:rsidP="005971A1">
            <w:pPr>
              <w:spacing w:after="0" w:line="240" w:lineRule="auto"/>
              <w:rPr>
                <w:ins w:id="17665"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666" w:author="Lee, Daewon" w:date="2020-11-10T16:17:00Z"/>
                <w:lang w:eastAsia="zh-CN"/>
              </w:rPr>
            </w:pPr>
            <w:ins w:id="17667"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668" w:author="Lee, Daewon" w:date="2020-11-10T16:17:00Z"/>
                <w:lang w:eastAsia="zh-CN"/>
              </w:rPr>
            </w:pPr>
            <w:ins w:id="17669"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670" w:author="Lee, Daewon" w:date="2020-11-10T16:17:00Z"/>
                <w:lang w:eastAsia="zh-CN"/>
              </w:rPr>
            </w:pPr>
            <w:ins w:id="17671" w:author="Lee, Daewon" w:date="2020-11-10T16:17:00Z">
              <w:r w:rsidRPr="008B0FEE">
                <w:rPr>
                  <w:lang w:eastAsia="zh-CN"/>
                </w:rPr>
                <w:t>antenna configuration for CDL model : N/A</w:t>
              </w:r>
            </w:ins>
          </w:p>
        </w:tc>
      </w:tr>
    </w:tbl>
    <w:p w14:paraId="5F3E9FA7" w14:textId="77777777" w:rsidR="004C09BC" w:rsidRDefault="004C09BC" w:rsidP="004C09BC">
      <w:pPr>
        <w:rPr>
          <w:ins w:id="17672"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673" w:author="Lee, Daewon" w:date="2020-11-10T16:17:00Z"/>
          <w:rFonts w:eastAsia="Times New Roman"/>
        </w:rPr>
      </w:pPr>
      <w:ins w:id="17674"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675" w:author="Lee, Daewon" w:date="2020-11-10T16:17:00Z"/>
        </w:trPr>
        <w:tc>
          <w:tcPr>
            <w:tcW w:w="793" w:type="dxa"/>
            <w:hideMark/>
          </w:tcPr>
          <w:p w14:paraId="3C8AFA12" w14:textId="77777777" w:rsidR="004C09BC" w:rsidRPr="001E23AD" w:rsidRDefault="004C09BC" w:rsidP="005971A1">
            <w:pPr>
              <w:pStyle w:val="TAC"/>
              <w:keepNext w:val="0"/>
              <w:keepLines w:val="0"/>
              <w:rPr>
                <w:ins w:id="17676" w:author="Lee, Daewon" w:date="2020-11-10T16:17:00Z"/>
                <w:rFonts w:eastAsia="Times New Roman"/>
                <w:lang w:eastAsia="zh-CN"/>
              </w:rPr>
            </w:pPr>
            <w:ins w:id="17677"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678" w:author="Lee, Daewon" w:date="2020-11-10T16:17:00Z"/>
                <w:rFonts w:eastAsia="Times New Roman"/>
                <w:lang w:eastAsia="zh-CN"/>
              </w:rPr>
            </w:pPr>
            <w:ins w:id="17679"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680" w:author="Lee, Daewon" w:date="2020-11-10T16:17:00Z"/>
                <w:rFonts w:eastAsia="Times New Roman"/>
                <w:lang w:eastAsia="zh-CN"/>
              </w:rPr>
            </w:pPr>
            <w:ins w:id="17681"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682" w:author="Lee, Daewon" w:date="2020-11-10T16:17:00Z"/>
                <w:rFonts w:eastAsia="Times New Roman"/>
                <w:lang w:eastAsia="zh-CN"/>
              </w:rPr>
            </w:pPr>
            <w:ins w:id="17683"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684" w:author="Lee, Daewon" w:date="2020-11-10T16:17:00Z"/>
                <w:rFonts w:eastAsia="Times New Roman"/>
                <w:lang w:eastAsia="zh-CN"/>
              </w:rPr>
            </w:pPr>
            <w:ins w:id="17685"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686" w:author="Lee, Daewon" w:date="2020-11-10T16:17:00Z"/>
                <w:rFonts w:eastAsia="Times New Roman"/>
                <w:lang w:eastAsia="zh-CN"/>
              </w:rPr>
            </w:pPr>
            <w:ins w:id="17687"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688" w:author="Lee, Daewon" w:date="2020-11-10T16:17:00Z"/>
                <w:rFonts w:eastAsia="Times New Roman"/>
                <w:lang w:eastAsia="zh-CN"/>
              </w:rPr>
            </w:pPr>
            <w:ins w:id="17689" w:author="Lee, Daewon" w:date="2020-11-10T16:17:00Z">
              <w:r w:rsidRPr="001E23AD">
                <w:rPr>
                  <w:rFonts w:eastAsia="Times New Roman"/>
                  <w:lang w:eastAsia="zh-CN"/>
                </w:rPr>
                <w:t>960KHz</w:t>
              </w:r>
            </w:ins>
          </w:p>
        </w:tc>
      </w:tr>
      <w:tr w:rsidR="004C09BC" w14:paraId="32F1BE54" w14:textId="77777777" w:rsidTr="005971A1">
        <w:trPr>
          <w:trHeight w:val="36"/>
          <w:jc w:val="center"/>
          <w:ins w:id="17690"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691" w:author="Lee, Daewon" w:date="2020-11-10T16:17:00Z"/>
                <w:rFonts w:eastAsia="Times New Roman"/>
                <w:lang w:eastAsia="zh-CN"/>
              </w:rPr>
            </w:pPr>
            <w:ins w:id="17692"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693" w:author="Lee, Daewon" w:date="2020-11-10T16:17:00Z"/>
                <w:rFonts w:eastAsia="Times New Roman"/>
                <w:lang w:eastAsia="zh-CN"/>
              </w:rPr>
            </w:pPr>
            <w:ins w:id="17694"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695" w:author="Lee, Daewon" w:date="2020-11-10T16:17:00Z"/>
                <w:rFonts w:eastAsia="Times New Roman"/>
                <w:lang w:eastAsia="zh-CN"/>
              </w:rPr>
            </w:pPr>
            <w:ins w:id="17696"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697" w:author="Lee, Daewon" w:date="2020-11-10T16:17:00Z"/>
                <w:rFonts w:eastAsia="Times New Roman"/>
                <w:lang w:eastAsia="zh-CN"/>
              </w:rPr>
            </w:pPr>
            <w:ins w:id="17698"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701" w:author="Lee, Daewon" w:date="2020-11-10T16:17:00Z"/>
                <w:rFonts w:eastAsia="Times New Roman"/>
                <w:lang w:eastAsia="zh-CN"/>
              </w:rPr>
            </w:pPr>
            <w:ins w:id="17702" w:author="Lee, Daewon" w:date="2020-11-10T16:17:00Z">
              <w:r w:rsidRPr="001E23AD">
                <w:rPr>
                  <w:rFonts w:eastAsia="Times New Roman"/>
                  <w:lang w:eastAsia="zh-CN"/>
                </w:rPr>
                <w:t>-5.9</w:t>
              </w:r>
            </w:ins>
          </w:p>
        </w:tc>
      </w:tr>
      <w:tr w:rsidR="004C09BC" w14:paraId="513C39FD" w14:textId="77777777" w:rsidTr="005971A1">
        <w:trPr>
          <w:trHeight w:val="36"/>
          <w:jc w:val="center"/>
          <w:ins w:id="17703"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704"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705" w:author="Lee, Daewon" w:date="2020-11-10T16:17:00Z"/>
                <w:rFonts w:eastAsia="Times New Roman"/>
                <w:lang w:eastAsia="zh-CN"/>
              </w:rPr>
            </w:pPr>
            <w:ins w:id="17706"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5.8</w:t>
              </w:r>
            </w:ins>
          </w:p>
        </w:tc>
      </w:tr>
      <w:tr w:rsidR="004C09BC" w14:paraId="4022D14B" w14:textId="77777777" w:rsidTr="005971A1">
        <w:trPr>
          <w:trHeight w:val="36"/>
          <w:jc w:val="center"/>
          <w:ins w:id="17715"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716"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717" w:author="Lee, Daewon" w:date="2020-11-10T16:17:00Z"/>
                <w:rFonts w:eastAsia="Times New Roman"/>
                <w:lang w:eastAsia="zh-CN"/>
              </w:rPr>
            </w:pPr>
            <w:ins w:id="17718"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8</w:t>
              </w:r>
            </w:ins>
          </w:p>
        </w:tc>
      </w:tr>
      <w:tr w:rsidR="004C09BC" w14:paraId="797D9440" w14:textId="77777777" w:rsidTr="005971A1">
        <w:trPr>
          <w:trHeight w:val="694"/>
          <w:jc w:val="center"/>
          <w:ins w:id="17727" w:author="Lee, Daewon" w:date="2020-11-10T16:17:00Z"/>
        </w:trPr>
        <w:tc>
          <w:tcPr>
            <w:tcW w:w="793" w:type="dxa"/>
            <w:vMerge/>
            <w:vAlign w:val="center"/>
            <w:hideMark/>
          </w:tcPr>
          <w:p w14:paraId="12C3F9D3" w14:textId="77777777" w:rsidR="004C09BC" w:rsidRDefault="004C09BC" w:rsidP="005971A1">
            <w:pPr>
              <w:spacing w:after="0" w:line="240" w:lineRule="auto"/>
              <w:rPr>
                <w:ins w:id="17728"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729" w:author="Lee, Daewon" w:date="2020-11-10T16:17:00Z"/>
                <w:lang w:eastAsia="zh-CN"/>
              </w:rPr>
            </w:pPr>
            <w:ins w:id="17730"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731" w:author="Lee, Daewon" w:date="2020-11-10T16:17:00Z"/>
                <w:lang w:eastAsia="zh-CN"/>
              </w:rPr>
            </w:pPr>
          </w:p>
        </w:tc>
      </w:tr>
    </w:tbl>
    <w:p w14:paraId="61AD541C" w14:textId="77777777" w:rsidR="004C09BC" w:rsidRDefault="004C09BC" w:rsidP="004C09BC">
      <w:pPr>
        <w:rPr>
          <w:ins w:id="17732"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733" w:author="Lee, Daewon" w:date="2020-11-10T16:17:00Z"/>
        </w:rPr>
      </w:pPr>
      <w:bookmarkStart w:id="17734" w:name="_Toc56024757"/>
      <w:bookmarkStart w:id="17735" w:name="_Toc56026005"/>
      <w:bookmarkStart w:id="17736" w:name="_Toc56114085"/>
      <w:ins w:id="17737" w:author="Lee, Daewon" w:date="2020-11-10T16:17:00Z">
        <w:r>
          <w:t>B.1.2.6</w:t>
        </w:r>
        <w:r>
          <w:tab/>
          <w:t>Source 13 [29]</w:t>
        </w:r>
        <w:bookmarkEnd w:id="17734"/>
        <w:bookmarkEnd w:id="17735"/>
        <w:bookmarkEnd w:id="17736"/>
      </w:ins>
    </w:p>
    <w:p w14:paraId="4C10558A" w14:textId="77777777" w:rsidR="004C09BC" w:rsidRPr="00403B6C" w:rsidRDefault="004C09BC" w:rsidP="004C09BC">
      <w:pPr>
        <w:pStyle w:val="TH"/>
        <w:rPr>
          <w:ins w:id="17738" w:author="Lee, Daewon" w:date="2020-11-10T16:17:00Z"/>
          <w:rFonts w:eastAsia="Times New Roman"/>
        </w:rPr>
      </w:pPr>
      <w:ins w:id="17739"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740" w:author="Lee, Daewon" w:date="2020-11-10T16:17:00Z"/>
        </w:trPr>
        <w:tc>
          <w:tcPr>
            <w:tcW w:w="0" w:type="auto"/>
            <w:hideMark/>
          </w:tcPr>
          <w:p w14:paraId="29AE5AE3" w14:textId="77777777" w:rsidR="004C09BC" w:rsidRPr="001E23AD" w:rsidRDefault="004C09BC" w:rsidP="005971A1">
            <w:pPr>
              <w:pStyle w:val="TAC"/>
              <w:keepNext w:val="0"/>
              <w:keepLines w:val="0"/>
              <w:rPr>
                <w:ins w:id="17741" w:author="Lee, Daewon" w:date="2020-11-10T16:17:00Z"/>
                <w:rFonts w:eastAsia="Times New Roman"/>
                <w:lang w:eastAsia="zh-CN"/>
              </w:rPr>
            </w:pPr>
            <w:ins w:id="17742"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743" w:author="Lee, Daewon" w:date="2020-11-10T16:17:00Z"/>
                <w:rFonts w:eastAsia="Times New Roman"/>
                <w:lang w:eastAsia="zh-CN"/>
              </w:rPr>
            </w:pPr>
            <w:ins w:id="17744"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745" w:author="Lee, Daewon" w:date="2020-11-10T16:17:00Z"/>
                <w:rFonts w:eastAsia="Times New Roman"/>
                <w:lang w:eastAsia="zh-CN"/>
              </w:rPr>
            </w:pPr>
            <w:ins w:id="17746"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747" w:author="Lee, Daewon" w:date="2020-11-10T16:17:00Z"/>
                <w:rFonts w:eastAsia="Times New Roman"/>
                <w:lang w:eastAsia="zh-CN"/>
              </w:rPr>
            </w:pPr>
            <w:ins w:id="17748"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749" w:author="Lee, Daewon" w:date="2020-11-10T16:17:00Z"/>
                <w:rFonts w:eastAsia="Times New Roman"/>
                <w:lang w:eastAsia="zh-CN"/>
              </w:rPr>
            </w:pPr>
            <w:ins w:id="17750"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751" w:author="Lee, Daewon" w:date="2020-11-10T16:17:00Z"/>
                <w:rFonts w:eastAsia="Times New Roman"/>
                <w:lang w:eastAsia="zh-CN"/>
              </w:rPr>
            </w:pPr>
            <w:ins w:id="17752"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753" w:author="Lee, Daewon" w:date="2020-11-10T16:17:00Z"/>
                <w:rFonts w:eastAsia="Times New Roman"/>
                <w:lang w:eastAsia="zh-CN"/>
              </w:rPr>
            </w:pPr>
            <w:ins w:id="17754" w:author="Lee, Daewon" w:date="2020-11-10T16:17:00Z">
              <w:r w:rsidRPr="001E23AD">
                <w:rPr>
                  <w:rFonts w:eastAsia="Times New Roman"/>
                  <w:lang w:eastAsia="zh-CN"/>
                </w:rPr>
                <w:t>960KHz</w:t>
              </w:r>
            </w:ins>
          </w:p>
        </w:tc>
      </w:tr>
      <w:tr w:rsidR="004C09BC" w14:paraId="5EFFD464" w14:textId="77777777" w:rsidTr="005971A1">
        <w:trPr>
          <w:trHeight w:val="45"/>
          <w:jc w:val="center"/>
          <w:ins w:id="17755"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756" w:author="Lee, Daewon" w:date="2020-11-10T16:17:00Z"/>
                <w:rFonts w:eastAsia="Times New Roman"/>
                <w:lang w:eastAsia="zh-CN"/>
              </w:rPr>
            </w:pPr>
            <w:ins w:id="17757"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758" w:author="Lee, Daewon" w:date="2020-11-10T16:17:00Z"/>
                <w:rFonts w:eastAsia="Times New Roman"/>
                <w:lang w:eastAsia="zh-CN"/>
              </w:rPr>
            </w:pPr>
            <w:ins w:id="17759"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760" w:author="Lee, Daewon" w:date="2020-11-10T16:17:00Z"/>
                <w:rFonts w:eastAsia="Times New Roman"/>
                <w:lang w:eastAsia="zh-CN"/>
              </w:rPr>
            </w:pPr>
            <w:ins w:id="17761"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762" w:author="Lee, Daewon" w:date="2020-11-10T16:17:00Z"/>
                <w:rFonts w:eastAsia="Times New Roman"/>
                <w:lang w:eastAsia="zh-CN"/>
              </w:rPr>
            </w:pPr>
            <w:ins w:id="17763"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764" w:author="Lee, Daewon" w:date="2020-11-10T16:17:00Z"/>
                <w:rFonts w:eastAsia="Times New Roman"/>
                <w:lang w:eastAsia="zh-CN"/>
              </w:rPr>
            </w:pPr>
            <w:ins w:id="17765"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766" w:author="Lee, Daewon" w:date="2020-11-10T16:17:00Z"/>
                <w:rFonts w:eastAsia="Times New Roman"/>
                <w:lang w:eastAsia="zh-CN"/>
              </w:rPr>
            </w:pPr>
            <w:ins w:id="17767" w:author="Lee, Daewon" w:date="2020-11-10T16:17:00Z">
              <w:r w:rsidRPr="001E23AD">
                <w:rPr>
                  <w:rFonts w:eastAsia="Times New Roman"/>
                  <w:lang w:eastAsia="zh-CN"/>
                </w:rPr>
                <w:t>2.9</w:t>
              </w:r>
            </w:ins>
          </w:p>
        </w:tc>
      </w:tr>
      <w:tr w:rsidR="004C09BC" w14:paraId="3D761FC1" w14:textId="77777777" w:rsidTr="005971A1">
        <w:trPr>
          <w:trHeight w:val="45"/>
          <w:jc w:val="center"/>
          <w:ins w:id="17768"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769"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770" w:author="Lee, Daewon" w:date="2020-11-10T16:17:00Z"/>
                <w:rFonts w:eastAsia="Times New Roman"/>
                <w:lang w:eastAsia="zh-CN"/>
              </w:rPr>
            </w:pPr>
            <w:ins w:id="17771"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772" w:author="Lee, Daewon" w:date="2020-11-10T16:17:00Z"/>
                <w:rFonts w:eastAsia="Times New Roman"/>
                <w:lang w:eastAsia="zh-CN"/>
              </w:rPr>
            </w:pPr>
            <w:ins w:id="17773"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774" w:author="Lee, Daewon" w:date="2020-11-10T16:17:00Z"/>
                <w:rFonts w:eastAsia="Times New Roman"/>
                <w:lang w:eastAsia="zh-CN"/>
              </w:rPr>
            </w:pPr>
            <w:ins w:id="17775"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776" w:author="Lee, Daewon" w:date="2020-11-10T16:17:00Z"/>
                <w:rFonts w:eastAsia="Times New Roman"/>
                <w:lang w:eastAsia="zh-CN"/>
              </w:rPr>
            </w:pPr>
            <w:ins w:id="17777"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778" w:author="Lee, Daewon" w:date="2020-11-10T16:17:00Z"/>
                <w:rFonts w:eastAsia="Times New Roman"/>
                <w:lang w:eastAsia="zh-CN"/>
              </w:rPr>
            </w:pPr>
            <w:ins w:id="17779" w:author="Lee, Daewon" w:date="2020-11-10T16:17:00Z">
              <w:r w:rsidRPr="001E23AD">
                <w:rPr>
                  <w:rFonts w:eastAsia="Times New Roman"/>
                  <w:lang w:eastAsia="zh-CN"/>
                </w:rPr>
                <w:t>3.8</w:t>
              </w:r>
            </w:ins>
          </w:p>
        </w:tc>
      </w:tr>
      <w:tr w:rsidR="004C09BC" w14:paraId="6250853D" w14:textId="77777777" w:rsidTr="005971A1">
        <w:trPr>
          <w:trHeight w:val="45"/>
          <w:jc w:val="center"/>
          <w:ins w:id="17780"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781"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782" w:author="Lee, Daewon" w:date="2020-11-10T16:17:00Z"/>
                <w:rFonts w:eastAsia="Times New Roman"/>
                <w:lang w:eastAsia="zh-CN"/>
              </w:rPr>
            </w:pPr>
            <w:ins w:id="17783"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784" w:author="Lee, Daewon" w:date="2020-11-10T16:17:00Z"/>
                <w:rFonts w:eastAsia="Times New Roman"/>
                <w:lang w:eastAsia="zh-CN"/>
              </w:rPr>
            </w:pPr>
            <w:ins w:id="17785"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786" w:author="Lee, Daewon" w:date="2020-11-10T16:17:00Z"/>
                <w:rFonts w:eastAsia="Times New Roman"/>
                <w:lang w:eastAsia="zh-CN"/>
              </w:rPr>
            </w:pPr>
            <w:ins w:id="17787"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788" w:author="Lee, Daewon" w:date="2020-11-10T16:17:00Z"/>
                <w:rFonts w:eastAsia="Times New Roman"/>
                <w:lang w:eastAsia="zh-CN"/>
              </w:rPr>
            </w:pPr>
            <w:ins w:id="17789"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790" w:author="Lee, Daewon" w:date="2020-11-10T16:17:00Z"/>
                <w:rFonts w:eastAsia="Times New Roman"/>
                <w:lang w:eastAsia="zh-CN"/>
              </w:rPr>
            </w:pPr>
            <w:ins w:id="17791" w:author="Lee, Daewon" w:date="2020-11-10T16:17:00Z">
              <w:r w:rsidRPr="001E23AD">
                <w:rPr>
                  <w:rFonts w:eastAsia="Times New Roman"/>
                  <w:lang w:eastAsia="zh-CN"/>
                </w:rPr>
                <w:t>4.6</w:t>
              </w:r>
            </w:ins>
          </w:p>
        </w:tc>
      </w:tr>
      <w:tr w:rsidR="004C09BC" w14:paraId="1E2E8ED9" w14:textId="77777777" w:rsidTr="005971A1">
        <w:trPr>
          <w:trHeight w:val="45"/>
          <w:jc w:val="center"/>
          <w:ins w:id="17792"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793"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794" w:author="Lee, Daewon" w:date="2020-11-10T16:17:00Z"/>
                <w:rFonts w:eastAsia="Times New Roman"/>
                <w:lang w:eastAsia="zh-CN"/>
              </w:rPr>
            </w:pPr>
            <w:ins w:id="17795"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796" w:author="Lee, Daewon" w:date="2020-11-10T16:17:00Z"/>
                <w:rFonts w:eastAsia="Times New Roman"/>
                <w:lang w:eastAsia="zh-CN"/>
              </w:rPr>
            </w:pPr>
            <w:ins w:id="17797"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798" w:author="Lee, Daewon" w:date="2020-11-10T16:17:00Z"/>
                <w:rFonts w:eastAsia="Times New Roman"/>
                <w:lang w:eastAsia="zh-CN"/>
              </w:rPr>
            </w:pPr>
            <w:ins w:id="17799"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800" w:author="Lee, Daewon" w:date="2020-11-10T16:17:00Z"/>
                <w:rFonts w:eastAsia="Times New Roman"/>
                <w:lang w:eastAsia="zh-CN"/>
              </w:rPr>
            </w:pPr>
            <w:ins w:id="17801"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802" w:author="Lee, Daewon" w:date="2020-11-10T16:17:00Z"/>
                <w:rFonts w:eastAsia="Times New Roman"/>
                <w:lang w:eastAsia="zh-CN"/>
              </w:rPr>
            </w:pPr>
            <w:ins w:id="17803" w:author="Lee, Daewon" w:date="2020-11-10T16:17:00Z">
              <w:r w:rsidRPr="001E23AD">
                <w:rPr>
                  <w:rFonts w:eastAsia="Times New Roman"/>
                  <w:lang w:eastAsia="zh-CN"/>
                </w:rPr>
                <w:t>-4.9</w:t>
              </w:r>
            </w:ins>
          </w:p>
        </w:tc>
      </w:tr>
      <w:tr w:rsidR="004C09BC" w14:paraId="54B2F73F" w14:textId="77777777" w:rsidTr="005971A1">
        <w:trPr>
          <w:trHeight w:val="45"/>
          <w:jc w:val="center"/>
          <w:ins w:id="17804"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805"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806" w:author="Lee, Daewon" w:date="2020-11-10T16:17:00Z"/>
                <w:rFonts w:eastAsia="Times New Roman"/>
                <w:lang w:eastAsia="zh-CN"/>
              </w:rPr>
            </w:pPr>
            <w:ins w:id="17807"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808" w:author="Lee, Daewon" w:date="2020-11-10T16:17:00Z"/>
                <w:rFonts w:eastAsia="Times New Roman"/>
                <w:lang w:eastAsia="zh-CN"/>
              </w:rPr>
            </w:pPr>
            <w:ins w:id="17809"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810" w:author="Lee, Daewon" w:date="2020-11-10T16:17:00Z"/>
                <w:rFonts w:eastAsia="Times New Roman"/>
                <w:lang w:eastAsia="zh-CN"/>
              </w:rPr>
            </w:pPr>
            <w:ins w:id="17811"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812" w:author="Lee, Daewon" w:date="2020-11-10T16:17:00Z"/>
                <w:rFonts w:eastAsia="Times New Roman"/>
                <w:lang w:eastAsia="zh-CN"/>
              </w:rPr>
            </w:pPr>
            <w:ins w:id="17813"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814" w:author="Lee, Daewon" w:date="2020-11-10T16:17:00Z"/>
                <w:rFonts w:eastAsia="Times New Roman"/>
                <w:lang w:eastAsia="zh-CN"/>
              </w:rPr>
            </w:pPr>
            <w:ins w:id="17815" w:author="Lee, Daewon" w:date="2020-11-10T16:17:00Z">
              <w:r w:rsidRPr="001E23AD">
                <w:rPr>
                  <w:rFonts w:eastAsia="Times New Roman"/>
                  <w:lang w:eastAsia="zh-CN"/>
                </w:rPr>
                <w:t>-4.1</w:t>
              </w:r>
            </w:ins>
          </w:p>
        </w:tc>
      </w:tr>
      <w:tr w:rsidR="004C09BC" w14:paraId="58E76980" w14:textId="77777777" w:rsidTr="005971A1">
        <w:trPr>
          <w:trHeight w:val="45"/>
          <w:jc w:val="center"/>
          <w:ins w:id="17816"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817"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818" w:author="Lee, Daewon" w:date="2020-11-10T16:17:00Z"/>
                <w:rFonts w:eastAsia="Times New Roman"/>
                <w:lang w:eastAsia="zh-CN"/>
              </w:rPr>
            </w:pPr>
            <w:ins w:id="17819"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820" w:author="Lee, Daewon" w:date="2020-11-10T16:17:00Z"/>
                <w:rFonts w:eastAsia="Times New Roman"/>
                <w:lang w:eastAsia="zh-CN"/>
              </w:rPr>
            </w:pPr>
            <w:ins w:id="17821"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822" w:author="Lee, Daewon" w:date="2020-11-10T16:17:00Z"/>
                <w:rFonts w:eastAsia="Times New Roman"/>
                <w:lang w:eastAsia="zh-CN"/>
              </w:rPr>
            </w:pPr>
            <w:ins w:id="17823"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824" w:author="Lee, Daewon" w:date="2020-11-10T16:17:00Z"/>
                <w:rFonts w:eastAsia="Times New Roman"/>
                <w:lang w:eastAsia="zh-CN"/>
              </w:rPr>
            </w:pPr>
            <w:ins w:id="17825"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826" w:author="Lee, Daewon" w:date="2020-11-10T16:17:00Z"/>
                <w:rFonts w:eastAsia="Times New Roman"/>
                <w:lang w:eastAsia="zh-CN"/>
              </w:rPr>
            </w:pPr>
            <w:ins w:id="17827" w:author="Lee, Daewon" w:date="2020-11-10T16:17:00Z">
              <w:r w:rsidRPr="001E23AD">
                <w:rPr>
                  <w:rFonts w:eastAsia="Times New Roman"/>
                  <w:lang w:eastAsia="zh-CN"/>
                </w:rPr>
                <w:t>-11.7</w:t>
              </w:r>
            </w:ins>
          </w:p>
        </w:tc>
      </w:tr>
      <w:tr w:rsidR="004C09BC" w14:paraId="7FFD5F68" w14:textId="77777777" w:rsidTr="005971A1">
        <w:trPr>
          <w:trHeight w:val="45"/>
          <w:jc w:val="center"/>
          <w:ins w:id="17828"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829"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830" w:author="Lee, Daewon" w:date="2020-11-10T16:17:00Z"/>
                <w:rFonts w:eastAsia="Times New Roman"/>
                <w:lang w:eastAsia="zh-CN"/>
              </w:rPr>
            </w:pPr>
            <w:ins w:id="17831"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832" w:author="Lee, Daewon" w:date="2020-11-10T16:17:00Z"/>
                <w:rFonts w:eastAsia="Times New Roman"/>
                <w:lang w:eastAsia="zh-CN"/>
              </w:rPr>
            </w:pPr>
            <w:ins w:id="17833"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834" w:author="Lee, Daewon" w:date="2020-11-10T16:17:00Z"/>
                <w:rFonts w:eastAsia="Times New Roman"/>
                <w:lang w:eastAsia="zh-CN"/>
              </w:rPr>
            </w:pPr>
            <w:ins w:id="17835"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836" w:author="Lee, Daewon" w:date="2020-11-10T16:17:00Z"/>
                <w:rFonts w:eastAsia="Times New Roman"/>
                <w:lang w:eastAsia="zh-CN"/>
              </w:rPr>
            </w:pPr>
            <w:ins w:id="17837"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838" w:author="Lee, Daewon" w:date="2020-11-10T16:17:00Z"/>
                <w:rFonts w:eastAsia="Times New Roman"/>
                <w:lang w:eastAsia="zh-CN"/>
              </w:rPr>
            </w:pPr>
            <w:ins w:id="17839" w:author="Lee, Daewon" w:date="2020-11-10T16:17:00Z">
              <w:r w:rsidRPr="001E23AD">
                <w:rPr>
                  <w:rFonts w:eastAsia="Times New Roman"/>
                  <w:lang w:eastAsia="zh-CN"/>
                </w:rPr>
                <w:t>-12.4</w:t>
              </w:r>
            </w:ins>
          </w:p>
        </w:tc>
      </w:tr>
      <w:tr w:rsidR="004C09BC" w14:paraId="35D990FD" w14:textId="77777777" w:rsidTr="005971A1">
        <w:trPr>
          <w:trHeight w:val="45"/>
          <w:jc w:val="center"/>
          <w:ins w:id="17840" w:author="Lee, Daewon" w:date="2020-11-10T16:17:00Z"/>
        </w:trPr>
        <w:tc>
          <w:tcPr>
            <w:tcW w:w="0" w:type="auto"/>
            <w:vMerge/>
            <w:vAlign w:val="center"/>
            <w:hideMark/>
          </w:tcPr>
          <w:p w14:paraId="36420CB2" w14:textId="77777777" w:rsidR="004C09BC" w:rsidRDefault="004C09BC" w:rsidP="005971A1">
            <w:pPr>
              <w:spacing w:after="0" w:line="240" w:lineRule="auto"/>
              <w:rPr>
                <w:ins w:id="1784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842" w:author="Lee, Daewon" w:date="2020-11-10T16:17:00Z"/>
                <w:lang w:eastAsia="zh-CN"/>
              </w:rPr>
            </w:pPr>
            <w:ins w:id="17843"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844" w:author="Lee, Daewon" w:date="2020-11-10T16:17:00Z"/>
                <w:lang w:eastAsia="zh-CN"/>
              </w:rPr>
            </w:pPr>
            <w:ins w:id="17845"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846" w:author="Lee, Daewon" w:date="2020-11-10T16:17:00Z"/>
                <w:lang w:eastAsia="zh-CN"/>
              </w:rPr>
            </w:pPr>
            <w:ins w:id="17847"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848" w:author="Lee, Daewon" w:date="2020-11-10T16:17:00Z"/>
                <w:lang w:eastAsia="zh-CN"/>
              </w:rPr>
            </w:pPr>
            <w:ins w:id="17849"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850" w:author="Lee, Daewon" w:date="2020-11-10T16:17:00Z"/>
                <w:lang w:eastAsia="zh-CN"/>
              </w:rPr>
            </w:pPr>
            <w:ins w:id="17851"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852" w:author="Lee, Daewon" w:date="2020-11-10T16:17:00Z"/>
                <w:lang w:eastAsia="zh-CN"/>
              </w:rPr>
            </w:pPr>
            <w:ins w:id="17853"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854" w:author="Lee, Daewon" w:date="2020-11-10T16:17:00Z"/>
                <w:lang w:eastAsia="zh-CN"/>
              </w:rPr>
            </w:pPr>
            <w:ins w:id="17855"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856"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857" w:author="Lee, Daewon" w:date="2020-11-10T16:17:00Z"/>
        </w:rPr>
      </w:pPr>
      <w:bookmarkStart w:id="17858" w:name="_Toc56024758"/>
      <w:bookmarkStart w:id="17859" w:name="_Toc56026006"/>
      <w:bookmarkStart w:id="17860" w:name="_Toc56114086"/>
      <w:ins w:id="17861" w:author="Lee, Daewon" w:date="2020-11-10T16:17:00Z">
        <w:r>
          <w:t>B.1.2.7</w:t>
        </w:r>
        <w:r>
          <w:tab/>
          <w:t>Source 14 [16]</w:t>
        </w:r>
        <w:bookmarkEnd w:id="17858"/>
        <w:bookmarkEnd w:id="17859"/>
        <w:bookmarkEnd w:id="17860"/>
      </w:ins>
    </w:p>
    <w:p w14:paraId="0DCDA4E6" w14:textId="77777777" w:rsidR="004C09BC" w:rsidRPr="00403B6C" w:rsidRDefault="004C09BC" w:rsidP="004C09BC">
      <w:pPr>
        <w:pStyle w:val="TH"/>
        <w:rPr>
          <w:ins w:id="17862" w:author="Lee, Daewon" w:date="2020-11-10T16:17:00Z"/>
          <w:rFonts w:eastAsia="Times New Roman"/>
        </w:rPr>
      </w:pPr>
      <w:ins w:id="17863"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864" w:author="Lee, Daewon" w:date="2020-11-10T16:17:00Z"/>
        </w:trPr>
        <w:tc>
          <w:tcPr>
            <w:tcW w:w="0" w:type="auto"/>
            <w:hideMark/>
          </w:tcPr>
          <w:p w14:paraId="253BD2BD"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867" w:author="Lee, Daewon" w:date="2020-11-10T16:17:00Z"/>
                <w:rFonts w:eastAsia="Times New Roman"/>
                <w:lang w:eastAsia="zh-CN"/>
              </w:rPr>
            </w:pPr>
            <w:ins w:id="17868"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869" w:author="Lee, Daewon" w:date="2020-11-10T16:17:00Z"/>
                <w:rFonts w:eastAsia="Times New Roman"/>
                <w:lang w:eastAsia="zh-CN"/>
              </w:rPr>
            </w:pPr>
            <w:ins w:id="17870"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875" w:author="Lee, Daewon" w:date="2020-11-10T16:17:00Z"/>
                <w:rFonts w:eastAsia="Times New Roman"/>
                <w:lang w:eastAsia="zh-CN"/>
              </w:rPr>
            </w:pPr>
            <w:ins w:id="17876"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960KHz</w:t>
              </w:r>
            </w:ins>
          </w:p>
        </w:tc>
      </w:tr>
      <w:tr w:rsidR="004C09BC" w14:paraId="420E14B3" w14:textId="77777777" w:rsidTr="005971A1">
        <w:trPr>
          <w:trHeight w:val="54"/>
          <w:jc w:val="center"/>
          <w:ins w:id="17879"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880" w:author="Lee, Daewon" w:date="2020-11-10T16:17:00Z"/>
                <w:rFonts w:eastAsia="Times New Roman"/>
                <w:lang w:eastAsia="zh-CN"/>
              </w:rPr>
            </w:pPr>
            <w:ins w:id="17881"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882" w:author="Lee, Daewon" w:date="2020-11-10T16:17:00Z"/>
                <w:rFonts w:eastAsia="Times New Roman"/>
                <w:lang w:eastAsia="zh-CN"/>
              </w:rPr>
            </w:pPr>
            <w:ins w:id="17883"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884" w:author="Lee, Daewon" w:date="2020-11-10T16:17:00Z"/>
                <w:rFonts w:eastAsia="Times New Roman"/>
                <w:lang w:eastAsia="zh-CN"/>
              </w:rPr>
            </w:pPr>
            <w:ins w:id="17885"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886" w:author="Lee, Daewon" w:date="2020-11-10T16:17:00Z"/>
                <w:rFonts w:eastAsia="Times New Roman"/>
                <w:lang w:eastAsia="zh-CN"/>
              </w:rPr>
            </w:pPr>
            <w:ins w:id="17887"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888" w:author="Lee, Daewon" w:date="2020-11-10T16:17:00Z"/>
                <w:rFonts w:eastAsia="Times New Roman"/>
                <w:lang w:eastAsia="zh-CN"/>
              </w:rPr>
            </w:pPr>
            <w:ins w:id="17889"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890" w:author="Lee, Daewon" w:date="2020-11-10T16:17:00Z"/>
                <w:rFonts w:eastAsia="Times New Roman"/>
                <w:lang w:eastAsia="zh-CN"/>
              </w:rPr>
            </w:pPr>
            <w:ins w:id="17891" w:author="Lee, Daewon" w:date="2020-11-10T16:17:00Z">
              <w:r w:rsidRPr="001E23AD">
                <w:rPr>
                  <w:rFonts w:eastAsia="Times New Roman"/>
                  <w:lang w:eastAsia="zh-CN"/>
                </w:rPr>
                <w:t>-8.76 / -4.88</w:t>
              </w:r>
            </w:ins>
          </w:p>
        </w:tc>
      </w:tr>
      <w:tr w:rsidR="004C09BC" w14:paraId="5884EB74" w14:textId="77777777" w:rsidTr="005971A1">
        <w:trPr>
          <w:trHeight w:val="54"/>
          <w:jc w:val="center"/>
          <w:ins w:id="17892"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893"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894" w:author="Lee, Daewon" w:date="2020-11-10T16:17:00Z"/>
                <w:rFonts w:eastAsia="Times New Roman"/>
                <w:lang w:eastAsia="zh-CN"/>
              </w:rPr>
            </w:pPr>
            <w:ins w:id="17895"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896" w:author="Lee, Daewon" w:date="2020-11-10T16:17:00Z"/>
                <w:rFonts w:eastAsia="Times New Roman"/>
                <w:lang w:eastAsia="zh-CN"/>
              </w:rPr>
            </w:pPr>
            <w:ins w:id="17897"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898" w:author="Lee, Daewon" w:date="2020-11-10T16:17:00Z"/>
                <w:rFonts w:eastAsia="Times New Roman"/>
                <w:lang w:eastAsia="zh-CN"/>
              </w:rPr>
            </w:pPr>
            <w:ins w:id="17899"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900" w:author="Lee, Daewon" w:date="2020-11-10T16:17:00Z"/>
                <w:rFonts w:eastAsia="Times New Roman"/>
                <w:lang w:eastAsia="zh-CN"/>
              </w:rPr>
            </w:pPr>
            <w:ins w:id="17901"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902" w:author="Lee, Daewon" w:date="2020-11-10T16:17:00Z"/>
                <w:rFonts w:eastAsia="Times New Roman"/>
                <w:lang w:eastAsia="zh-CN"/>
              </w:rPr>
            </w:pPr>
            <w:ins w:id="17903" w:author="Lee, Daewon" w:date="2020-11-10T16:17:00Z">
              <w:r w:rsidRPr="001E23AD">
                <w:rPr>
                  <w:rFonts w:eastAsia="Times New Roman"/>
                  <w:lang w:eastAsia="zh-CN"/>
                </w:rPr>
                <w:t>-8.42 / -4.68</w:t>
              </w:r>
            </w:ins>
          </w:p>
        </w:tc>
      </w:tr>
      <w:tr w:rsidR="004C09BC" w14:paraId="5979C258" w14:textId="77777777" w:rsidTr="005971A1">
        <w:trPr>
          <w:trHeight w:val="54"/>
          <w:jc w:val="center"/>
          <w:ins w:id="17904"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905"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906" w:author="Lee, Daewon" w:date="2020-11-10T16:17:00Z"/>
                <w:rFonts w:eastAsia="Times New Roman"/>
                <w:lang w:eastAsia="zh-CN"/>
              </w:rPr>
            </w:pPr>
            <w:ins w:id="17907"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908" w:author="Lee, Daewon" w:date="2020-11-10T16:17:00Z"/>
                <w:rFonts w:eastAsia="Times New Roman"/>
                <w:lang w:eastAsia="zh-CN"/>
              </w:rPr>
            </w:pPr>
            <w:ins w:id="17909"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910" w:author="Lee, Daewon" w:date="2020-11-10T16:17:00Z"/>
                <w:rFonts w:eastAsia="Times New Roman"/>
                <w:lang w:eastAsia="zh-CN"/>
              </w:rPr>
            </w:pPr>
            <w:ins w:id="17911"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912" w:author="Lee, Daewon" w:date="2020-11-10T16:17:00Z"/>
                <w:rFonts w:eastAsia="Times New Roman"/>
                <w:lang w:eastAsia="zh-CN"/>
              </w:rPr>
            </w:pPr>
            <w:ins w:id="17913"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914" w:author="Lee, Daewon" w:date="2020-11-10T16:17:00Z"/>
                <w:rFonts w:eastAsia="Times New Roman"/>
                <w:lang w:eastAsia="zh-CN"/>
              </w:rPr>
            </w:pPr>
            <w:ins w:id="17915" w:author="Lee, Daewon" w:date="2020-11-10T16:17:00Z">
              <w:r w:rsidRPr="001E23AD">
                <w:rPr>
                  <w:rFonts w:eastAsia="Times New Roman"/>
                  <w:lang w:eastAsia="zh-CN"/>
                </w:rPr>
                <w:t>-8.30 / -4.81</w:t>
              </w:r>
            </w:ins>
          </w:p>
        </w:tc>
      </w:tr>
      <w:tr w:rsidR="004C09BC" w14:paraId="262A61D0" w14:textId="77777777" w:rsidTr="005971A1">
        <w:trPr>
          <w:trHeight w:val="54"/>
          <w:jc w:val="center"/>
          <w:ins w:id="17916"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917"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918" w:author="Lee, Daewon" w:date="2020-11-10T16:17:00Z"/>
                <w:rFonts w:eastAsia="Times New Roman"/>
                <w:lang w:eastAsia="zh-CN"/>
              </w:rPr>
            </w:pPr>
            <w:ins w:id="17919"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920" w:author="Lee, Daewon" w:date="2020-11-10T16:17:00Z"/>
                <w:rFonts w:eastAsia="Times New Roman"/>
                <w:lang w:eastAsia="zh-CN"/>
              </w:rPr>
            </w:pPr>
            <w:ins w:id="17921"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922" w:author="Lee, Daewon" w:date="2020-11-10T16:17:00Z"/>
                <w:rFonts w:eastAsia="Times New Roman"/>
                <w:lang w:eastAsia="zh-CN"/>
              </w:rPr>
            </w:pPr>
            <w:ins w:id="17923"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924" w:author="Lee, Daewon" w:date="2020-11-10T16:17:00Z"/>
                <w:rFonts w:eastAsia="Times New Roman"/>
                <w:lang w:eastAsia="zh-CN"/>
              </w:rPr>
            </w:pPr>
            <w:ins w:id="17925"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926" w:author="Lee, Daewon" w:date="2020-11-10T16:17:00Z"/>
                <w:rFonts w:eastAsia="Times New Roman"/>
                <w:lang w:eastAsia="zh-CN"/>
              </w:rPr>
            </w:pPr>
            <w:ins w:id="17927" w:author="Lee, Daewon" w:date="2020-11-10T16:17:00Z">
              <w:r w:rsidRPr="001E23AD">
                <w:rPr>
                  <w:rFonts w:eastAsia="Times New Roman"/>
                  <w:lang w:eastAsia="zh-CN"/>
                </w:rPr>
                <w:t>-</w:t>
              </w:r>
            </w:ins>
          </w:p>
        </w:tc>
      </w:tr>
      <w:tr w:rsidR="004C09BC" w14:paraId="727BCDBD" w14:textId="77777777" w:rsidTr="005971A1">
        <w:trPr>
          <w:trHeight w:val="54"/>
          <w:jc w:val="center"/>
          <w:ins w:id="17928"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929"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930" w:author="Lee, Daewon" w:date="2020-11-10T16:17:00Z"/>
                <w:rFonts w:eastAsia="Times New Roman"/>
                <w:lang w:eastAsia="zh-CN"/>
              </w:rPr>
            </w:pPr>
            <w:ins w:id="17931"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932" w:author="Lee, Daewon" w:date="2020-11-10T16:17:00Z"/>
                <w:rFonts w:eastAsia="Times New Roman"/>
                <w:lang w:eastAsia="zh-CN"/>
              </w:rPr>
            </w:pPr>
            <w:ins w:id="17933"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934" w:author="Lee, Daewon" w:date="2020-11-10T16:17:00Z"/>
                <w:rFonts w:eastAsia="Times New Roman"/>
                <w:lang w:eastAsia="zh-CN"/>
              </w:rPr>
            </w:pPr>
            <w:ins w:id="17935"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936" w:author="Lee, Daewon" w:date="2020-11-10T16:17:00Z"/>
                <w:rFonts w:eastAsia="Times New Roman"/>
                <w:lang w:eastAsia="zh-CN"/>
              </w:rPr>
            </w:pPr>
            <w:ins w:id="17937"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938" w:author="Lee, Daewon" w:date="2020-11-10T16:17:00Z"/>
                <w:rFonts w:eastAsia="Times New Roman"/>
                <w:lang w:eastAsia="zh-CN"/>
              </w:rPr>
            </w:pPr>
            <w:ins w:id="17939" w:author="Lee, Daewon" w:date="2020-11-10T16:17:00Z">
              <w:r w:rsidRPr="001E23AD">
                <w:rPr>
                  <w:rFonts w:eastAsia="Times New Roman"/>
                  <w:lang w:eastAsia="zh-CN"/>
                </w:rPr>
                <w:t>-</w:t>
              </w:r>
            </w:ins>
          </w:p>
        </w:tc>
      </w:tr>
      <w:tr w:rsidR="004C09BC" w14:paraId="5E369182" w14:textId="77777777" w:rsidTr="005971A1">
        <w:trPr>
          <w:trHeight w:val="54"/>
          <w:jc w:val="center"/>
          <w:ins w:id="17940"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941"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942" w:author="Lee, Daewon" w:date="2020-11-10T16:17:00Z"/>
                <w:rFonts w:eastAsia="Times New Roman"/>
                <w:lang w:eastAsia="zh-CN"/>
              </w:rPr>
            </w:pPr>
            <w:ins w:id="17943"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944" w:author="Lee, Daewon" w:date="2020-11-10T16:17:00Z"/>
                <w:rFonts w:eastAsia="Times New Roman"/>
                <w:lang w:eastAsia="zh-CN"/>
              </w:rPr>
            </w:pPr>
            <w:ins w:id="17945"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946" w:author="Lee, Daewon" w:date="2020-11-10T16:17:00Z"/>
                <w:rFonts w:eastAsia="Times New Roman"/>
                <w:lang w:eastAsia="zh-CN"/>
              </w:rPr>
            </w:pPr>
            <w:ins w:id="17947"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948" w:author="Lee, Daewon" w:date="2020-11-10T16:17:00Z"/>
                <w:rFonts w:eastAsia="Times New Roman"/>
                <w:lang w:eastAsia="zh-CN"/>
              </w:rPr>
            </w:pPr>
            <w:ins w:id="17949"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950" w:author="Lee, Daewon" w:date="2020-11-10T16:17:00Z"/>
                <w:rFonts w:eastAsia="Times New Roman"/>
                <w:lang w:eastAsia="zh-CN"/>
              </w:rPr>
            </w:pPr>
            <w:ins w:id="17951" w:author="Lee, Daewon" w:date="2020-11-10T16:17:00Z">
              <w:r w:rsidRPr="001E23AD">
                <w:rPr>
                  <w:rFonts w:eastAsia="Times New Roman"/>
                  <w:lang w:eastAsia="zh-CN"/>
                </w:rPr>
                <w:t>-</w:t>
              </w:r>
            </w:ins>
          </w:p>
        </w:tc>
      </w:tr>
      <w:tr w:rsidR="004C09BC" w14:paraId="2098D464" w14:textId="77777777" w:rsidTr="005971A1">
        <w:trPr>
          <w:trHeight w:val="54"/>
          <w:jc w:val="center"/>
          <w:ins w:id="17952"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953"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954" w:author="Lee, Daewon" w:date="2020-11-10T16:17:00Z"/>
                <w:rFonts w:eastAsia="Times New Roman"/>
                <w:lang w:eastAsia="zh-CN"/>
              </w:rPr>
            </w:pPr>
            <w:ins w:id="17955"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956" w:author="Lee, Daewon" w:date="2020-11-10T16:17:00Z"/>
                <w:rFonts w:eastAsia="Times New Roman"/>
                <w:lang w:eastAsia="zh-CN"/>
              </w:rPr>
            </w:pPr>
            <w:ins w:id="17957"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958" w:author="Lee, Daewon" w:date="2020-11-10T16:17:00Z"/>
                <w:rFonts w:eastAsia="Times New Roman"/>
                <w:lang w:eastAsia="zh-CN"/>
              </w:rPr>
            </w:pPr>
            <w:ins w:id="17959"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960" w:author="Lee, Daewon" w:date="2020-11-10T16:17:00Z"/>
                <w:rFonts w:eastAsia="Times New Roman"/>
                <w:lang w:eastAsia="zh-CN"/>
              </w:rPr>
            </w:pPr>
            <w:ins w:id="17961"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962" w:author="Lee, Daewon" w:date="2020-11-10T16:17:00Z"/>
                <w:rFonts w:eastAsia="Times New Roman"/>
                <w:lang w:eastAsia="zh-CN"/>
              </w:rPr>
            </w:pPr>
            <w:ins w:id="17963" w:author="Lee, Daewon" w:date="2020-11-10T16:17:00Z">
              <w:r w:rsidRPr="001E23AD">
                <w:rPr>
                  <w:rFonts w:eastAsia="Times New Roman"/>
                  <w:lang w:eastAsia="zh-CN"/>
                </w:rPr>
                <w:t>-</w:t>
              </w:r>
            </w:ins>
          </w:p>
        </w:tc>
      </w:tr>
      <w:tr w:rsidR="004C09BC" w14:paraId="4D41B10A" w14:textId="77777777" w:rsidTr="005971A1">
        <w:trPr>
          <w:trHeight w:val="54"/>
          <w:jc w:val="center"/>
          <w:ins w:id="17964" w:author="Lee, Daewon" w:date="2020-11-10T16:17:00Z"/>
        </w:trPr>
        <w:tc>
          <w:tcPr>
            <w:tcW w:w="0" w:type="auto"/>
            <w:vMerge/>
            <w:vAlign w:val="center"/>
            <w:hideMark/>
          </w:tcPr>
          <w:p w14:paraId="2218CF01" w14:textId="77777777" w:rsidR="004C09BC" w:rsidRDefault="004C09BC" w:rsidP="005971A1">
            <w:pPr>
              <w:spacing w:after="0" w:line="240" w:lineRule="auto"/>
              <w:rPr>
                <w:ins w:id="1796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966" w:author="Lee, Daewon" w:date="2020-11-10T16:17:00Z"/>
                <w:lang w:eastAsia="zh-CN"/>
              </w:rPr>
            </w:pPr>
            <w:ins w:id="17967"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968" w:author="Lee, Daewon" w:date="2020-11-10T16:17:00Z"/>
                <w:lang w:eastAsia="zh-CN"/>
              </w:rPr>
            </w:pPr>
            <w:ins w:id="17969"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970" w:author="Lee, Daewon" w:date="2020-11-10T16:17:00Z"/>
                <w:lang w:eastAsia="zh-CN"/>
              </w:rPr>
            </w:pPr>
            <w:ins w:id="17971"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972" w:author="Lee, Daewon" w:date="2020-11-10T16:17:00Z"/>
                <w:lang w:eastAsia="zh-CN"/>
              </w:rPr>
            </w:pPr>
            <w:ins w:id="17973"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974" w:author="Lee, Daewon" w:date="2020-11-10T16:17:00Z"/>
                <w:lang w:eastAsia="zh-CN"/>
              </w:rPr>
            </w:pPr>
            <w:ins w:id="17975"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976" w:author="Lee, Daewon" w:date="2020-11-10T16:17:00Z"/>
                <w:lang w:eastAsia="zh-CN"/>
              </w:rPr>
            </w:pPr>
            <w:ins w:id="17977"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978" w:author="Lee, Daewon" w:date="2020-11-10T16:17:00Z"/>
                <w:lang w:eastAsia="zh-CN"/>
              </w:rPr>
            </w:pPr>
            <w:ins w:id="17979"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980" w:author="Lee, Daewon" w:date="2020-11-10T16:17:00Z"/>
                <w:lang w:eastAsia="zh-CN"/>
              </w:rPr>
            </w:pPr>
            <w:ins w:id="17981"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982"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983" w:author="Lee, Daewon" w:date="2020-11-10T16:17:00Z"/>
          <w:rFonts w:ascii="Arial" w:hAnsi="Arial"/>
          <w:sz w:val="28"/>
        </w:rPr>
      </w:pPr>
      <w:ins w:id="17984" w:author="Lee, Daewon" w:date="2020-11-10T16:17:00Z">
        <w:r>
          <w:br w:type="page"/>
        </w:r>
      </w:ins>
    </w:p>
    <w:p w14:paraId="21A3FAF9" w14:textId="77777777" w:rsidR="004C09BC" w:rsidRDefault="004C09BC" w:rsidP="004C09BC">
      <w:pPr>
        <w:pStyle w:val="Heading3"/>
        <w:rPr>
          <w:ins w:id="17985" w:author="Lee, Daewon" w:date="2020-11-10T16:17:00Z"/>
        </w:rPr>
      </w:pPr>
      <w:bookmarkStart w:id="17986" w:name="_Toc56024759"/>
      <w:bookmarkStart w:id="17987" w:name="_Toc56026007"/>
      <w:bookmarkStart w:id="17988" w:name="_Toc56114087"/>
      <w:ins w:id="17989" w:author="Lee, Daewon" w:date="2020-11-10T16:17:00Z">
        <w:r>
          <w:t>B.1.3</w:t>
        </w:r>
        <w:r>
          <w:tab/>
          <w:t>Evaluation results for PRACH</w:t>
        </w:r>
        <w:bookmarkEnd w:id="17986"/>
        <w:bookmarkEnd w:id="17987"/>
        <w:bookmarkEnd w:id="17988"/>
      </w:ins>
    </w:p>
    <w:p w14:paraId="2ADFD4F6" w14:textId="77777777" w:rsidR="004C09BC" w:rsidRDefault="004C09BC" w:rsidP="004C09BC">
      <w:pPr>
        <w:pStyle w:val="Heading4"/>
        <w:rPr>
          <w:ins w:id="17990" w:author="Lee, Daewon" w:date="2020-11-10T16:17:00Z"/>
        </w:rPr>
      </w:pPr>
      <w:bookmarkStart w:id="17991" w:name="_Toc56024760"/>
      <w:bookmarkStart w:id="17992" w:name="_Toc56026008"/>
      <w:bookmarkStart w:id="17993" w:name="_Toc56114088"/>
      <w:ins w:id="17994" w:author="Lee, Daewon" w:date="2020-11-10T16:17:00Z">
        <w:r>
          <w:t>B.1.3.1</w:t>
        </w:r>
        <w:r>
          <w:tab/>
          <w:t>Source 1 [65]</w:t>
        </w:r>
        <w:bookmarkEnd w:id="17991"/>
        <w:bookmarkEnd w:id="17992"/>
        <w:bookmarkEnd w:id="17993"/>
      </w:ins>
    </w:p>
    <w:p w14:paraId="67F9A52D" w14:textId="77777777" w:rsidR="004C09BC" w:rsidRPr="00403B6C" w:rsidRDefault="004C09BC" w:rsidP="004C09BC">
      <w:pPr>
        <w:pStyle w:val="TH"/>
        <w:rPr>
          <w:ins w:id="17995" w:author="Lee, Daewon" w:date="2020-11-10T16:17:00Z"/>
          <w:rFonts w:eastAsia="Times New Roman"/>
        </w:rPr>
      </w:pPr>
      <w:bookmarkStart w:id="17996" w:name="_Ref53390904"/>
      <w:ins w:id="17997" w:author="Lee, Daewon" w:date="2020-11-10T16:17:00Z">
        <w:r w:rsidRPr="00403B6C">
          <w:rPr>
            <w:rFonts w:eastAsia="Times New Roman"/>
          </w:rPr>
          <w:t>Table B</w:t>
        </w:r>
        <w:bookmarkEnd w:id="17996"/>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998" w:author="Lee, Daewon" w:date="2020-11-10T16:17:00Z"/>
        </w:trPr>
        <w:tc>
          <w:tcPr>
            <w:tcW w:w="0" w:type="auto"/>
            <w:hideMark/>
          </w:tcPr>
          <w:p w14:paraId="6F4297F2" w14:textId="77777777" w:rsidR="004C09BC" w:rsidRPr="001E23AD" w:rsidRDefault="004C09BC" w:rsidP="005971A1">
            <w:pPr>
              <w:pStyle w:val="TAC"/>
              <w:keepNext w:val="0"/>
              <w:keepLines w:val="0"/>
              <w:rPr>
                <w:ins w:id="17999" w:author="Lee, Daewon" w:date="2020-11-10T16:17:00Z"/>
                <w:lang w:eastAsia="zh-CN"/>
              </w:rPr>
            </w:pPr>
            <w:ins w:id="18000"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8001" w:author="Lee, Daewon" w:date="2020-11-10T16:17:00Z"/>
                <w:lang w:eastAsia="zh-CN"/>
              </w:rPr>
            </w:pPr>
            <w:ins w:id="18002"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8003" w:author="Lee, Daewon" w:date="2020-11-10T16:17:00Z"/>
                <w:lang w:eastAsia="zh-CN"/>
              </w:rPr>
            </w:pPr>
            <w:ins w:id="18004"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8005" w:author="Lee, Daewon" w:date="2020-11-10T16:17:00Z"/>
                <w:lang w:eastAsia="zh-CN"/>
              </w:rPr>
            </w:pPr>
            <w:ins w:id="18006"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8007" w:author="Lee, Daewon" w:date="2020-11-10T16:17:00Z"/>
                <w:lang w:eastAsia="zh-CN"/>
              </w:rPr>
            </w:pPr>
            <w:ins w:id="18008"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8009" w:author="Lee, Daewon" w:date="2020-11-10T16:17:00Z"/>
                <w:lang w:eastAsia="zh-CN"/>
              </w:rPr>
            </w:pPr>
            <w:ins w:id="18010"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8011" w:author="Lee, Daewon" w:date="2020-11-10T16:17:00Z"/>
                <w:lang w:eastAsia="zh-CN"/>
              </w:rPr>
            </w:pPr>
            <w:ins w:id="18012" w:author="Lee, Daewon" w:date="2020-11-10T16:17:00Z">
              <w:r w:rsidRPr="001E23AD">
                <w:rPr>
                  <w:lang w:eastAsia="zh-CN"/>
                </w:rPr>
                <w:t>960KHz</w:t>
              </w:r>
            </w:ins>
          </w:p>
        </w:tc>
      </w:tr>
      <w:tr w:rsidR="004C09BC" w14:paraId="1F4D97BE" w14:textId="77777777" w:rsidTr="005971A1">
        <w:trPr>
          <w:trHeight w:val="45"/>
          <w:jc w:val="center"/>
          <w:ins w:id="18013"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8020"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8021" w:author="Lee, Daewon" w:date="2020-11-10T16:17:00Z"/>
                <w:lang w:eastAsia="zh-CN"/>
              </w:rPr>
            </w:pPr>
            <w:ins w:id="18022"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8023" w:author="Lee, Daewon" w:date="2020-11-10T16:17:00Z"/>
                <w:lang w:eastAsia="zh-CN"/>
              </w:rPr>
            </w:pPr>
            <w:ins w:id="18024" w:author="Lee, Daewon" w:date="2020-11-10T16:17:00Z">
              <w:r w:rsidRPr="001E23AD">
                <w:rPr>
                  <w:lang w:eastAsia="zh-CN"/>
                </w:rPr>
                <w:t>–9.1 / ≤0.1% (L=139)</w:t>
              </w:r>
            </w:ins>
          </w:p>
        </w:tc>
      </w:tr>
      <w:tr w:rsidR="004C09BC" w14:paraId="38C4D4C8" w14:textId="77777777" w:rsidTr="005971A1">
        <w:trPr>
          <w:trHeight w:val="45"/>
          <w:jc w:val="center"/>
          <w:ins w:id="18025"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8026"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8027" w:author="Lee, Daewon" w:date="2020-11-10T16:17:00Z"/>
                <w:lang w:eastAsia="zh-CN"/>
              </w:rPr>
            </w:pPr>
            <w:ins w:id="18028"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8029" w:author="Lee, Daewon" w:date="2020-11-10T16:17:00Z"/>
                <w:lang w:eastAsia="zh-CN"/>
              </w:rPr>
            </w:pPr>
            <w:ins w:id="18030"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8031"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8.6 / ≤0.1% (L=139)</w:t>
              </w:r>
            </w:ins>
          </w:p>
        </w:tc>
      </w:tr>
      <w:tr w:rsidR="004C09BC" w14:paraId="2794B614" w14:textId="77777777" w:rsidTr="005971A1">
        <w:trPr>
          <w:trHeight w:val="45"/>
          <w:jc w:val="center"/>
          <w:ins w:id="18036"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8037"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8040" w:author="Lee, Daewon" w:date="2020-11-10T16:17:00Z"/>
                <w:lang w:eastAsia="zh-CN"/>
              </w:rPr>
            </w:pPr>
            <w:ins w:id="18041"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8042"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8043" w:author="Lee, Daewon" w:date="2020-11-10T16:17:00Z"/>
                <w:lang w:eastAsia="zh-CN"/>
              </w:rPr>
            </w:pPr>
            <w:ins w:id="18044"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8045" w:author="Lee, Daewon" w:date="2020-11-10T16:17:00Z"/>
                <w:lang w:eastAsia="zh-CN"/>
              </w:rPr>
            </w:pPr>
            <w:ins w:id="18046" w:author="Lee, Daewon" w:date="2020-11-10T16:17:00Z">
              <w:r w:rsidRPr="001E23AD">
                <w:rPr>
                  <w:lang w:eastAsia="zh-CN"/>
                </w:rPr>
                <w:t>–8.4 / ≤0.1% (L=139)</w:t>
              </w:r>
            </w:ins>
          </w:p>
        </w:tc>
      </w:tr>
      <w:tr w:rsidR="004C09BC" w14:paraId="1623BB97" w14:textId="77777777" w:rsidTr="005971A1">
        <w:trPr>
          <w:trHeight w:val="45"/>
          <w:jc w:val="center"/>
          <w:ins w:id="18047"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8048"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8049" w:author="Lee, Daewon" w:date="2020-11-10T16:17:00Z"/>
                <w:lang w:eastAsia="zh-CN"/>
              </w:rPr>
            </w:pPr>
            <w:ins w:id="18050"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8051" w:author="Lee, Daewon" w:date="2020-11-10T16:17:00Z"/>
                <w:lang w:eastAsia="zh-CN"/>
              </w:rPr>
            </w:pPr>
            <w:ins w:id="18052"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8053"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8056" w:author="Lee, Daewon" w:date="2020-11-10T16:17:00Z"/>
                <w:lang w:eastAsia="zh-CN"/>
              </w:rPr>
            </w:pPr>
            <w:ins w:id="18057" w:author="Lee, Daewon" w:date="2020-11-10T16:17:00Z">
              <w:r w:rsidRPr="001E23AD">
                <w:rPr>
                  <w:lang w:eastAsia="zh-CN"/>
                </w:rPr>
                <w:t>–6.8 / ≤0.1% (L=139)</w:t>
              </w:r>
            </w:ins>
          </w:p>
        </w:tc>
      </w:tr>
      <w:tr w:rsidR="004C09BC" w14:paraId="5F3F5C60" w14:textId="77777777" w:rsidTr="005971A1">
        <w:trPr>
          <w:trHeight w:val="45"/>
          <w:jc w:val="center"/>
          <w:ins w:id="18058" w:author="Lee, Daewon" w:date="2020-11-10T16:17:00Z"/>
        </w:trPr>
        <w:tc>
          <w:tcPr>
            <w:tcW w:w="0" w:type="auto"/>
            <w:vMerge/>
            <w:vAlign w:val="center"/>
            <w:hideMark/>
          </w:tcPr>
          <w:p w14:paraId="73E0565C" w14:textId="77777777" w:rsidR="004C09BC" w:rsidRDefault="004C09BC" w:rsidP="005971A1">
            <w:pPr>
              <w:spacing w:after="0"/>
              <w:rPr>
                <w:ins w:id="18059"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8060" w:author="Lee, Daewon" w:date="2020-11-10T16:17:00Z"/>
                <w:rFonts w:eastAsia="Yu Mincho"/>
                <w:lang w:eastAsia="zh-CN"/>
              </w:rPr>
            </w:pPr>
            <w:ins w:id="18061"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8062" w:author="Lee, Daewon" w:date="2020-11-10T16:17:00Z"/>
                <w:rFonts w:eastAsia="Yu Mincho"/>
                <w:lang w:eastAsia="zh-CN"/>
              </w:rPr>
            </w:pPr>
            <w:ins w:id="18063"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8064" w:author="Lee, Daewon" w:date="2020-11-10T16:17:00Z"/>
                <w:rFonts w:eastAsia="Yu Mincho"/>
                <w:lang w:eastAsia="zh-CN"/>
              </w:rPr>
            </w:pPr>
            <w:ins w:id="18065"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8066" w:author="Lee, Daewon" w:date="2020-11-10T16:17:00Z"/>
                <w:rFonts w:eastAsia="Yu Mincho"/>
                <w:lang w:eastAsia="zh-CN"/>
              </w:rPr>
            </w:pPr>
            <w:ins w:id="18067"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8068" w:author="Lee, Daewon" w:date="2020-11-10T16:17:00Z"/>
                <w:rFonts w:eastAsia="Yu Mincho"/>
                <w:lang w:eastAsia="zh-CN"/>
              </w:rPr>
            </w:pPr>
            <w:ins w:id="18069"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8070" w:author="Lee, Daewon" w:date="2020-11-10T16:17:00Z"/>
                <w:rFonts w:eastAsia="Yu Mincho"/>
                <w:lang w:eastAsia="zh-CN"/>
              </w:rPr>
            </w:pPr>
            <w:ins w:id="18071"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8072" w:author="Lee, Daewon" w:date="2020-11-10T16:17:00Z"/>
                <w:rFonts w:eastAsia="Yu Mincho"/>
                <w:lang w:eastAsia="zh-CN"/>
              </w:rPr>
            </w:pPr>
            <w:ins w:id="18073"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8074"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8075" w:author="Lee, Daewon" w:date="2020-11-10T16:17:00Z"/>
          <w:rFonts w:eastAsia="Times New Roman"/>
        </w:rPr>
      </w:pPr>
      <w:bookmarkStart w:id="18076" w:name="_Ref53390905"/>
      <w:ins w:id="18077" w:author="Lee, Daewon" w:date="2020-11-10T16:17:00Z">
        <w:r w:rsidRPr="00403B6C">
          <w:rPr>
            <w:rFonts w:eastAsia="Times New Roman"/>
          </w:rPr>
          <w:t>Table</w:t>
        </w:r>
        <w:bookmarkEnd w:id="18076"/>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8078" w:author="Lee, Daewon" w:date="2020-11-10T16:17:00Z"/>
        </w:trPr>
        <w:tc>
          <w:tcPr>
            <w:tcW w:w="851" w:type="dxa"/>
            <w:hideMark/>
          </w:tcPr>
          <w:p w14:paraId="7E606D74" w14:textId="77777777" w:rsidR="004C09BC" w:rsidRPr="001E23AD" w:rsidRDefault="004C09BC" w:rsidP="005971A1">
            <w:pPr>
              <w:pStyle w:val="TAC"/>
              <w:keepNext w:val="0"/>
              <w:keepLines w:val="0"/>
              <w:rPr>
                <w:ins w:id="18079" w:author="Lee, Daewon" w:date="2020-11-10T16:17:00Z"/>
                <w:lang w:eastAsia="zh-CN"/>
              </w:rPr>
            </w:pPr>
            <w:ins w:id="18080"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8081" w:author="Lee, Daewon" w:date="2020-11-10T16:17:00Z"/>
                <w:lang w:eastAsia="zh-CN"/>
              </w:rPr>
            </w:pPr>
            <w:ins w:id="18082"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8083" w:author="Lee, Daewon" w:date="2020-11-10T16:17:00Z"/>
                <w:lang w:eastAsia="zh-CN"/>
              </w:rPr>
            </w:pPr>
            <w:ins w:id="18084"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8085" w:author="Lee, Daewon" w:date="2020-11-10T16:17:00Z"/>
                <w:lang w:eastAsia="zh-CN"/>
              </w:rPr>
            </w:pPr>
            <w:ins w:id="18086"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8087" w:author="Lee, Daewon" w:date="2020-11-10T16:17:00Z"/>
                <w:lang w:eastAsia="zh-CN"/>
              </w:rPr>
            </w:pPr>
            <w:ins w:id="18088"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960KHz</w:t>
              </w:r>
            </w:ins>
          </w:p>
        </w:tc>
      </w:tr>
      <w:tr w:rsidR="004C09BC" w14:paraId="74A91690" w14:textId="77777777" w:rsidTr="005971A1">
        <w:trPr>
          <w:trHeight w:val="45"/>
          <w:jc w:val="center"/>
          <w:ins w:id="18093"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8100"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8101" w:author="Lee, Daewon" w:date="2020-11-10T16:17:00Z"/>
                <w:lang w:eastAsia="zh-CN"/>
              </w:rPr>
            </w:pPr>
            <w:ins w:id="18102"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8103" w:author="Lee, Daewon" w:date="2020-11-10T16:17:00Z"/>
                <w:lang w:eastAsia="zh-CN"/>
              </w:rPr>
            </w:pPr>
            <w:ins w:id="18104" w:author="Lee, Daewon" w:date="2020-11-10T16:17:00Z">
              <w:r w:rsidRPr="001E23AD">
                <w:rPr>
                  <w:lang w:eastAsia="zh-CN"/>
                </w:rPr>
                <w:t>–12.0 / ≤0.1% (L=139)</w:t>
              </w:r>
            </w:ins>
          </w:p>
        </w:tc>
      </w:tr>
      <w:tr w:rsidR="004C09BC" w14:paraId="7CB2587F" w14:textId="77777777" w:rsidTr="005971A1">
        <w:trPr>
          <w:trHeight w:val="45"/>
          <w:jc w:val="center"/>
          <w:ins w:id="18105"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8106"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8107" w:author="Lee, Daewon" w:date="2020-11-10T16:17:00Z"/>
                <w:lang w:eastAsia="zh-CN"/>
              </w:rPr>
            </w:pPr>
            <w:ins w:id="18108"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8109" w:author="Lee, Daewon" w:date="2020-11-10T16:17:00Z"/>
                <w:lang w:eastAsia="zh-CN"/>
              </w:rPr>
            </w:pPr>
            <w:ins w:id="18110"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8111"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11.4 / ≤0.1% (L=139)</w:t>
              </w:r>
            </w:ins>
          </w:p>
        </w:tc>
      </w:tr>
      <w:tr w:rsidR="004C09BC" w14:paraId="7FF57C82" w14:textId="77777777" w:rsidTr="005971A1">
        <w:trPr>
          <w:trHeight w:val="45"/>
          <w:jc w:val="center"/>
          <w:ins w:id="18116"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8117"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8122"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8123" w:author="Lee, Daewon" w:date="2020-11-10T16:17:00Z"/>
                <w:lang w:eastAsia="zh-CN"/>
              </w:rPr>
            </w:pPr>
            <w:ins w:id="18124"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8125" w:author="Lee, Daewon" w:date="2020-11-10T16:17:00Z"/>
                <w:lang w:eastAsia="zh-CN"/>
              </w:rPr>
            </w:pPr>
            <w:ins w:id="18126" w:author="Lee, Daewon" w:date="2020-11-10T16:17:00Z">
              <w:r w:rsidRPr="001E23AD">
                <w:rPr>
                  <w:lang w:eastAsia="zh-CN"/>
                </w:rPr>
                <w:t>–11.3 / ≤0.1% (L=139)</w:t>
              </w:r>
            </w:ins>
          </w:p>
        </w:tc>
      </w:tr>
      <w:tr w:rsidR="004C09BC" w14:paraId="0B13F340" w14:textId="77777777" w:rsidTr="005971A1">
        <w:trPr>
          <w:trHeight w:val="45"/>
          <w:jc w:val="center"/>
          <w:ins w:id="18127"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8128"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8129" w:author="Lee, Daewon" w:date="2020-11-10T16:17:00Z"/>
                <w:lang w:eastAsia="zh-CN"/>
              </w:rPr>
            </w:pPr>
            <w:ins w:id="18130"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8131" w:author="Lee, Daewon" w:date="2020-11-10T16:17:00Z"/>
                <w:lang w:eastAsia="zh-CN"/>
              </w:rPr>
            </w:pPr>
            <w:ins w:id="18132"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8133"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8136" w:author="Lee, Daewon" w:date="2020-11-10T16:17:00Z"/>
                <w:lang w:eastAsia="zh-CN"/>
              </w:rPr>
            </w:pPr>
            <w:ins w:id="18137" w:author="Lee, Daewon" w:date="2020-11-10T16:17:00Z">
              <w:r w:rsidRPr="001E23AD">
                <w:rPr>
                  <w:lang w:eastAsia="zh-CN"/>
                </w:rPr>
                <w:t xml:space="preserve">  –9.2 / ≤0.1% (L=139)</w:t>
              </w:r>
            </w:ins>
          </w:p>
        </w:tc>
      </w:tr>
      <w:tr w:rsidR="004C09BC" w14:paraId="71D1CAAC" w14:textId="77777777" w:rsidTr="005971A1">
        <w:trPr>
          <w:trHeight w:val="45"/>
          <w:jc w:val="center"/>
          <w:ins w:id="18138" w:author="Lee, Daewon" w:date="2020-11-10T16:17:00Z"/>
        </w:trPr>
        <w:tc>
          <w:tcPr>
            <w:tcW w:w="851" w:type="dxa"/>
            <w:vMerge/>
            <w:vAlign w:val="center"/>
            <w:hideMark/>
          </w:tcPr>
          <w:p w14:paraId="176784EA" w14:textId="77777777" w:rsidR="004C09BC" w:rsidRDefault="004C09BC" w:rsidP="005971A1">
            <w:pPr>
              <w:spacing w:after="0"/>
              <w:rPr>
                <w:ins w:id="18139"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8140" w:author="Lee, Daewon" w:date="2020-11-10T16:17:00Z"/>
                <w:rFonts w:eastAsia="Yu Mincho"/>
                <w:lang w:eastAsia="zh-CN"/>
              </w:rPr>
            </w:pPr>
            <w:ins w:id="18141"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8142" w:author="Lee, Daewon" w:date="2020-11-10T16:17:00Z"/>
                <w:rFonts w:eastAsia="Yu Mincho"/>
                <w:lang w:eastAsia="zh-CN"/>
              </w:rPr>
            </w:pPr>
            <w:ins w:id="18143"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8144" w:author="Lee, Daewon" w:date="2020-11-10T16:17:00Z"/>
                <w:rFonts w:eastAsia="Yu Mincho"/>
                <w:lang w:eastAsia="zh-CN"/>
              </w:rPr>
            </w:pPr>
            <w:ins w:id="18145"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8146" w:author="Lee, Daewon" w:date="2020-11-10T16:17:00Z"/>
                <w:rFonts w:eastAsia="Yu Mincho"/>
                <w:lang w:eastAsia="zh-CN"/>
              </w:rPr>
            </w:pPr>
            <w:ins w:id="18147"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8148" w:author="Lee, Daewon" w:date="2020-11-10T16:17:00Z"/>
                <w:rFonts w:eastAsia="Yu Mincho"/>
                <w:lang w:eastAsia="zh-CN"/>
              </w:rPr>
            </w:pPr>
            <w:ins w:id="18149"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8150" w:author="Lee, Daewon" w:date="2020-11-10T16:17:00Z"/>
                <w:rFonts w:eastAsia="Yu Mincho"/>
                <w:lang w:eastAsia="zh-CN"/>
              </w:rPr>
            </w:pPr>
            <w:ins w:id="18151"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8152" w:author="Lee, Daewon" w:date="2020-11-10T16:17:00Z"/>
                <w:rFonts w:eastAsia="Yu Mincho"/>
                <w:lang w:eastAsia="zh-CN"/>
              </w:rPr>
            </w:pPr>
            <w:ins w:id="18153"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8154" w:author="Lee, Daewon" w:date="2020-11-10T16:17:00Z"/>
          <w:rFonts w:eastAsiaTheme="minorEastAsia" w:cstheme="minorBidi"/>
          <w:sz w:val="22"/>
          <w:szCs w:val="22"/>
          <w:lang w:eastAsia="ja-JP"/>
        </w:rPr>
      </w:pPr>
    </w:p>
    <w:p w14:paraId="2F555B71" w14:textId="77777777" w:rsidR="004C09BC" w:rsidRDefault="004C09BC" w:rsidP="004C09BC">
      <w:pPr>
        <w:pStyle w:val="TH"/>
        <w:rPr>
          <w:ins w:id="18155" w:author="Lee, Daewon" w:date="2020-11-10T16:17:00Z"/>
          <w:lang w:eastAsia="ko-KR"/>
        </w:rPr>
      </w:pPr>
      <w:bookmarkStart w:id="18156" w:name="_Ref53515577"/>
      <w:ins w:id="18157" w:author="Lee, Daewon" w:date="2020-11-10T16:17:00Z">
        <w:r>
          <w:t>Table</w:t>
        </w:r>
        <w:bookmarkEnd w:id="18156"/>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8158"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8159" w:author="Lee, Daewon" w:date="2020-11-10T16:17:00Z"/>
                <w:lang w:eastAsia="zh-CN"/>
              </w:rPr>
            </w:pPr>
            <w:ins w:id="18160"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8161" w:author="Lee, Daewon" w:date="2020-11-10T16:17:00Z"/>
                <w:lang w:eastAsia="zh-CN"/>
              </w:rPr>
            </w:pPr>
            <w:ins w:id="18162"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8163" w:author="Lee, Daewon" w:date="2020-11-10T16:17:00Z"/>
                <w:lang w:eastAsia="zh-CN"/>
              </w:rPr>
            </w:pPr>
            <w:ins w:id="18164" w:author="Lee, Daewon" w:date="2020-11-10T16:17:00Z">
              <w:r w:rsidRPr="001E23AD">
                <w:rPr>
                  <w:lang w:eastAsia="zh-CN"/>
                </w:rPr>
                <w:t>Value</w:t>
              </w:r>
            </w:ins>
          </w:p>
        </w:tc>
      </w:tr>
      <w:tr w:rsidR="005971A1" w14:paraId="0C378B84" w14:textId="77777777" w:rsidTr="005971A1">
        <w:trPr>
          <w:ins w:id="18165"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8166"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8167" w:author="Lee, Daewon" w:date="2020-11-10T16:17:00Z"/>
                <w:lang w:eastAsia="zh-CN"/>
              </w:rPr>
            </w:pPr>
            <w:ins w:id="18168"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8169" w:author="Lee, Daewon" w:date="2020-11-10T16:17:00Z"/>
                <w:lang w:eastAsia="zh-CN"/>
              </w:rPr>
            </w:pPr>
            <w:ins w:id="18170"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8171" w:author="Lee, Daewon" w:date="2020-11-10T16:17:00Z"/>
                <w:lang w:eastAsia="zh-CN"/>
              </w:rPr>
            </w:pPr>
            <w:ins w:id="18172"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8173" w:author="Lee, Daewon" w:date="2020-11-10T16:17:00Z"/>
                <w:lang w:eastAsia="zh-CN"/>
              </w:rPr>
            </w:pPr>
            <w:ins w:id="18174"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8175" w:author="Lee, Daewon" w:date="2020-11-10T16:17:00Z"/>
                <w:lang w:eastAsia="zh-CN"/>
              </w:rPr>
            </w:pPr>
            <w:ins w:id="18176"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8177" w:author="Lee, Daewon" w:date="2020-11-10T16:17:00Z"/>
                <w:lang w:eastAsia="zh-CN"/>
              </w:rPr>
            </w:pPr>
            <w:ins w:id="18178"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8179" w:author="Lee, Daewon" w:date="2020-11-10T16:17:00Z"/>
                <w:lang w:eastAsia="zh-CN"/>
              </w:rPr>
            </w:pPr>
            <w:ins w:id="18180" w:author="Lee, Daewon" w:date="2020-11-10T16:17:00Z">
              <w:r w:rsidRPr="001E23AD">
                <w:rPr>
                  <w:lang w:eastAsia="zh-CN"/>
                </w:rPr>
                <w:t>B4</w:t>
              </w:r>
            </w:ins>
          </w:p>
        </w:tc>
      </w:tr>
      <w:tr w:rsidR="005971A1" w14:paraId="3A9542A3" w14:textId="77777777" w:rsidTr="005971A1">
        <w:trPr>
          <w:ins w:id="18181"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8182"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8183" w:author="Lee, Daewon" w:date="2020-11-10T16:17:00Z"/>
                <w:lang w:eastAsia="zh-CN"/>
              </w:rPr>
            </w:pPr>
            <w:ins w:id="18184"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8185" w:author="Lee, Daewon" w:date="2020-11-10T16:17:00Z"/>
                <w:lang w:eastAsia="zh-CN"/>
              </w:rPr>
            </w:pPr>
            <w:ins w:id="18186"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8187" w:author="Lee, Daewon" w:date="2020-11-10T16:17:00Z"/>
                <w:lang w:eastAsia="zh-CN"/>
              </w:rPr>
            </w:pPr>
            <w:ins w:id="18188"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8189" w:author="Lee, Daewon" w:date="2020-11-10T16:17:00Z"/>
                <w:lang w:eastAsia="zh-CN"/>
              </w:rPr>
            </w:pPr>
            <w:ins w:id="18190"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8191" w:author="Lee, Daewon" w:date="2020-11-10T16:17:00Z"/>
                <w:lang w:eastAsia="zh-CN"/>
              </w:rPr>
            </w:pPr>
            <w:ins w:id="18192"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8193" w:author="Lee, Daewon" w:date="2020-11-10T16:17:00Z"/>
                <w:lang w:eastAsia="zh-CN"/>
              </w:rPr>
            </w:pPr>
            <w:ins w:id="18194"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8195" w:author="Lee, Daewon" w:date="2020-11-10T16:17:00Z"/>
                <w:lang w:eastAsia="zh-CN"/>
              </w:rPr>
            </w:pPr>
            <w:ins w:id="18196" w:author="Lee, Daewon" w:date="2020-11-10T16:17:00Z">
              <w:r w:rsidRPr="001E23AD">
                <w:rPr>
                  <w:lang w:eastAsia="zh-CN"/>
                </w:rPr>
                <w:t>960</w:t>
              </w:r>
            </w:ins>
          </w:p>
        </w:tc>
      </w:tr>
      <w:tr w:rsidR="005971A1" w14:paraId="0BC7DCE2" w14:textId="77777777" w:rsidTr="005971A1">
        <w:trPr>
          <w:ins w:id="18197"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8198"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8199" w:author="Lee, Daewon" w:date="2020-11-10T16:17:00Z"/>
                <w:lang w:eastAsia="zh-CN"/>
              </w:rPr>
            </w:pPr>
            <w:ins w:id="18200"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8201" w:author="Lee, Daewon" w:date="2020-11-10T16:17:00Z"/>
                <w:lang w:eastAsia="zh-CN"/>
              </w:rPr>
            </w:pPr>
            <w:ins w:id="18202"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8203" w:author="Lee, Daewon" w:date="2020-11-10T16:17:00Z"/>
                <w:lang w:eastAsia="zh-CN"/>
              </w:rPr>
            </w:pPr>
            <w:ins w:id="18204"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8205" w:author="Lee, Daewon" w:date="2020-11-10T16:17:00Z"/>
                <w:lang w:eastAsia="zh-CN"/>
              </w:rPr>
            </w:pPr>
            <w:ins w:id="18206"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8207" w:author="Lee, Daewon" w:date="2020-11-10T16:17:00Z"/>
                <w:lang w:eastAsia="zh-CN"/>
              </w:rPr>
            </w:pPr>
            <w:ins w:id="18208"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8209" w:author="Lee, Daewon" w:date="2020-11-10T16:17:00Z"/>
                <w:lang w:eastAsia="zh-CN"/>
              </w:rPr>
            </w:pPr>
            <w:ins w:id="18210"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8211" w:author="Lee, Daewon" w:date="2020-11-10T16:17:00Z"/>
                <w:lang w:eastAsia="zh-CN"/>
              </w:rPr>
            </w:pPr>
            <w:ins w:id="18212" w:author="Lee, Daewon" w:date="2020-11-10T16:17:00Z">
              <w:r w:rsidRPr="001E23AD">
                <w:rPr>
                  <w:lang w:eastAsia="zh-CN"/>
                </w:rPr>
                <w:t>139</w:t>
              </w:r>
            </w:ins>
          </w:p>
        </w:tc>
      </w:tr>
      <w:tr w:rsidR="005971A1" w14:paraId="54AD82F1" w14:textId="77777777" w:rsidTr="005971A1">
        <w:trPr>
          <w:ins w:id="18213"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8214"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8215" w:author="Lee, Daewon" w:date="2020-11-10T16:17:00Z"/>
                <w:lang w:eastAsia="zh-CN"/>
              </w:rPr>
            </w:pPr>
            <w:ins w:id="18216"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8217" w:author="Lee, Daewon" w:date="2020-11-10T16:17:00Z"/>
                <w:lang w:eastAsia="zh-CN"/>
              </w:rPr>
            </w:pPr>
            <w:ins w:id="18218"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8219" w:author="Lee, Daewon" w:date="2020-11-10T16:17:00Z"/>
                <w:lang w:eastAsia="zh-CN"/>
              </w:rPr>
            </w:pPr>
            <w:ins w:id="18220"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8221" w:author="Lee, Daewon" w:date="2020-11-10T16:17:00Z"/>
                <w:lang w:eastAsia="zh-CN"/>
              </w:rPr>
            </w:pPr>
            <w:ins w:id="18222"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8223" w:author="Lee, Daewon" w:date="2020-11-10T16:17:00Z"/>
                <w:lang w:eastAsia="zh-CN"/>
              </w:rPr>
            </w:pPr>
            <w:ins w:id="18224"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225" w:author="Lee, Daewon" w:date="2020-11-10T16:17:00Z"/>
                <w:lang w:eastAsia="zh-CN"/>
              </w:rPr>
            </w:pPr>
            <w:ins w:id="18226"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227" w:author="Lee, Daewon" w:date="2020-11-10T16:17:00Z"/>
                <w:lang w:eastAsia="zh-CN"/>
              </w:rPr>
            </w:pPr>
            <w:ins w:id="18228" w:author="Lee, Daewon" w:date="2020-11-10T16:17:00Z">
              <w:r w:rsidRPr="001E23AD">
                <w:rPr>
                  <w:lang w:eastAsia="zh-CN"/>
                </w:rPr>
                <w:t>20</w:t>
              </w:r>
            </w:ins>
          </w:p>
        </w:tc>
      </w:tr>
      <w:tr w:rsidR="005971A1" w14:paraId="5C2165BE" w14:textId="77777777" w:rsidTr="005971A1">
        <w:trPr>
          <w:ins w:id="18229"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230"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233" w:author="Lee, Daewon" w:date="2020-11-10T16:17:00Z"/>
                <w:lang w:eastAsia="zh-CN"/>
              </w:rPr>
            </w:pPr>
            <w:ins w:id="18234"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235" w:author="Lee, Daewon" w:date="2020-11-10T16:17:00Z"/>
                <w:lang w:eastAsia="zh-CN"/>
              </w:rPr>
            </w:pPr>
            <w:ins w:id="18236"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237" w:author="Lee, Daewon" w:date="2020-11-10T16:17:00Z"/>
                <w:lang w:eastAsia="zh-CN"/>
              </w:rPr>
            </w:pPr>
            <w:ins w:id="18238"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380</w:t>
              </w:r>
            </w:ins>
          </w:p>
        </w:tc>
      </w:tr>
      <w:tr w:rsidR="005971A1" w14:paraId="7D085B70" w14:textId="77777777" w:rsidTr="005971A1">
        <w:trPr>
          <w:ins w:id="18245"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246"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247" w:author="Lee, Daewon" w:date="2020-11-10T16:17:00Z"/>
                <w:lang w:eastAsia="zh-CN"/>
              </w:rPr>
            </w:pPr>
            <w:ins w:id="18248"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249" w:author="Lee, Daewon" w:date="2020-11-10T16:17:00Z"/>
                <w:lang w:eastAsia="zh-CN"/>
              </w:rPr>
            </w:pPr>
            <w:ins w:id="18250"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253" w:author="Lee, Daewon" w:date="2020-11-10T16:17:00Z"/>
                <w:lang w:eastAsia="zh-CN"/>
              </w:rPr>
            </w:pPr>
            <w:ins w:id="18254"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259" w:author="Lee, Daewon" w:date="2020-11-10T16:17:00Z"/>
                <w:lang w:eastAsia="zh-CN"/>
              </w:rPr>
            </w:pPr>
            <w:ins w:id="18260" w:author="Lee, Daewon" w:date="2020-11-10T16:17:00Z">
              <w:r w:rsidRPr="001E23AD">
                <w:rPr>
                  <w:lang w:eastAsia="zh-CN"/>
                </w:rPr>
                <w:t>133.44</w:t>
              </w:r>
            </w:ins>
          </w:p>
        </w:tc>
      </w:tr>
      <w:tr w:rsidR="005971A1" w14:paraId="0CC8F359" w14:textId="77777777" w:rsidTr="005971A1">
        <w:trPr>
          <w:ins w:id="18261"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262"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263" w:author="Lee, Daewon" w:date="2020-11-10T16:17:00Z"/>
                <w:lang w:eastAsia="zh-CN"/>
              </w:rPr>
            </w:pPr>
            <w:ins w:id="18264"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265" w:author="Lee, Daewon" w:date="2020-11-10T16:17:00Z"/>
                <w:lang w:eastAsia="zh-CN"/>
              </w:rPr>
            </w:pPr>
            <w:ins w:id="18266"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267" w:author="Lee, Daewon" w:date="2020-11-10T16:17:00Z"/>
                <w:lang w:eastAsia="zh-CN"/>
              </w:rPr>
            </w:pPr>
            <w:ins w:id="18268"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269" w:author="Lee, Daewon" w:date="2020-11-10T16:17:00Z"/>
                <w:lang w:eastAsia="zh-CN"/>
              </w:rPr>
            </w:pPr>
            <w:ins w:id="18270"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271" w:author="Lee, Daewon" w:date="2020-11-10T16:17:00Z"/>
                <w:lang w:eastAsia="zh-CN"/>
              </w:rPr>
            </w:pPr>
            <w:ins w:id="18272"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273" w:author="Lee, Daewon" w:date="2020-11-10T16:17:00Z"/>
                <w:lang w:eastAsia="zh-CN"/>
              </w:rPr>
            </w:pPr>
            <w:ins w:id="18274"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275" w:author="Lee, Daewon" w:date="2020-11-10T16:17:00Z"/>
                <w:lang w:eastAsia="zh-CN"/>
              </w:rPr>
            </w:pPr>
            <w:ins w:id="18276" w:author="Lee, Daewon" w:date="2020-11-10T16:17:00Z">
              <w:r w:rsidRPr="001E23AD">
                <w:rPr>
                  <w:lang w:eastAsia="zh-CN"/>
                </w:rPr>
                <w:t>-85.75</w:t>
              </w:r>
            </w:ins>
          </w:p>
        </w:tc>
      </w:tr>
      <w:tr w:rsidR="005971A1" w14:paraId="79259A58" w14:textId="77777777" w:rsidTr="005971A1">
        <w:trPr>
          <w:ins w:id="18277"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278"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279" w:author="Lee, Daewon" w:date="2020-11-10T16:17:00Z"/>
                <w:lang w:eastAsia="zh-CN"/>
              </w:rPr>
            </w:pPr>
            <w:ins w:id="18280"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281" w:author="Lee, Daewon" w:date="2020-11-10T16:17:00Z"/>
                <w:lang w:eastAsia="zh-CN"/>
              </w:rPr>
            </w:pPr>
            <w:ins w:id="18282"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283" w:author="Lee, Daewon" w:date="2020-11-10T16:17:00Z"/>
                <w:lang w:eastAsia="zh-CN"/>
              </w:rPr>
            </w:pPr>
            <w:ins w:id="18284"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285" w:author="Lee, Daewon" w:date="2020-11-10T16:17:00Z"/>
                <w:lang w:eastAsia="zh-CN"/>
              </w:rPr>
            </w:pPr>
            <w:ins w:id="18286"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287" w:author="Lee, Daewon" w:date="2020-11-10T16:17:00Z"/>
                <w:lang w:eastAsia="zh-CN"/>
              </w:rPr>
            </w:pPr>
            <w:ins w:id="18288"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289" w:author="Lee, Daewon" w:date="2020-11-10T16:17:00Z"/>
                <w:lang w:eastAsia="zh-CN"/>
              </w:rPr>
            </w:pPr>
            <w:ins w:id="18290"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291" w:author="Lee, Daewon" w:date="2020-11-10T16:17:00Z"/>
                <w:lang w:eastAsia="zh-CN"/>
              </w:rPr>
            </w:pPr>
            <w:ins w:id="18292" w:author="Lee, Daewon" w:date="2020-11-10T16:17:00Z">
              <w:r w:rsidRPr="001E23AD">
                <w:rPr>
                  <w:lang w:eastAsia="zh-CN"/>
                </w:rPr>
                <w:t>-11.3</w:t>
              </w:r>
            </w:ins>
          </w:p>
        </w:tc>
      </w:tr>
      <w:tr w:rsidR="005971A1" w14:paraId="3F1BAAA1" w14:textId="77777777" w:rsidTr="005971A1">
        <w:trPr>
          <w:ins w:id="18293"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294"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295" w:author="Lee, Daewon" w:date="2020-11-10T16:17:00Z"/>
                <w:lang w:eastAsia="zh-CN"/>
              </w:rPr>
            </w:pPr>
            <w:ins w:id="18296"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297" w:author="Lee, Daewon" w:date="2020-11-10T16:17:00Z"/>
                <w:lang w:eastAsia="zh-CN"/>
              </w:rPr>
            </w:pPr>
            <w:ins w:id="18298"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299" w:author="Lee, Daewon" w:date="2020-11-10T16:17:00Z"/>
                <w:lang w:eastAsia="zh-CN"/>
              </w:rPr>
            </w:pPr>
            <w:ins w:id="18300"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301" w:author="Lee, Daewon" w:date="2020-11-10T16:17:00Z"/>
                <w:lang w:eastAsia="zh-CN"/>
              </w:rPr>
            </w:pPr>
            <w:ins w:id="18302"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303" w:author="Lee, Daewon" w:date="2020-11-10T16:17:00Z"/>
                <w:lang w:eastAsia="zh-CN"/>
              </w:rPr>
            </w:pPr>
            <w:ins w:id="18304"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305" w:author="Lee, Daewon" w:date="2020-11-10T16:17:00Z"/>
                <w:lang w:eastAsia="zh-CN"/>
              </w:rPr>
            </w:pPr>
            <w:ins w:id="18306"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307" w:author="Lee, Daewon" w:date="2020-11-10T16:17:00Z"/>
                <w:lang w:eastAsia="zh-CN"/>
              </w:rPr>
            </w:pPr>
            <w:ins w:id="18308" w:author="Lee, Daewon" w:date="2020-11-10T16:17:00Z">
              <w:r w:rsidRPr="001E23AD">
                <w:rPr>
                  <w:lang w:eastAsia="zh-CN"/>
                </w:rPr>
                <w:t>6</w:t>
              </w:r>
            </w:ins>
          </w:p>
        </w:tc>
      </w:tr>
      <w:tr w:rsidR="005971A1" w14:paraId="32E9BA63" w14:textId="77777777" w:rsidTr="005971A1">
        <w:trPr>
          <w:ins w:id="18309"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310"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311" w:author="Lee, Daewon" w:date="2020-11-10T16:17:00Z"/>
                <w:lang w:eastAsia="zh-CN"/>
              </w:rPr>
            </w:pPr>
            <w:ins w:id="18312"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313" w:author="Lee, Daewon" w:date="2020-11-10T16:17:00Z"/>
                <w:lang w:eastAsia="zh-CN"/>
              </w:rPr>
            </w:pPr>
            <w:ins w:id="18314"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315" w:author="Lee, Daewon" w:date="2020-11-10T16:17:00Z"/>
                <w:lang w:eastAsia="zh-CN"/>
              </w:rPr>
            </w:pPr>
            <w:ins w:id="18316"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317" w:author="Lee, Daewon" w:date="2020-11-10T16:17:00Z"/>
                <w:lang w:eastAsia="zh-CN"/>
              </w:rPr>
            </w:pPr>
            <w:ins w:id="18318"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319" w:author="Lee, Daewon" w:date="2020-11-10T16:17:00Z"/>
                <w:lang w:eastAsia="zh-CN"/>
              </w:rPr>
            </w:pPr>
            <w:ins w:id="18320"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321" w:author="Lee, Daewon" w:date="2020-11-10T16:17:00Z"/>
                <w:lang w:eastAsia="zh-CN"/>
              </w:rPr>
            </w:pPr>
            <w:ins w:id="18322"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323" w:author="Lee, Daewon" w:date="2020-11-10T16:17:00Z"/>
                <w:lang w:eastAsia="zh-CN"/>
              </w:rPr>
            </w:pPr>
            <w:ins w:id="18324" w:author="Lee, Daewon" w:date="2020-11-10T16:17:00Z">
              <w:r w:rsidRPr="001E23AD">
                <w:rPr>
                  <w:lang w:eastAsia="zh-CN"/>
                </w:rPr>
                <w:t>20</w:t>
              </w:r>
            </w:ins>
          </w:p>
        </w:tc>
      </w:tr>
      <w:tr w:rsidR="005971A1" w14:paraId="26E58609" w14:textId="77777777" w:rsidTr="005971A1">
        <w:trPr>
          <w:ins w:id="18325"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326"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327" w:author="Lee, Daewon" w:date="2020-11-10T16:17:00Z"/>
                <w:lang w:eastAsia="zh-CN"/>
              </w:rPr>
            </w:pPr>
            <w:ins w:id="18328"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329" w:author="Lee, Daewon" w:date="2020-11-10T16:17:00Z"/>
                <w:lang w:eastAsia="zh-CN"/>
              </w:rPr>
            </w:pPr>
            <w:ins w:id="18330"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331" w:author="Lee, Daewon" w:date="2020-11-10T16:17:00Z"/>
                <w:lang w:eastAsia="zh-CN"/>
              </w:rPr>
            </w:pPr>
            <w:ins w:id="18332"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333" w:author="Lee, Daewon" w:date="2020-11-10T16:17:00Z"/>
                <w:lang w:eastAsia="zh-CN"/>
              </w:rPr>
            </w:pPr>
            <w:ins w:id="18334"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335" w:author="Lee, Daewon" w:date="2020-11-10T16:17:00Z"/>
                <w:lang w:eastAsia="zh-CN"/>
              </w:rPr>
            </w:pPr>
            <w:ins w:id="18336"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337" w:author="Lee, Daewon" w:date="2020-11-10T16:17:00Z"/>
                <w:lang w:eastAsia="zh-CN"/>
              </w:rPr>
            </w:pPr>
            <w:ins w:id="18338"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339" w:author="Lee, Daewon" w:date="2020-11-10T16:17:00Z"/>
                <w:lang w:eastAsia="zh-CN"/>
              </w:rPr>
            </w:pPr>
            <w:ins w:id="18340" w:author="Lee, Daewon" w:date="2020-11-10T16:17:00Z">
              <w:r w:rsidRPr="001E23AD">
                <w:rPr>
                  <w:lang w:eastAsia="zh-CN"/>
                </w:rPr>
                <w:t>27.00</w:t>
              </w:r>
            </w:ins>
          </w:p>
        </w:tc>
      </w:tr>
      <w:tr w:rsidR="005971A1" w14:paraId="2549790E" w14:textId="77777777" w:rsidTr="005971A1">
        <w:trPr>
          <w:ins w:id="18341"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342"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343" w:author="Lee, Daewon" w:date="2020-11-10T16:17:00Z"/>
                <w:lang w:eastAsia="zh-CN"/>
              </w:rPr>
            </w:pPr>
            <w:ins w:id="18344"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345" w:author="Lee, Daewon" w:date="2020-11-10T16:17:00Z"/>
                <w:lang w:eastAsia="zh-CN"/>
              </w:rPr>
            </w:pPr>
            <w:ins w:id="18346"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347" w:author="Lee, Daewon" w:date="2020-11-10T16:17:00Z"/>
                <w:lang w:eastAsia="zh-CN"/>
              </w:rPr>
            </w:pPr>
            <w:ins w:id="18348"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349" w:author="Lee, Daewon" w:date="2020-11-10T16:17:00Z"/>
                <w:lang w:eastAsia="zh-CN"/>
              </w:rPr>
            </w:pPr>
            <w:ins w:id="18350"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351" w:author="Lee, Daewon" w:date="2020-11-10T16:17:00Z"/>
                <w:lang w:eastAsia="zh-CN"/>
              </w:rPr>
            </w:pPr>
            <w:ins w:id="18352"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353" w:author="Lee, Daewon" w:date="2020-11-10T16:17:00Z"/>
                <w:lang w:eastAsia="zh-CN"/>
              </w:rPr>
            </w:pPr>
            <w:ins w:id="18354"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355" w:author="Lee, Daewon" w:date="2020-11-10T16:17:00Z"/>
                <w:lang w:eastAsia="zh-CN"/>
              </w:rPr>
            </w:pPr>
            <w:ins w:id="18356" w:author="Lee, Daewon" w:date="2020-11-10T16:17:00Z">
              <w:r w:rsidRPr="001E23AD">
                <w:rPr>
                  <w:lang w:eastAsia="zh-CN"/>
                </w:rPr>
                <w:t>2.3</w:t>
              </w:r>
            </w:ins>
          </w:p>
        </w:tc>
      </w:tr>
      <w:tr w:rsidR="005971A1" w14:paraId="5314CA2A" w14:textId="77777777" w:rsidTr="005971A1">
        <w:trPr>
          <w:ins w:id="18357"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358"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359" w:author="Lee, Daewon" w:date="2020-11-10T16:17:00Z"/>
                <w:lang w:eastAsia="zh-CN"/>
              </w:rPr>
            </w:pPr>
            <w:ins w:id="18360"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361" w:author="Lee, Daewon" w:date="2020-11-10T16:17:00Z"/>
                <w:lang w:eastAsia="zh-CN"/>
              </w:rPr>
            </w:pPr>
            <w:ins w:id="18362"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363" w:author="Lee, Daewon" w:date="2020-11-10T16:17:00Z"/>
                <w:lang w:eastAsia="zh-CN"/>
              </w:rPr>
            </w:pPr>
            <w:ins w:id="18364"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365" w:author="Lee, Daewon" w:date="2020-11-10T16:17:00Z"/>
                <w:lang w:eastAsia="zh-CN"/>
              </w:rPr>
            </w:pPr>
            <w:ins w:id="18366"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367" w:author="Lee, Daewon" w:date="2020-11-10T16:17:00Z"/>
                <w:lang w:eastAsia="zh-CN"/>
              </w:rPr>
            </w:pPr>
            <w:ins w:id="18368"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369" w:author="Lee, Daewon" w:date="2020-11-10T16:17:00Z"/>
                <w:lang w:eastAsia="zh-CN"/>
              </w:rPr>
            </w:pPr>
            <w:ins w:id="18370"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371" w:author="Lee, Daewon" w:date="2020-11-10T16:17:00Z"/>
                <w:lang w:eastAsia="zh-CN"/>
              </w:rPr>
            </w:pPr>
            <w:ins w:id="18372" w:author="Lee, Daewon" w:date="2020-11-10T16:17:00Z">
              <w:r w:rsidRPr="001E23AD">
                <w:rPr>
                  <w:lang w:eastAsia="zh-CN"/>
                </w:rPr>
                <w:t>18.7</w:t>
              </w:r>
            </w:ins>
          </w:p>
        </w:tc>
      </w:tr>
      <w:tr w:rsidR="005971A1" w14:paraId="72BC57C0" w14:textId="77777777" w:rsidTr="005971A1">
        <w:trPr>
          <w:ins w:id="18373"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374"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375" w:author="Lee, Daewon" w:date="2020-11-10T16:17:00Z"/>
                <w:lang w:eastAsia="zh-CN"/>
              </w:rPr>
            </w:pPr>
            <w:ins w:id="18376"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377" w:author="Lee, Daewon" w:date="2020-11-10T16:17:00Z"/>
                <w:lang w:eastAsia="zh-CN"/>
              </w:rPr>
            </w:pPr>
            <w:ins w:id="18378"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379" w:author="Lee, Daewon" w:date="2020-11-10T16:17:00Z"/>
                <w:lang w:eastAsia="zh-CN"/>
              </w:rPr>
            </w:pPr>
            <w:ins w:id="18380"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381" w:author="Lee, Daewon" w:date="2020-11-10T16:17:00Z"/>
                <w:lang w:eastAsia="zh-CN"/>
              </w:rPr>
            </w:pPr>
            <w:ins w:id="18382"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383" w:author="Lee, Daewon" w:date="2020-11-10T16:17:00Z"/>
                <w:lang w:eastAsia="zh-CN"/>
              </w:rPr>
            </w:pPr>
            <w:ins w:id="18384"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385" w:author="Lee, Daewon" w:date="2020-11-10T16:17:00Z"/>
                <w:lang w:eastAsia="zh-CN"/>
              </w:rPr>
            </w:pPr>
            <w:ins w:id="18386"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387" w:author="Lee, Daewon" w:date="2020-11-10T16:17:00Z"/>
                <w:lang w:eastAsia="zh-CN"/>
              </w:rPr>
            </w:pPr>
            <w:ins w:id="18388" w:author="Lee, Daewon" w:date="2020-11-10T16:17:00Z">
              <w:r w:rsidRPr="001E23AD">
                <w:rPr>
                  <w:lang w:eastAsia="zh-CN"/>
                </w:rPr>
                <w:t>19</w:t>
              </w:r>
            </w:ins>
          </w:p>
        </w:tc>
      </w:tr>
      <w:tr w:rsidR="005971A1" w14:paraId="78607329" w14:textId="77777777" w:rsidTr="005971A1">
        <w:trPr>
          <w:ins w:id="18389"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390"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391" w:author="Lee, Daewon" w:date="2020-11-10T16:17:00Z"/>
                <w:lang w:eastAsia="zh-CN"/>
              </w:rPr>
            </w:pPr>
            <w:ins w:id="18392"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393" w:author="Lee, Daewon" w:date="2020-11-10T16:17:00Z"/>
                <w:lang w:eastAsia="zh-CN"/>
              </w:rPr>
            </w:pPr>
            <w:ins w:id="18394"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395" w:author="Lee, Daewon" w:date="2020-11-10T16:17:00Z"/>
                <w:lang w:eastAsia="zh-CN"/>
              </w:rPr>
            </w:pPr>
            <w:ins w:id="18396"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397" w:author="Lee, Daewon" w:date="2020-11-10T16:17:00Z"/>
                <w:lang w:eastAsia="zh-CN"/>
              </w:rPr>
            </w:pPr>
            <w:ins w:id="18398"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399" w:author="Lee, Daewon" w:date="2020-11-10T16:17:00Z"/>
                <w:lang w:eastAsia="zh-CN"/>
              </w:rPr>
            </w:pPr>
            <w:ins w:id="18400"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401" w:author="Lee, Daewon" w:date="2020-11-10T16:17:00Z"/>
                <w:lang w:eastAsia="zh-CN"/>
              </w:rPr>
            </w:pPr>
            <w:ins w:id="18402"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403" w:author="Lee, Daewon" w:date="2020-11-10T16:17:00Z"/>
                <w:lang w:eastAsia="zh-CN"/>
              </w:rPr>
            </w:pPr>
            <w:ins w:id="18404" w:author="Lee, Daewon" w:date="2020-11-10T16:17:00Z">
              <w:r w:rsidRPr="001E23AD">
                <w:rPr>
                  <w:lang w:eastAsia="zh-CN"/>
                </w:rPr>
                <w:t>18.7</w:t>
              </w:r>
            </w:ins>
          </w:p>
        </w:tc>
      </w:tr>
      <w:tr w:rsidR="005971A1" w14:paraId="460A43EB" w14:textId="77777777" w:rsidTr="005971A1">
        <w:trPr>
          <w:ins w:id="18405"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406"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407" w:author="Lee, Daewon" w:date="2020-11-10T16:17:00Z"/>
                <w:lang w:eastAsia="zh-CN"/>
              </w:rPr>
            </w:pPr>
            <w:ins w:id="18408"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409" w:author="Lee, Daewon" w:date="2020-11-10T16:17:00Z"/>
                <w:lang w:eastAsia="zh-CN"/>
              </w:rPr>
            </w:pPr>
            <w:ins w:id="18410"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411" w:author="Lee, Daewon" w:date="2020-11-10T16:17:00Z"/>
                <w:lang w:eastAsia="zh-CN"/>
              </w:rPr>
            </w:pPr>
            <w:ins w:id="18412"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413" w:author="Lee, Daewon" w:date="2020-11-10T16:17:00Z"/>
                <w:lang w:eastAsia="zh-CN"/>
              </w:rPr>
            </w:pPr>
            <w:ins w:id="18414"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415" w:author="Lee, Daewon" w:date="2020-11-10T16:17:00Z"/>
                <w:lang w:eastAsia="zh-CN"/>
              </w:rPr>
            </w:pPr>
            <w:ins w:id="18416"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417" w:author="Lee, Daewon" w:date="2020-11-10T16:17:00Z"/>
                <w:lang w:eastAsia="zh-CN"/>
              </w:rPr>
            </w:pPr>
            <w:ins w:id="18418"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115.7</w:t>
              </w:r>
            </w:ins>
          </w:p>
        </w:tc>
      </w:tr>
      <w:tr w:rsidR="005971A1" w14:paraId="1D235EE6" w14:textId="77777777" w:rsidTr="005971A1">
        <w:trPr>
          <w:ins w:id="18421"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422"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425" w:author="Lee, Daewon" w:date="2020-11-10T16:17:00Z"/>
                <w:lang w:eastAsia="zh-CN"/>
              </w:rPr>
            </w:pPr>
            <w:ins w:id="18426"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141.7</w:t>
              </w:r>
            </w:ins>
          </w:p>
        </w:tc>
      </w:tr>
      <w:tr w:rsidR="004C09BC" w14:paraId="25AF34FF" w14:textId="77777777" w:rsidTr="005971A1">
        <w:trPr>
          <w:ins w:id="18437" w:author="Lee, Daewon" w:date="2020-11-10T16:17:00Z"/>
        </w:trPr>
        <w:tc>
          <w:tcPr>
            <w:tcW w:w="0" w:type="auto"/>
            <w:vMerge/>
            <w:vAlign w:val="center"/>
            <w:hideMark/>
          </w:tcPr>
          <w:p w14:paraId="70FC5E84" w14:textId="77777777" w:rsidR="004C09BC" w:rsidRDefault="004C09BC" w:rsidP="005971A1">
            <w:pPr>
              <w:spacing w:after="0" w:line="280" w:lineRule="atLeast"/>
              <w:rPr>
                <w:ins w:id="18438"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439" w:author="Lee, Daewon" w:date="2020-11-10T16:17:00Z"/>
                <w:lang w:eastAsia="zh-CN"/>
              </w:rPr>
            </w:pPr>
            <w:ins w:id="18440"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441" w:author="Lee, Daewon" w:date="2020-11-10T16:17:00Z"/>
                <w:lang w:eastAsia="zh-CN"/>
              </w:rPr>
            </w:pPr>
            <w:ins w:id="18442"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443"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444" w:author="Lee, Daewon" w:date="2020-11-10T16:17:00Z"/>
          <w:rFonts w:eastAsiaTheme="minorEastAsia"/>
          <w:lang w:eastAsia="ko-KR"/>
        </w:rPr>
      </w:pPr>
      <w:bookmarkStart w:id="18445" w:name="_Ref53578254"/>
      <w:ins w:id="18446" w:author="Lee, Daewon" w:date="2020-11-10T16:17:00Z">
        <w:r>
          <w:t>Table</w:t>
        </w:r>
        <w:bookmarkEnd w:id="18445"/>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44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448" w:author="Lee, Daewon" w:date="2020-11-10T16:17:00Z"/>
                <w:lang w:eastAsia="zh-CN"/>
              </w:rPr>
            </w:pPr>
            <w:ins w:id="18449"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450" w:author="Lee, Daewon" w:date="2020-11-10T16:17:00Z"/>
                <w:lang w:eastAsia="zh-CN"/>
              </w:rPr>
            </w:pPr>
            <w:ins w:id="18451"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452" w:author="Lee, Daewon" w:date="2020-11-10T16:17:00Z"/>
                <w:lang w:eastAsia="zh-CN"/>
              </w:rPr>
            </w:pPr>
            <w:ins w:id="18453" w:author="Lee, Daewon" w:date="2020-11-10T16:17:00Z">
              <w:r w:rsidRPr="001E23AD">
                <w:rPr>
                  <w:lang w:eastAsia="zh-CN"/>
                </w:rPr>
                <w:t>Value</w:t>
              </w:r>
            </w:ins>
          </w:p>
        </w:tc>
      </w:tr>
      <w:tr w:rsidR="005971A1" w14:paraId="4B98B064" w14:textId="77777777" w:rsidTr="004C09BC">
        <w:trPr>
          <w:ins w:id="184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45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456" w:author="Lee, Daewon" w:date="2020-11-10T16:17:00Z"/>
                <w:lang w:eastAsia="zh-CN"/>
              </w:rPr>
            </w:pPr>
            <w:ins w:id="18457"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458" w:author="Lee, Daewon" w:date="2020-11-10T16:17:00Z"/>
                <w:lang w:eastAsia="zh-CN"/>
              </w:rPr>
            </w:pPr>
            <w:ins w:id="18459"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460" w:author="Lee, Daewon" w:date="2020-11-10T16:17:00Z"/>
                <w:lang w:eastAsia="zh-CN"/>
              </w:rPr>
            </w:pPr>
            <w:ins w:id="18461"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462" w:author="Lee, Daewon" w:date="2020-11-10T16:17:00Z"/>
                <w:lang w:eastAsia="zh-CN"/>
              </w:rPr>
            </w:pPr>
            <w:ins w:id="18463"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464" w:author="Lee, Daewon" w:date="2020-11-10T16:17:00Z"/>
                <w:lang w:eastAsia="zh-CN"/>
              </w:rPr>
            </w:pPr>
            <w:ins w:id="18465"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466" w:author="Lee, Daewon" w:date="2020-11-10T16:17:00Z"/>
                <w:lang w:eastAsia="zh-CN"/>
              </w:rPr>
            </w:pPr>
            <w:ins w:id="18467"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B4</w:t>
              </w:r>
            </w:ins>
          </w:p>
        </w:tc>
      </w:tr>
      <w:tr w:rsidR="005971A1" w14:paraId="4D1AB3E3" w14:textId="77777777" w:rsidTr="004C09BC">
        <w:trPr>
          <w:ins w:id="184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47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472" w:author="Lee, Daewon" w:date="2020-11-10T16:17:00Z"/>
                <w:lang w:eastAsia="zh-CN"/>
              </w:rPr>
            </w:pPr>
            <w:ins w:id="18473"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474" w:author="Lee, Daewon" w:date="2020-11-10T16:17:00Z"/>
                <w:lang w:eastAsia="zh-CN"/>
              </w:rPr>
            </w:pPr>
            <w:ins w:id="18475"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484" w:author="Lee, Daewon" w:date="2020-11-10T16:17:00Z"/>
                <w:lang w:eastAsia="zh-CN"/>
              </w:rPr>
            </w:pPr>
            <w:ins w:id="18485" w:author="Lee, Daewon" w:date="2020-11-10T16:17:00Z">
              <w:r w:rsidRPr="001E23AD">
                <w:rPr>
                  <w:lang w:eastAsia="zh-CN"/>
                </w:rPr>
                <w:t>960</w:t>
              </w:r>
            </w:ins>
          </w:p>
        </w:tc>
      </w:tr>
      <w:tr w:rsidR="005971A1" w14:paraId="58FD2795" w14:textId="77777777" w:rsidTr="004C09BC">
        <w:trPr>
          <w:ins w:id="184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4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488" w:author="Lee, Daewon" w:date="2020-11-10T16:17:00Z"/>
                <w:lang w:eastAsia="zh-CN"/>
              </w:rPr>
            </w:pPr>
            <w:ins w:id="18489"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490" w:author="Lee, Daewon" w:date="2020-11-10T16:17:00Z"/>
                <w:lang w:eastAsia="zh-CN"/>
              </w:rPr>
            </w:pPr>
            <w:ins w:id="18491"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492" w:author="Lee, Daewon" w:date="2020-11-10T16:17:00Z"/>
                <w:lang w:eastAsia="zh-CN"/>
              </w:rPr>
            </w:pPr>
            <w:ins w:id="18493"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494" w:author="Lee, Daewon" w:date="2020-11-10T16:17:00Z"/>
                <w:lang w:eastAsia="zh-CN"/>
              </w:rPr>
            </w:pPr>
            <w:ins w:id="18495"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496" w:author="Lee, Daewon" w:date="2020-11-10T16:17:00Z"/>
                <w:lang w:eastAsia="zh-CN"/>
              </w:rPr>
            </w:pPr>
            <w:ins w:id="18497"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498" w:author="Lee, Daewon" w:date="2020-11-10T16:17:00Z"/>
                <w:lang w:eastAsia="zh-CN"/>
              </w:rPr>
            </w:pPr>
            <w:ins w:id="18499"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500" w:author="Lee, Daewon" w:date="2020-11-10T16:17:00Z"/>
                <w:lang w:eastAsia="zh-CN"/>
              </w:rPr>
            </w:pPr>
            <w:ins w:id="18501" w:author="Lee, Daewon" w:date="2020-11-10T16:17:00Z">
              <w:r w:rsidRPr="001E23AD">
                <w:rPr>
                  <w:lang w:eastAsia="zh-CN"/>
                </w:rPr>
                <w:t>139</w:t>
              </w:r>
            </w:ins>
          </w:p>
        </w:tc>
      </w:tr>
      <w:tr w:rsidR="005971A1" w14:paraId="52FE090D" w14:textId="77777777" w:rsidTr="004C09BC">
        <w:trPr>
          <w:ins w:id="1850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50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512" w:author="Lee, Daewon" w:date="2020-11-10T16:17:00Z"/>
                <w:lang w:eastAsia="zh-CN"/>
              </w:rPr>
            </w:pPr>
            <w:ins w:id="18513"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514" w:author="Lee, Daewon" w:date="2020-11-10T16:17:00Z"/>
                <w:lang w:eastAsia="zh-CN"/>
              </w:rPr>
            </w:pPr>
            <w:ins w:id="18515"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516" w:author="Lee, Daewon" w:date="2020-11-10T16:17:00Z"/>
                <w:lang w:eastAsia="zh-CN"/>
              </w:rPr>
            </w:pPr>
            <w:ins w:id="18517" w:author="Lee, Daewon" w:date="2020-11-10T16:17:00Z">
              <w:r w:rsidRPr="001E23AD">
                <w:rPr>
                  <w:lang w:eastAsia="zh-CN"/>
                </w:rPr>
                <w:t>20</w:t>
              </w:r>
            </w:ins>
          </w:p>
        </w:tc>
      </w:tr>
      <w:tr w:rsidR="005971A1" w14:paraId="5D830A96" w14:textId="77777777" w:rsidTr="004C09BC">
        <w:trPr>
          <w:ins w:id="1851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5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520" w:author="Lee, Daewon" w:date="2020-11-10T16:17:00Z"/>
                <w:lang w:eastAsia="zh-CN"/>
              </w:rPr>
            </w:pPr>
            <w:ins w:id="18521"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522" w:author="Lee, Daewon" w:date="2020-11-10T16:17:00Z"/>
                <w:lang w:eastAsia="zh-CN"/>
              </w:rPr>
            </w:pPr>
            <w:ins w:id="18523"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524" w:author="Lee, Daewon" w:date="2020-11-10T16:17:00Z"/>
                <w:lang w:eastAsia="zh-CN"/>
              </w:rPr>
            </w:pPr>
            <w:ins w:id="18525"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526" w:author="Lee, Daewon" w:date="2020-11-10T16:17:00Z"/>
                <w:lang w:eastAsia="zh-CN"/>
              </w:rPr>
            </w:pPr>
            <w:ins w:id="18527"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528" w:author="Lee, Daewon" w:date="2020-11-10T16:17:00Z"/>
                <w:lang w:eastAsia="zh-CN"/>
              </w:rPr>
            </w:pPr>
            <w:ins w:id="18529"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530" w:author="Lee, Daewon" w:date="2020-11-10T16:17:00Z"/>
                <w:lang w:eastAsia="zh-CN"/>
              </w:rPr>
            </w:pPr>
            <w:ins w:id="18531"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532" w:author="Lee, Daewon" w:date="2020-11-10T16:17:00Z"/>
                <w:lang w:eastAsia="zh-CN"/>
              </w:rPr>
            </w:pPr>
            <w:ins w:id="18533" w:author="Lee, Daewon" w:date="2020-11-10T16:17:00Z">
              <w:r w:rsidRPr="001E23AD">
                <w:rPr>
                  <w:lang w:eastAsia="zh-CN"/>
                </w:rPr>
                <w:t>380</w:t>
              </w:r>
            </w:ins>
          </w:p>
        </w:tc>
      </w:tr>
      <w:tr w:rsidR="005971A1" w14:paraId="05DAA8E1" w14:textId="77777777" w:rsidTr="004C09BC">
        <w:trPr>
          <w:ins w:id="185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53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536" w:author="Lee, Daewon" w:date="2020-11-10T16:17:00Z"/>
                <w:lang w:eastAsia="zh-CN"/>
              </w:rPr>
            </w:pPr>
            <w:ins w:id="18537"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538" w:author="Lee, Daewon" w:date="2020-11-10T16:17:00Z"/>
                <w:lang w:eastAsia="zh-CN"/>
              </w:rPr>
            </w:pPr>
            <w:ins w:id="18539"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540" w:author="Lee, Daewon" w:date="2020-11-10T16:17:00Z"/>
                <w:lang w:eastAsia="zh-CN"/>
              </w:rPr>
            </w:pPr>
            <w:ins w:id="18541"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542" w:author="Lee, Daewon" w:date="2020-11-10T16:17:00Z"/>
                <w:lang w:eastAsia="zh-CN"/>
              </w:rPr>
            </w:pPr>
            <w:ins w:id="18543"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544" w:author="Lee, Daewon" w:date="2020-11-10T16:17:00Z"/>
                <w:lang w:eastAsia="zh-CN"/>
              </w:rPr>
            </w:pPr>
            <w:ins w:id="18545"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546" w:author="Lee, Daewon" w:date="2020-11-10T16:17:00Z"/>
                <w:lang w:eastAsia="zh-CN"/>
              </w:rPr>
            </w:pPr>
            <w:ins w:id="18547"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548" w:author="Lee, Daewon" w:date="2020-11-10T16:17:00Z"/>
                <w:lang w:eastAsia="zh-CN"/>
              </w:rPr>
            </w:pPr>
            <w:ins w:id="18549" w:author="Lee, Daewon" w:date="2020-11-10T16:17:00Z">
              <w:r w:rsidRPr="001E23AD">
                <w:rPr>
                  <w:lang w:eastAsia="zh-CN"/>
                </w:rPr>
                <w:t>133.44</w:t>
              </w:r>
            </w:ins>
          </w:p>
        </w:tc>
      </w:tr>
      <w:tr w:rsidR="005971A1" w14:paraId="4AFF1CE3" w14:textId="77777777" w:rsidTr="004C09BC">
        <w:trPr>
          <w:ins w:id="185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5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552" w:author="Lee, Daewon" w:date="2020-11-10T16:17:00Z"/>
                <w:lang w:eastAsia="zh-CN"/>
              </w:rPr>
            </w:pPr>
            <w:ins w:id="18553"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554" w:author="Lee, Daewon" w:date="2020-11-10T16:17:00Z"/>
                <w:lang w:eastAsia="zh-CN"/>
              </w:rPr>
            </w:pPr>
            <w:ins w:id="18555"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556" w:author="Lee, Daewon" w:date="2020-11-10T16:17:00Z"/>
                <w:lang w:eastAsia="zh-CN"/>
              </w:rPr>
            </w:pPr>
            <w:ins w:id="18557"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558" w:author="Lee, Daewon" w:date="2020-11-10T16:17:00Z"/>
                <w:lang w:eastAsia="zh-CN"/>
              </w:rPr>
            </w:pPr>
            <w:ins w:id="18559"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560" w:author="Lee, Daewon" w:date="2020-11-10T16:17:00Z"/>
                <w:lang w:eastAsia="zh-CN"/>
              </w:rPr>
            </w:pPr>
            <w:ins w:id="18561"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562" w:author="Lee, Daewon" w:date="2020-11-10T16:17:00Z"/>
                <w:lang w:eastAsia="zh-CN"/>
              </w:rPr>
            </w:pPr>
            <w:ins w:id="18563"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564" w:author="Lee, Daewon" w:date="2020-11-10T16:17:00Z"/>
                <w:lang w:eastAsia="zh-CN"/>
              </w:rPr>
            </w:pPr>
            <w:ins w:id="18565" w:author="Lee, Daewon" w:date="2020-11-10T16:17:00Z">
              <w:r w:rsidRPr="001E23AD">
                <w:rPr>
                  <w:lang w:eastAsia="zh-CN"/>
                </w:rPr>
                <w:t>-85.75</w:t>
              </w:r>
            </w:ins>
          </w:p>
        </w:tc>
      </w:tr>
      <w:tr w:rsidR="005971A1" w14:paraId="032E7ABB" w14:textId="77777777" w:rsidTr="004C09BC">
        <w:trPr>
          <w:ins w:id="185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56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568" w:author="Lee, Daewon" w:date="2020-11-10T16:17:00Z"/>
                <w:lang w:eastAsia="zh-CN"/>
              </w:rPr>
            </w:pPr>
            <w:ins w:id="18569"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570" w:author="Lee, Daewon" w:date="2020-11-10T16:17:00Z"/>
                <w:lang w:eastAsia="zh-CN"/>
              </w:rPr>
            </w:pPr>
            <w:ins w:id="18571"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572" w:author="Lee, Daewon" w:date="2020-11-10T16:17:00Z"/>
                <w:lang w:eastAsia="zh-CN"/>
              </w:rPr>
            </w:pPr>
            <w:ins w:id="18573"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574" w:author="Lee, Daewon" w:date="2020-11-10T16:17:00Z"/>
                <w:lang w:eastAsia="zh-CN"/>
              </w:rPr>
            </w:pPr>
            <w:ins w:id="18575"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576" w:author="Lee, Daewon" w:date="2020-11-10T16:17:00Z"/>
                <w:lang w:eastAsia="zh-CN"/>
              </w:rPr>
            </w:pPr>
            <w:ins w:id="18577"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578" w:author="Lee, Daewon" w:date="2020-11-10T16:17:00Z"/>
                <w:lang w:eastAsia="zh-CN"/>
              </w:rPr>
            </w:pPr>
            <w:ins w:id="18579"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580" w:author="Lee, Daewon" w:date="2020-11-10T16:17:00Z"/>
                <w:lang w:eastAsia="zh-CN"/>
              </w:rPr>
            </w:pPr>
            <w:ins w:id="18581" w:author="Lee, Daewon" w:date="2020-11-10T16:17:00Z">
              <w:r w:rsidRPr="001E23AD">
                <w:rPr>
                  <w:lang w:eastAsia="zh-CN"/>
                </w:rPr>
                <w:t>-11.3</w:t>
              </w:r>
            </w:ins>
          </w:p>
        </w:tc>
      </w:tr>
      <w:tr w:rsidR="005971A1" w14:paraId="207545B2" w14:textId="77777777" w:rsidTr="004C09BC">
        <w:trPr>
          <w:ins w:id="185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58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584" w:author="Lee, Daewon" w:date="2020-11-10T16:17:00Z"/>
                <w:lang w:eastAsia="zh-CN"/>
              </w:rPr>
            </w:pPr>
            <w:ins w:id="18585"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586" w:author="Lee, Daewon" w:date="2020-11-10T16:17:00Z"/>
                <w:lang w:eastAsia="zh-CN"/>
              </w:rPr>
            </w:pPr>
            <w:ins w:id="18587"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588" w:author="Lee, Daewon" w:date="2020-11-10T16:17:00Z"/>
                <w:lang w:eastAsia="zh-CN"/>
              </w:rPr>
            </w:pPr>
            <w:ins w:id="18589"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590" w:author="Lee, Daewon" w:date="2020-11-10T16:17:00Z"/>
                <w:lang w:eastAsia="zh-CN"/>
              </w:rPr>
            </w:pPr>
            <w:ins w:id="18591"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592" w:author="Lee, Daewon" w:date="2020-11-10T16:17:00Z"/>
                <w:lang w:eastAsia="zh-CN"/>
              </w:rPr>
            </w:pPr>
            <w:ins w:id="18593"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594" w:author="Lee, Daewon" w:date="2020-11-10T16:17:00Z"/>
                <w:lang w:eastAsia="zh-CN"/>
              </w:rPr>
            </w:pPr>
            <w:ins w:id="18595"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596" w:author="Lee, Daewon" w:date="2020-11-10T16:17:00Z"/>
                <w:lang w:eastAsia="zh-CN"/>
              </w:rPr>
            </w:pPr>
            <w:ins w:id="18597" w:author="Lee, Daewon" w:date="2020-11-10T16:17:00Z">
              <w:r w:rsidRPr="001E23AD">
                <w:rPr>
                  <w:lang w:eastAsia="zh-CN"/>
                </w:rPr>
                <w:t>6</w:t>
              </w:r>
            </w:ins>
          </w:p>
        </w:tc>
      </w:tr>
      <w:tr w:rsidR="005971A1" w14:paraId="06766CCF" w14:textId="77777777" w:rsidTr="004C09BC">
        <w:trPr>
          <w:ins w:id="1859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5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600" w:author="Lee, Daewon" w:date="2020-11-10T16:17:00Z"/>
                <w:lang w:eastAsia="zh-CN"/>
              </w:rPr>
            </w:pPr>
            <w:ins w:id="18601"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602" w:author="Lee, Daewon" w:date="2020-11-10T16:17:00Z"/>
                <w:lang w:eastAsia="zh-CN"/>
              </w:rPr>
            </w:pPr>
            <w:ins w:id="18603"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604" w:author="Lee, Daewon" w:date="2020-11-10T16:17:00Z"/>
                <w:lang w:eastAsia="zh-CN"/>
              </w:rPr>
            </w:pPr>
            <w:ins w:id="18605"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606" w:author="Lee, Daewon" w:date="2020-11-10T16:17:00Z"/>
                <w:lang w:eastAsia="zh-CN"/>
              </w:rPr>
            </w:pPr>
            <w:ins w:id="18607"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608" w:author="Lee, Daewon" w:date="2020-11-10T16:17:00Z"/>
                <w:lang w:eastAsia="zh-CN"/>
              </w:rPr>
            </w:pPr>
            <w:ins w:id="18609"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610" w:author="Lee, Daewon" w:date="2020-11-10T16:17:00Z"/>
                <w:lang w:eastAsia="zh-CN"/>
              </w:rPr>
            </w:pPr>
            <w:ins w:id="18611"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612" w:author="Lee, Daewon" w:date="2020-11-10T16:17:00Z"/>
                <w:lang w:eastAsia="zh-CN"/>
              </w:rPr>
            </w:pPr>
            <w:ins w:id="18613" w:author="Lee, Daewon" w:date="2020-11-10T16:17:00Z">
              <w:r w:rsidRPr="001E23AD">
                <w:rPr>
                  <w:lang w:eastAsia="zh-CN"/>
                </w:rPr>
                <w:t>20</w:t>
              </w:r>
            </w:ins>
          </w:p>
        </w:tc>
      </w:tr>
      <w:tr w:rsidR="005971A1" w14:paraId="3F86BF3E" w14:textId="77777777" w:rsidTr="004C09BC">
        <w:trPr>
          <w:ins w:id="1861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6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616" w:author="Lee, Daewon" w:date="2020-11-10T16:17:00Z"/>
                <w:lang w:eastAsia="zh-CN"/>
              </w:rPr>
            </w:pPr>
            <w:ins w:id="18617"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618" w:author="Lee, Daewon" w:date="2020-11-10T16:17:00Z"/>
                <w:lang w:eastAsia="zh-CN"/>
              </w:rPr>
            </w:pPr>
            <w:ins w:id="18619"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620" w:author="Lee, Daewon" w:date="2020-11-10T16:17:00Z"/>
                <w:lang w:eastAsia="zh-CN"/>
              </w:rPr>
            </w:pPr>
            <w:ins w:id="18621"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622" w:author="Lee, Daewon" w:date="2020-11-10T16:17:00Z"/>
                <w:lang w:eastAsia="zh-CN"/>
              </w:rPr>
            </w:pPr>
            <w:ins w:id="18623"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624" w:author="Lee, Daewon" w:date="2020-11-10T16:17:00Z"/>
                <w:lang w:eastAsia="zh-CN"/>
              </w:rPr>
            </w:pPr>
            <w:ins w:id="18625"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626" w:author="Lee, Daewon" w:date="2020-11-10T16:17:00Z"/>
                <w:lang w:eastAsia="zh-CN"/>
              </w:rPr>
            </w:pPr>
            <w:ins w:id="18627"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628" w:author="Lee, Daewon" w:date="2020-11-10T16:17:00Z"/>
                <w:lang w:eastAsia="zh-CN"/>
              </w:rPr>
            </w:pPr>
            <w:ins w:id="18629" w:author="Lee, Daewon" w:date="2020-11-10T16:17:00Z">
              <w:r w:rsidRPr="001E23AD">
                <w:rPr>
                  <w:lang w:eastAsia="zh-CN"/>
                </w:rPr>
                <w:t>27.00</w:t>
              </w:r>
            </w:ins>
          </w:p>
        </w:tc>
      </w:tr>
      <w:tr w:rsidR="005971A1" w14:paraId="011F6F55" w14:textId="77777777" w:rsidTr="004C09BC">
        <w:trPr>
          <w:ins w:id="186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63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632" w:author="Lee, Daewon" w:date="2020-11-10T16:17:00Z"/>
                <w:lang w:eastAsia="zh-CN"/>
              </w:rPr>
            </w:pPr>
            <w:ins w:id="18633"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634" w:author="Lee, Daewon" w:date="2020-11-10T16:17:00Z"/>
                <w:lang w:eastAsia="zh-CN"/>
              </w:rPr>
            </w:pPr>
            <w:ins w:id="18635"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636" w:author="Lee, Daewon" w:date="2020-11-10T16:17:00Z"/>
                <w:lang w:eastAsia="zh-CN"/>
              </w:rPr>
            </w:pPr>
            <w:ins w:id="18637"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638" w:author="Lee, Daewon" w:date="2020-11-10T16:17:00Z"/>
                <w:lang w:eastAsia="zh-CN"/>
              </w:rPr>
            </w:pPr>
            <w:ins w:id="18639"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640" w:author="Lee, Daewon" w:date="2020-11-10T16:17:00Z"/>
                <w:lang w:eastAsia="zh-CN"/>
              </w:rPr>
            </w:pPr>
            <w:ins w:id="18641"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642" w:author="Lee, Daewon" w:date="2020-11-10T16:17:00Z"/>
                <w:lang w:eastAsia="zh-CN"/>
              </w:rPr>
            </w:pPr>
            <w:ins w:id="18643"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644" w:author="Lee, Daewon" w:date="2020-11-10T16:17:00Z"/>
                <w:lang w:eastAsia="zh-CN"/>
              </w:rPr>
            </w:pPr>
            <w:ins w:id="18645" w:author="Lee, Daewon" w:date="2020-11-10T16:17:00Z">
              <w:r w:rsidRPr="001E23AD">
                <w:rPr>
                  <w:lang w:eastAsia="zh-CN"/>
                </w:rPr>
                <w:t>27.00</w:t>
              </w:r>
            </w:ins>
          </w:p>
        </w:tc>
      </w:tr>
      <w:tr w:rsidR="005971A1" w14:paraId="66EAD55A" w14:textId="77777777" w:rsidTr="004C09BC">
        <w:trPr>
          <w:ins w:id="1864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64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648" w:author="Lee, Daewon" w:date="2020-11-10T16:17:00Z"/>
                <w:lang w:eastAsia="zh-CN"/>
              </w:rPr>
            </w:pPr>
            <w:ins w:id="18649"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650" w:author="Lee, Daewon" w:date="2020-11-10T16:17:00Z"/>
                <w:lang w:eastAsia="zh-CN"/>
              </w:rPr>
            </w:pPr>
            <w:ins w:id="18651"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652" w:author="Lee, Daewon" w:date="2020-11-10T16:17:00Z"/>
                <w:lang w:eastAsia="zh-CN"/>
              </w:rPr>
            </w:pPr>
            <w:ins w:id="18653"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654" w:author="Lee, Daewon" w:date="2020-11-10T16:17:00Z"/>
                <w:lang w:eastAsia="zh-CN"/>
              </w:rPr>
            </w:pPr>
            <w:ins w:id="18655"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656" w:author="Lee, Daewon" w:date="2020-11-10T16:17:00Z"/>
                <w:lang w:eastAsia="zh-CN"/>
              </w:rPr>
            </w:pPr>
            <w:ins w:id="18657"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658" w:author="Lee, Daewon" w:date="2020-11-10T16:17:00Z"/>
                <w:lang w:eastAsia="zh-CN"/>
              </w:rPr>
            </w:pPr>
            <w:ins w:id="18659"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660" w:author="Lee, Daewon" w:date="2020-11-10T16:17:00Z"/>
                <w:lang w:eastAsia="zh-CN"/>
              </w:rPr>
            </w:pPr>
            <w:ins w:id="18661" w:author="Lee, Daewon" w:date="2020-11-10T16:17:00Z">
              <w:r w:rsidRPr="001E23AD">
                <w:rPr>
                  <w:lang w:eastAsia="zh-CN"/>
                </w:rPr>
                <w:t>124.0</w:t>
              </w:r>
            </w:ins>
          </w:p>
        </w:tc>
      </w:tr>
      <w:tr w:rsidR="005971A1" w14:paraId="54511110" w14:textId="77777777" w:rsidTr="004C09BC">
        <w:trPr>
          <w:ins w:id="186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66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664" w:author="Lee, Daewon" w:date="2020-11-10T16:17:00Z"/>
                <w:lang w:eastAsia="zh-CN"/>
              </w:rPr>
            </w:pPr>
            <w:ins w:id="18665"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666" w:author="Lee, Daewon" w:date="2020-11-10T16:17:00Z"/>
                <w:lang w:eastAsia="zh-CN"/>
              </w:rPr>
            </w:pPr>
            <w:ins w:id="18667"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668" w:author="Lee, Daewon" w:date="2020-11-10T16:17:00Z"/>
                <w:lang w:eastAsia="zh-CN"/>
              </w:rPr>
            </w:pPr>
            <w:ins w:id="18669"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670" w:author="Lee, Daewon" w:date="2020-11-10T16:17:00Z"/>
                <w:lang w:eastAsia="zh-CN"/>
              </w:rPr>
            </w:pPr>
            <w:ins w:id="18671"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672" w:author="Lee, Daewon" w:date="2020-11-10T16:17:00Z"/>
                <w:lang w:eastAsia="zh-CN"/>
              </w:rPr>
            </w:pPr>
            <w:ins w:id="18673"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674" w:author="Lee, Daewon" w:date="2020-11-10T16:17:00Z"/>
                <w:lang w:eastAsia="zh-CN"/>
              </w:rPr>
            </w:pPr>
            <w:ins w:id="18675"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676" w:author="Lee, Daewon" w:date="2020-11-10T16:17:00Z"/>
                <w:lang w:eastAsia="zh-CN"/>
              </w:rPr>
            </w:pPr>
            <w:ins w:id="18677" w:author="Lee, Daewon" w:date="2020-11-10T16:17:00Z">
              <w:r w:rsidRPr="001E23AD">
                <w:rPr>
                  <w:lang w:eastAsia="zh-CN"/>
                </w:rPr>
                <w:t>150.0</w:t>
              </w:r>
            </w:ins>
          </w:p>
        </w:tc>
      </w:tr>
      <w:tr w:rsidR="004C09BC" w14:paraId="2447F1CC" w14:textId="77777777" w:rsidTr="004C09BC">
        <w:trPr>
          <w:ins w:id="186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679"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680" w:author="Lee, Daewon" w:date="2020-11-10T16:17:00Z"/>
                <w:lang w:eastAsia="zh-CN"/>
              </w:rPr>
            </w:pPr>
            <w:ins w:id="18681"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682" w:author="Lee, Daewon" w:date="2020-11-10T16:17:00Z"/>
                <w:lang w:eastAsia="zh-CN"/>
              </w:rPr>
            </w:pPr>
            <w:ins w:id="18683"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684"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685" w:author="Lee, Daewon" w:date="2020-11-10T16:17:00Z"/>
        </w:rPr>
      </w:pPr>
      <w:bookmarkStart w:id="18686" w:name="_Toc56024761"/>
      <w:bookmarkStart w:id="18687" w:name="_Toc56026009"/>
      <w:bookmarkStart w:id="18688" w:name="_Toc56114089"/>
      <w:ins w:id="18689" w:author="Lee, Daewon" w:date="2020-11-10T16:17:00Z">
        <w:r>
          <w:t>B.1.3.2</w:t>
        </w:r>
        <w:r>
          <w:tab/>
          <w:t>Source 2 [72]</w:t>
        </w:r>
        <w:bookmarkEnd w:id="18686"/>
        <w:bookmarkEnd w:id="18687"/>
        <w:bookmarkEnd w:id="18688"/>
      </w:ins>
    </w:p>
    <w:p w14:paraId="571D54B6" w14:textId="77777777" w:rsidR="004C09BC" w:rsidRPr="00403B6C" w:rsidRDefault="004C09BC" w:rsidP="00403B6C">
      <w:pPr>
        <w:pStyle w:val="TH"/>
        <w:rPr>
          <w:ins w:id="18690" w:author="Lee, Daewon" w:date="2020-11-10T16:17:00Z"/>
          <w:rFonts w:eastAsia="Times New Roman"/>
        </w:rPr>
      </w:pPr>
      <w:bookmarkStart w:id="18691" w:name="OLE_LINK2"/>
      <w:ins w:id="18692"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693"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694" w:author="Lee, Daewon" w:date="2020-11-10T16:17:00Z"/>
                <w:lang w:eastAsia="zh-CN"/>
              </w:rPr>
            </w:pPr>
            <w:ins w:id="18695"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696" w:author="Lee, Daewon" w:date="2020-11-10T16:17:00Z"/>
                <w:lang w:eastAsia="zh-CN"/>
              </w:rPr>
            </w:pPr>
            <w:ins w:id="18697"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698" w:author="Lee, Daewon" w:date="2020-11-10T16:17:00Z"/>
                <w:lang w:eastAsia="zh-CN"/>
              </w:rPr>
            </w:pPr>
            <w:ins w:id="18699"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700" w:author="Lee, Daewon" w:date="2020-11-10T16:17:00Z"/>
                <w:lang w:eastAsia="zh-CN"/>
              </w:rPr>
            </w:pPr>
            <w:ins w:id="18701"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702" w:author="Lee, Daewon" w:date="2020-11-10T16:17:00Z"/>
                <w:lang w:eastAsia="zh-CN"/>
              </w:rPr>
            </w:pPr>
            <w:ins w:id="18703"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704" w:author="Lee, Daewon" w:date="2020-11-10T16:17:00Z"/>
                <w:lang w:eastAsia="zh-CN"/>
              </w:rPr>
            </w:pPr>
            <w:ins w:id="18705"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706" w:author="Lee, Daewon" w:date="2020-11-10T16:17:00Z"/>
                <w:lang w:eastAsia="zh-CN"/>
              </w:rPr>
            </w:pPr>
            <w:ins w:id="18707"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708" w:author="Lee, Daewon" w:date="2020-11-10T16:17:00Z"/>
                <w:lang w:eastAsia="zh-CN"/>
              </w:rPr>
            </w:pPr>
            <w:ins w:id="18709" w:author="Lee, Daewon" w:date="2020-11-10T16:17:00Z">
              <w:r w:rsidRPr="001E23AD">
                <w:rPr>
                  <w:lang w:eastAsia="zh-CN"/>
                </w:rPr>
                <w:t>960 kHz</w:t>
              </w:r>
            </w:ins>
          </w:p>
        </w:tc>
      </w:tr>
      <w:tr w:rsidR="004C09BC" w14:paraId="04E15458" w14:textId="77777777" w:rsidTr="004C09BC">
        <w:trPr>
          <w:jc w:val="center"/>
          <w:ins w:id="1871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717" w:author="Lee, Daewon" w:date="2020-11-10T16:17:00Z"/>
                <w:lang w:eastAsia="zh-CN"/>
              </w:rPr>
            </w:pPr>
            <w:ins w:id="18718"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8.234/1‰</w:t>
              </w:r>
            </w:ins>
          </w:p>
        </w:tc>
      </w:tr>
      <w:tr w:rsidR="004C09BC" w14:paraId="6B19BCAE" w14:textId="77777777" w:rsidTr="004C09BC">
        <w:trPr>
          <w:jc w:val="center"/>
          <w:ins w:id="187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72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72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728" w:author="Lee, Daewon" w:date="2020-11-10T16:17:00Z"/>
                <w:lang w:eastAsia="zh-CN"/>
              </w:rPr>
            </w:pPr>
            <w:ins w:id="1872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730" w:author="Lee, Daewon" w:date="2020-11-10T16:17:00Z"/>
                <w:lang w:eastAsia="zh-CN"/>
              </w:rPr>
            </w:pPr>
            <w:ins w:id="18731"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732" w:author="Lee, Daewon" w:date="2020-11-10T16:17:00Z"/>
                <w:lang w:eastAsia="zh-CN"/>
              </w:rPr>
            </w:pPr>
            <w:ins w:id="18733"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734" w:author="Lee, Daewon" w:date="2020-11-10T16:17:00Z"/>
                <w:lang w:eastAsia="zh-CN"/>
              </w:rPr>
            </w:pPr>
            <w:ins w:id="18735"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736" w:author="Lee, Daewon" w:date="2020-11-10T16:17:00Z"/>
                <w:lang w:eastAsia="zh-CN"/>
              </w:rPr>
            </w:pPr>
            <w:ins w:id="18737" w:author="Lee, Daewon" w:date="2020-11-10T16:17:00Z">
              <w:r w:rsidRPr="001E23AD">
                <w:rPr>
                  <w:lang w:eastAsia="zh-CN"/>
                </w:rPr>
                <w:t>-8.917/1‰</w:t>
              </w:r>
            </w:ins>
          </w:p>
        </w:tc>
      </w:tr>
      <w:tr w:rsidR="004C09BC" w14:paraId="1B6E6F49" w14:textId="77777777" w:rsidTr="004C09BC">
        <w:trPr>
          <w:jc w:val="center"/>
          <w:ins w:id="187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7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7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741" w:author="Lee, Daewon" w:date="2020-11-10T16:17:00Z"/>
                <w:lang w:eastAsia="zh-CN"/>
              </w:rPr>
            </w:pPr>
            <w:ins w:id="1874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749" w:author="Lee, Daewon" w:date="2020-11-10T16:17:00Z"/>
                <w:lang w:eastAsia="zh-CN"/>
              </w:rPr>
            </w:pPr>
            <w:ins w:id="18750" w:author="Lee, Daewon" w:date="2020-11-10T16:17:00Z">
              <w:r w:rsidRPr="001E23AD">
                <w:rPr>
                  <w:lang w:eastAsia="zh-CN"/>
                </w:rPr>
                <w:t>-6.728/1‰</w:t>
              </w:r>
            </w:ins>
          </w:p>
        </w:tc>
      </w:tr>
      <w:tr w:rsidR="004C09BC" w14:paraId="44F4601B" w14:textId="77777777" w:rsidTr="004C09BC">
        <w:trPr>
          <w:jc w:val="center"/>
          <w:ins w:id="187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7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7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754" w:author="Lee, Daewon" w:date="2020-11-10T16:17:00Z"/>
                <w:lang w:eastAsia="zh-CN"/>
              </w:rPr>
            </w:pPr>
            <w:ins w:id="1875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756" w:author="Lee, Daewon" w:date="2020-11-10T16:17:00Z"/>
                <w:lang w:eastAsia="zh-CN"/>
              </w:rPr>
            </w:pPr>
            <w:ins w:id="18757"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758" w:author="Lee, Daewon" w:date="2020-11-10T16:17:00Z"/>
                <w:lang w:eastAsia="zh-CN"/>
              </w:rPr>
            </w:pPr>
            <w:ins w:id="1875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760" w:author="Lee, Daewon" w:date="2020-11-10T16:17:00Z"/>
                <w:lang w:eastAsia="zh-CN"/>
              </w:rPr>
            </w:pPr>
            <w:ins w:id="1876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762" w:author="Lee, Daewon" w:date="2020-11-10T16:17:00Z"/>
                <w:lang w:eastAsia="zh-CN"/>
              </w:rPr>
            </w:pPr>
            <w:ins w:id="18763" w:author="Lee, Daewon" w:date="2020-11-10T16:17:00Z">
              <w:r w:rsidRPr="001E23AD">
                <w:rPr>
                  <w:lang w:eastAsia="zh-CN"/>
                </w:rPr>
                <w:t>-6.728/1‰</w:t>
              </w:r>
            </w:ins>
          </w:p>
        </w:tc>
      </w:tr>
      <w:tr w:rsidR="004C09BC" w14:paraId="03F6D511" w14:textId="77777777" w:rsidTr="004C09BC">
        <w:trPr>
          <w:jc w:val="center"/>
          <w:ins w:id="187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765"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766" w:author="Lee, Daewon" w:date="2020-11-10T16:17:00Z"/>
                <w:lang w:eastAsia="zh-CN"/>
              </w:rPr>
            </w:pPr>
            <w:ins w:id="18767"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768" w:author="Lee, Daewon" w:date="2020-11-10T16:17:00Z"/>
                <w:lang w:eastAsia="zh-CN"/>
              </w:rPr>
            </w:pPr>
            <w:ins w:id="1876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770" w:author="Lee, Daewon" w:date="2020-11-10T16:17:00Z"/>
                <w:lang w:eastAsia="zh-CN"/>
              </w:rPr>
            </w:pPr>
            <w:ins w:id="18771"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772" w:author="Lee, Daewon" w:date="2020-11-10T16:17:00Z"/>
                <w:lang w:eastAsia="zh-CN"/>
              </w:rPr>
            </w:pPr>
            <w:ins w:id="18773"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774" w:author="Lee, Daewon" w:date="2020-11-10T16:17:00Z"/>
                <w:lang w:eastAsia="zh-CN"/>
              </w:rPr>
            </w:pPr>
            <w:ins w:id="18775"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776" w:author="Lee, Daewon" w:date="2020-11-10T16:17:00Z"/>
                <w:lang w:eastAsia="zh-CN"/>
              </w:rPr>
            </w:pPr>
            <w:ins w:id="18777" w:author="Lee, Daewon" w:date="2020-11-10T16:17:00Z">
              <w:r w:rsidRPr="001E23AD">
                <w:rPr>
                  <w:lang w:eastAsia="zh-CN"/>
                </w:rPr>
                <w:t>-11.030/1‰</w:t>
              </w:r>
            </w:ins>
          </w:p>
        </w:tc>
      </w:tr>
      <w:tr w:rsidR="004C09BC" w14:paraId="4220AF5D" w14:textId="77777777" w:rsidTr="004C09BC">
        <w:trPr>
          <w:jc w:val="center"/>
          <w:ins w:id="187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7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7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781" w:author="Lee, Daewon" w:date="2020-11-10T16:17:00Z"/>
                <w:lang w:eastAsia="zh-CN"/>
              </w:rPr>
            </w:pPr>
            <w:ins w:id="1878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783" w:author="Lee, Daewon" w:date="2020-11-10T16:17:00Z"/>
                <w:lang w:eastAsia="zh-CN"/>
              </w:rPr>
            </w:pPr>
            <w:ins w:id="18784"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785" w:author="Lee, Daewon" w:date="2020-11-10T16:17:00Z"/>
                <w:lang w:eastAsia="zh-CN"/>
              </w:rPr>
            </w:pPr>
            <w:ins w:id="18786"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787" w:author="Lee, Daewon" w:date="2020-11-10T16:17:00Z"/>
                <w:lang w:eastAsia="zh-CN"/>
              </w:rPr>
            </w:pPr>
            <w:ins w:id="18788"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789" w:author="Lee, Daewon" w:date="2020-11-10T16:17:00Z"/>
                <w:lang w:eastAsia="zh-CN"/>
              </w:rPr>
            </w:pPr>
            <w:ins w:id="18790" w:author="Lee, Daewon" w:date="2020-11-10T16:17:00Z">
              <w:r w:rsidRPr="001E23AD">
                <w:rPr>
                  <w:lang w:eastAsia="zh-CN"/>
                </w:rPr>
                <w:t>-11.955/1‰</w:t>
              </w:r>
            </w:ins>
          </w:p>
        </w:tc>
      </w:tr>
      <w:tr w:rsidR="004C09BC" w14:paraId="77680ECD" w14:textId="77777777" w:rsidTr="004C09BC">
        <w:trPr>
          <w:jc w:val="center"/>
          <w:ins w:id="187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7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7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794" w:author="Lee, Daewon" w:date="2020-11-10T16:17:00Z"/>
                <w:lang w:eastAsia="zh-CN"/>
              </w:rPr>
            </w:pPr>
            <w:ins w:id="1879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796" w:author="Lee, Daewon" w:date="2020-11-10T16:17:00Z"/>
                <w:lang w:eastAsia="zh-CN"/>
              </w:rPr>
            </w:pPr>
            <w:ins w:id="18797"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800" w:author="Lee, Daewon" w:date="2020-11-10T16:17:00Z"/>
                <w:lang w:eastAsia="zh-CN"/>
              </w:rPr>
            </w:pPr>
            <w:ins w:id="18801"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802" w:author="Lee, Daewon" w:date="2020-11-10T16:17:00Z"/>
                <w:lang w:eastAsia="zh-CN"/>
              </w:rPr>
            </w:pPr>
            <w:ins w:id="18803" w:author="Lee, Daewon" w:date="2020-11-10T16:17:00Z">
              <w:r w:rsidRPr="001E23AD">
                <w:rPr>
                  <w:lang w:eastAsia="zh-CN"/>
                </w:rPr>
                <w:t>-9.526/1‰</w:t>
              </w:r>
            </w:ins>
          </w:p>
        </w:tc>
      </w:tr>
      <w:tr w:rsidR="004C09BC" w14:paraId="282C7329" w14:textId="77777777" w:rsidTr="004C09BC">
        <w:trPr>
          <w:jc w:val="center"/>
          <w:ins w:id="1880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80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8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807" w:author="Lee, Daewon" w:date="2020-11-10T16:17:00Z"/>
                <w:lang w:eastAsia="zh-CN"/>
              </w:rPr>
            </w:pPr>
            <w:ins w:id="1880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809" w:author="Lee, Daewon" w:date="2020-11-10T16:17:00Z"/>
                <w:lang w:eastAsia="zh-CN"/>
              </w:rPr>
            </w:pPr>
            <w:ins w:id="18810"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811" w:author="Lee, Daewon" w:date="2020-11-10T16:17:00Z"/>
                <w:lang w:eastAsia="zh-CN"/>
              </w:rPr>
            </w:pPr>
            <w:ins w:id="18812"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813" w:author="Lee, Daewon" w:date="2020-11-10T16:17:00Z"/>
                <w:lang w:eastAsia="zh-CN"/>
              </w:rPr>
            </w:pPr>
            <w:ins w:id="18814"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815" w:author="Lee, Daewon" w:date="2020-11-10T16:17:00Z"/>
                <w:lang w:eastAsia="zh-CN"/>
              </w:rPr>
            </w:pPr>
            <w:ins w:id="18816" w:author="Lee, Daewon" w:date="2020-11-10T16:17:00Z">
              <w:r w:rsidRPr="001E23AD">
                <w:rPr>
                  <w:lang w:eastAsia="zh-CN"/>
                </w:rPr>
                <w:t>-9.526/1‰</w:t>
              </w:r>
            </w:ins>
          </w:p>
        </w:tc>
      </w:tr>
      <w:tr w:rsidR="004C09BC" w14:paraId="4FC72E50" w14:textId="77777777" w:rsidTr="004C09BC">
        <w:trPr>
          <w:jc w:val="center"/>
          <w:ins w:id="188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818"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819" w:author="Lee, Daewon" w:date="2020-11-10T16:17:00Z"/>
                <w:lang w:eastAsia="zh-CN"/>
              </w:rPr>
            </w:pPr>
            <w:ins w:id="18820"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821" w:author="Lee, Daewon" w:date="2020-11-10T16:17:00Z"/>
                <w:lang w:eastAsia="zh-CN"/>
              </w:rPr>
            </w:pPr>
            <w:ins w:id="18822"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823" w:author="Lee, Daewon" w:date="2020-11-10T16:17:00Z"/>
                <w:lang w:eastAsia="zh-CN"/>
              </w:rPr>
            </w:pPr>
            <w:ins w:id="18824"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825" w:author="Lee, Daewon" w:date="2020-11-10T16:17:00Z"/>
                <w:lang w:eastAsia="zh-CN"/>
              </w:rPr>
            </w:pPr>
            <w:ins w:id="18826"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827" w:author="Lee, Daewon" w:date="2020-11-10T16:17:00Z"/>
                <w:lang w:eastAsia="zh-CN"/>
              </w:rPr>
            </w:pPr>
            <w:ins w:id="18828"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829" w:author="Lee, Daewon" w:date="2020-11-10T16:17:00Z"/>
                <w:lang w:eastAsia="zh-CN"/>
              </w:rPr>
            </w:pPr>
            <w:ins w:id="18830"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831" w:author="Lee, Daewon" w:date="2020-11-10T16:17:00Z"/>
                <w:rFonts w:eastAsia="Yu Mincho"/>
                <w:lang w:eastAsia="zh-CN"/>
              </w:rPr>
            </w:pPr>
            <w:ins w:id="18832"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833" w:author="Lee, Daewon" w:date="2020-11-10T16:17:00Z"/>
                <w:rFonts w:eastAsia="Yu Mincho"/>
                <w:lang w:eastAsia="zh-CN"/>
              </w:rPr>
            </w:pPr>
            <w:ins w:id="18834" w:author="Lee, Daewon" w:date="2020-11-10T16:17:00Z">
              <w:r w:rsidRPr="008B0FEE">
                <w:rPr>
                  <w:lang w:eastAsia="zh-CN"/>
                </w:rPr>
                <w:t>PN model:  Example 2 phase noise model scaling to 60 GHz in 38.803</w:t>
              </w:r>
            </w:ins>
          </w:p>
        </w:tc>
      </w:tr>
      <w:bookmarkEnd w:id="18691"/>
    </w:tbl>
    <w:p w14:paraId="274886D6" w14:textId="77777777" w:rsidR="004C09BC" w:rsidRDefault="004C09BC" w:rsidP="004C09BC">
      <w:pPr>
        <w:rPr>
          <w:ins w:id="18835"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836" w:author="Lee, Daewon" w:date="2020-11-10T16:17:00Z"/>
        </w:rPr>
      </w:pPr>
      <w:bookmarkStart w:id="18837" w:name="_Toc56024762"/>
      <w:bookmarkStart w:id="18838" w:name="_Toc56026010"/>
      <w:bookmarkStart w:id="18839" w:name="_Toc56114090"/>
      <w:ins w:id="18840" w:author="Lee, Daewon" w:date="2020-11-10T16:17:00Z">
        <w:r>
          <w:t>B.1.3.3</w:t>
        </w:r>
        <w:r>
          <w:tab/>
          <w:t>Source 3 [30]</w:t>
        </w:r>
        <w:bookmarkEnd w:id="18837"/>
        <w:bookmarkEnd w:id="18838"/>
        <w:bookmarkEnd w:id="18839"/>
      </w:ins>
    </w:p>
    <w:p w14:paraId="7CE33819" w14:textId="77777777" w:rsidR="004C09BC" w:rsidRPr="00403B6C" w:rsidRDefault="004C09BC" w:rsidP="004C09BC">
      <w:pPr>
        <w:pStyle w:val="TH"/>
        <w:rPr>
          <w:ins w:id="18841" w:author="Lee, Daewon" w:date="2020-11-10T16:17:00Z"/>
          <w:rFonts w:eastAsia="Times New Roman"/>
        </w:rPr>
      </w:pPr>
      <w:bookmarkStart w:id="18842" w:name="_Ref53395887"/>
      <w:ins w:id="18843" w:author="Lee, Daewon" w:date="2020-11-10T16:17:00Z">
        <w:r w:rsidRPr="00403B6C">
          <w:rPr>
            <w:rFonts w:eastAsia="Times New Roman"/>
          </w:rPr>
          <w:t>Table B.1.3.3-</w:t>
        </w:r>
        <w:bookmarkEnd w:id="18842"/>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844"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845" w:author="Lee, Daewon" w:date="2020-11-10T16:17:00Z"/>
                <w:lang w:eastAsia="zh-CN"/>
              </w:rPr>
            </w:pPr>
            <w:ins w:id="18846"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847" w:author="Lee, Daewon" w:date="2020-11-10T16:17:00Z"/>
                <w:lang w:eastAsia="zh-CN"/>
              </w:rPr>
            </w:pPr>
            <w:ins w:id="18848"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849" w:author="Lee, Daewon" w:date="2020-11-10T16:17:00Z"/>
                <w:lang w:eastAsia="zh-CN"/>
              </w:rPr>
            </w:pPr>
            <w:ins w:id="18850"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851" w:author="Lee, Daewon" w:date="2020-11-10T16:17:00Z"/>
                <w:lang w:eastAsia="zh-CN"/>
              </w:rPr>
            </w:pPr>
            <w:ins w:id="18852"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853" w:author="Lee, Daewon" w:date="2020-11-10T16:17:00Z"/>
                <w:lang w:eastAsia="zh-CN"/>
              </w:rPr>
            </w:pPr>
            <w:ins w:id="18854"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855" w:author="Lee, Daewon" w:date="2020-11-10T16:17:00Z"/>
                <w:lang w:eastAsia="zh-CN"/>
              </w:rPr>
            </w:pPr>
            <w:ins w:id="18856"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857" w:author="Lee, Daewon" w:date="2020-11-10T16:17:00Z"/>
                <w:lang w:eastAsia="zh-CN"/>
              </w:rPr>
            </w:pPr>
            <w:ins w:id="18858" w:author="Lee, Daewon" w:date="2020-11-10T16:17:00Z">
              <w:r w:rsidRPr="001E23AD">
                <w:rPr>
                  <w:lang w:eastAsia="zh-CN"/>
                </w:rPr>
                <w:t>960KHz</w:t>
              </w:r>
            </w:ins>
          </w:p>
        </w:tc>
      </w:tr>
      <w:tr w:rsidR="004C09BC" w14:paraId="27C15B0D" w14:textId="77777777" w:rsidTr="005971A1">
        <w:trPr>
          <w:trHeight w:val="225"/>
          <w:jc w:val="center"/>
          <w:ins w:id="18859"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868" w:author="Lee, Daewon" w:date="2020-11-10T16:17:00Z"/>
                <w:lang w:eastAsia="zh-CN"/>
              </w:rPr>
            </w:pPr>
            <w:ins w:id="18869"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870" w:author="Lee, Daewon" w:date="2020-11-10T16:17:00Z"/>
                <w:lang w:eastAsia="zh-CN"/>
              </w:rPr>
            </w:pPr>
            <w:ins w:id="18871" w:author="Lee, Daewon" w:date="2020-11-10T16:17:00Z">
              <w:r w:rsidRPr="001E23AD">
                <w:rPr>
                  <w:lang w:eastAsia="zh-CN"/>
                </w:rPr>
                <w:t>-6.15|&lt;0.1%</w:t>
              </w:r>
            </w:ins>
          </w:p>
        </w:tc>
      </w:tr>
      <w:tr w:rsidR="004C09BC" w14:paraId="240DA2F5" w14:textId="77777777" w:rsidTr="005971A1">
        <w:trPr>
          <w:trHeight w:val="225"/>
          <w:jc w:val="center"/>
          <w:ins w:id="18872"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873"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874" w:author="Lee, Daewon" w:date="2020-11-10T16:17:00Z"/>
                <w:lang w:eastAsia="zh-CN"/>
              </w:rPr>
            </w:pPr>
            <w:ins w:id="18875"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876" w:author="Lee, Daewon" w:date="2020-11-10T16:17:00Z"/>
                <w:lang w:eastAsia="zh-CN"/>
              </w:rPr>
            </w:pPr>
            <w:ins w:id="18877"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880" w:author="Lee, Daewon" w:date="2020-11-10T16:17:00Z"/>
                <w:lang w:eastAsia="zh-CN"/>
              </w:rPr>
            </w:pPr>
            <w:ins w:id="18881"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6.00|&lt;0.1%</w:t>
              </w:r>
            </w:ins>
          </w:p>
        </w:tc>
      </w:tr>
      <w:tr w:rsidR="004C09BC" w14:paraId="1E54A76F" w14:textId="77777777" w:rsidTr="005971A1">
        <w:trPr>
          <w:trHeight w:val="225"/>
          <w:jc w:val="center"/>
          <w:ins w:id="18884"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885"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888" w:author="Lee, Daewon" w:date="2020-11-10T16:17:00Z"/>
                <w:lang w:eastAsia="zh-CN"/>
              </w:rPr>
            </w:pPr>
            <w:ins w:id="18889"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892" w:author="Lee, Daewon" w:date="2020-11-10T16:17:00Z"/>
                <w:lang w:eastAsia="zh-CN"/>
              </w:rPr>
            </w:pPr>
            <w:ins w:id="18893"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894" w:author="Lee, Daewon" w:date="2020-11-10T16:17:00Z"/>
                <w:lang w:eastAsia="zh-CN"/>
              </w:rPr>
            </w:pPr>
            <w:ins w:id="18895" w:author="Lee, Daewon" w:date="2020-11-10T16:17:00Z">
              <w:r w:rsidRPr="001E23AD">
                <w:rPr>
                  <w:lang w:eastAsia="zh-CN"/>
                </w:rPr>
                <w:t>-6.00|&lt;0.1%</w:t>
              </w:r>
            </w:ins>
          </w:p>
        </w:tc>
      </w:tr>
      <w:tr w:rsidR="004C09BC" w14:paraId="5B0F3713" w14:textId="77777777" w:rsidTr="005971A1">
        <w:trPr>
          <w:trHeight w:val="225"/>
          <w:jc w:val="center"/>
          <w:ins w:id="18896"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897"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898" w:author="Lee, Daewon" w:date="2020-11-10T16:17:00Z"/>
                <w:lang w:eastAsia="zh-CN"/>
              </w:rPr>
            </w:pPr>
            <w:ins w:id="18899"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900" w:author="Lee, Daewon" w:date="2020-11-10T16:17:00Z"/>
                <w:lang w:eastAsia="zh-CN"/>
              </w:rPr>
            </w:pPr>
            <w:ins w:id="18901"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902" w:author="Lee, Daewon" w:date="2020-11-10T16:17:00Z"/>
                <w:lang w:eastAsia="zh-CN"/>
              </w:rPr>
            </w:pPr>
            <w:ins w:id="18903"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904" w:author="Lee, Daewon" w:date="2020-11-10T16:17:00Z"/>
                <w:lang w:eastAsia="zh-CN"/>
              </w:rPr>
            </w:pPr>
            <w:ins w:id="18905"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906" w:author="Lee, Daewon" w:date="2020-11-10T16:17:00Z"/>
                <w:lang w:eastAsia="zh-CN"/>
              </w:rPr>
            </w:pPr>
            <w:ins w:id="18907" w:author="Lee, Daewon" w:date="2020-11-10T16:17:00Z">
              <w:r w:rsidRPr="001E23AD">
                <w:rPr>
                  <w:lang w:eastAsia="zh-CN"/>
                </w:rPr>
                <w:t>-6.12|&lt;0.1%</w:t>
              </w:r>
            </w:ins>
          </w:p>
        </w:tc>
      </w:tr>
      <w:tr w:rsidR="004C09BC" w14:paraId="528AB117" w14:textId="77777777" w:rsidTr="005971A1">
        <w:trPr>
          <w:trHeight w:val="225"/>
          <w:jc w:val="center"/>
          <w:ins w:id="18908"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909"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910" w:author="Lee, Daewon" w:date="2020-11-10T16:17:00Z"/>
                <w:lang w:eastAsia="zh-CN"/>
              </w:rPr>
            </w:pPr>
            <w:ins w:id="18911"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912" w:author="Lee, Daewon" w:date="2020-11-10T16:17:00Z"/>
                <w:lang w:eastAsia="zh-CN"/>
              </w:rPr>
            </w:pPr>
            <w:ins w:id="18913"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914" w:author="Lee, Daewon" w:date="2020-11-10T16:17:00Z"/>
                <w:lang w:eastAsia="zh-CN"/>
              </w:rPr>
            </w:pPr>
            <w:ins w:id="18915"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916" w:author="Lee, Daewon" w:date="2020-11-10T16:17:00Z"/>
                <w:lang w:eastAsia="zh-CN"/>
              </w:rPr>
            </w:pPr>
            <w:ins w:id="18917"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918" w:author="Lee, Daewon" w:date="2020-11-10T16:17:00Z"/>
                <w:lang w:eastAsia="zh-CN"/>
              </w:rPr>
            </w:pPr>
            <w:ins w:id="18919" w:author="Lee, Daewon" w:date="2020-11-10T16:17:00Z">
              <w:r w:rsidRPr="001E23AD">
                <w:rPr>
                  <w:lang w:eastAsia="zh-CN"/>
                </w:rPr>
                <w:t>-5.87|&lt;0.1%</w:t>
              </w:r>
            </w:ins>
          </w:p>
        </w:tc>
      </w:tr>
      <w:tr w:rsidR="004C09BC" w14:paraId="09CF6E5A" w14:textId="77777777" w:rsidTr="005971A1">
        <w:trPr>
          <w:trHeight w:val="225"/>
          <w:jc w:val="center"/>
          <w:ins w:id="18920"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921"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924" w:author="Lee, Daewon" w:date="2020-11-10T16:17:00Z"/>
                <w:lang w:eastAsia="zh-CN"/>
              </w:rPr>
            </w:pPr>
            <w:ins w:id="18925"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928" w:author="Lee, Daewon" w:date="2020-11-10T16:17:00Z"/>
                <w:lang w:eastAsia="zh-CN"/>
              </w:rPr>
            </w:pPr>
            <w:ins w:id="18929"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930" w:author="Lee, Daewon" w:date="2020-11-10T16:17:00Z"/>
                <w:lang w:eastAsia="zh-CN"/>
              </w:rPr>
            </w:pPr>
            <w:ins w:id="18931" w:author="Lee, Daewon" w:date="2020-11-10T16:17:00Z">
              <w:r w:rsidRPr="001E23AD">
                <w:rPr>
                  <w:lang w:eastAsia="zh-CN"/>
                </w:rPr>
                <w:t>-22.96|&lt;0.1%</w:t>
              </w:r>
            </w:ins>
          </w:p>
        </w:tc>
      </w:tr>
      <w:tr w:rsidR="004C09BC" w14:paraId="211CBC11" w14:textId="77777777" w:rsidTr="005971A1">
        <w:trPr>
          <w:trHeight w:val="225"/>
          <w:jc w:val="center"/>
          <w:ins w:id="18932"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933"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934" w:author="Lee, Daewon" w:date="2020-11-10T16:17:00Z"/>
                <w:lang w:eastAsia="zh-CN"/>
              </w:rPr>
            </w:pPr>
            <w:ins w:id="18935"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936" w:author="Lee, Daewon" w:date="2020-11-10T16:17:00Z"/>
                <w:lang w:eastAsia="zh-CN"/>
              </w:rPr>
            </w:pPr>
            <w:ins w:id="18937"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938" w:author="Lee, Daewon" w:date="2020-11-10T16:17:00Z"/>
                <w:lang w:eastAsia="zh-CN"/>
              </w:rPr>
            </w:pPr>
            <w:ins w:id="18939"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940" w:author="Lee, Daewon" w:date="2020-11-10T16:17:00Z"/>
                <w:lang w:eastAsia="zh-CN"/>
              </w:rPr>
            </w:pPr>
            <w:ins w:id="18941"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942" w:author="Lee, Daewon" w:date="2020-11-10T16:17:00Z"/>
                <w:lang w:eastAsia="zh-CN"/>
              </w:rPr>
            </w:pPr>
            <w:ins w:id="18943" w:author="Lee, Daewon" w:date="2020-11-10T16:17:00Z">
              <w:r w:rsidRPr="001E23AD">
                <w:rPr>
                  <w:lang w:eastAsia="zh-CN"/>
                </w:rPr>
                <w:t>-22.97|&lt;0.1%</w:t>
              </w:r>
            </w:ins>
          </w:p>
        </w:tc>
      </w:tr>
      <w:tr w:rsidR="004C09BC" w14:paraId="6E21CD44" w14:textId="77777777" w:rsidTr="005971A1">
        <w:trPr>
          <w:trHeight w:val="225"/>
          <w:jc w:val="center"/>
          <w:ins w:id="18944"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945"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946" w:author="Lee, Daewon" w:date="2020-11-10T16:17:00Z"/>
                <w:lang w:eastAsia="zh-CN"/>
              </w:rPr>
            </w:pPr>
            <w:ins w:id="18947"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948" w:author="Lee, Daewon" w:date="2020-11-10T16:17:00Z"/>
                <w:lang w:eastAsia="zh-CN"/>
              </w:rPr>
            </w:pPr>
            <w:ins w:id="18949"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950" w:author="Lee, Daewon" w:date="2020-11-10T16:17:00Z"/>
                <w:lang w:eastAsia="zh-CN"/>
              </w:rPr>
            </w:pPr>
            <w:ins w:id="18951"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952" w:author="Lee, Daewon" w:date="2020-11-10T16:17:00Z"/>
                <w:lang w:eastAsia="zh-CN"/>
              </w:rPr>
            </w:pPr>
            <w:ins w:id="18953"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954" w:author="Lee, Daewon" w:date="2020-11-10T16:17:00Z"/>
                <w:lang w:eastAsia="zh-CN"/>
              </w:rPr>
            </w:pPr>
            <w:ins w:id="18955" w:author="Lee, Daewon" w:date="2020-11-10T16:17:00Z">
              <w:r w:rsidRPr="001E23AD">
                <w:rPr>
                  <w:lang w:eastAsia="zh-CN"/>
                </w:rPr>
                <w:t>0.00|&lt;0.1%</w:t>
              </w:r>
            </w:ins>
          </w:p>
        </w:tc>
      </w:tr>
      <w:tr w:rsidR="004C09BC" w14:paraId="74D165C6" w14:textId="77777777" w:rsidTr="005971A1">
        <w:trPr>
          <w:trHeight w:val="225"/>
          <w:jc w:val="center"/>
          <w:ins w:id="18956"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957"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958" w:author="Lee, Daewon" w:date="2020-11-10T16:17:00Z"/>
                <w:lang w:eastAsia="zh-CN"/>
              </w:rPr>
            </w:pPr>
            <w:ins w:id="18959"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960" w:author="Lee, Daewon" w:date="2020-11-10T16:17:00Z"/>
                <w:lang w:eastAsia="zh-CN"/>
              </w:rPr>
            </w:pPr>
            <w:ins w:id="18961"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962" w:author="Lee, Daewon" w:date="2020-11-10T16:17:00Z"/>
                <w:lang w:eastAsia="zh-CN"/>
              </w:rPr>
            </w:pPr>
            <w:ins w:id="18963"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964" w:author="Lee, Daewon" w:date="2020-11-10T16:17:00Z"/>
                <w:lang w:eastAsia="zh-CN"/>
              </w:rPr>
            </w:pPr>
            <w:ins w:id="18965"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966" w:author="Lee, Daewon" w:date="2020-11-10T16:17:00Z"/>
                <w:lang w:eastAsia="zh-CN"/>
              </w:rPr>
            </w:pPr>
            <w:ins w:id="18967" w:author="Lee, Daewon" w:date="2020-11-10T16:17:00Z">
              <w:r w:rsidRPr="001E23AD">
                <w:rPr>
                  <w:lang w:eastAsia="zh-CN"/>
                </w:rPr>
                <w:t>1.22|&lt;0.1%</w:t>
              </w:r>
            </w:ins>
          </w:p>
        </w:tc>
      </w:tr>
      <w:tr w:rsidR="004C09BC" w14:paraId="4C41B5CB" w14:textId="77777777" w:rsidTr="005971A1">
        <w:trPr>
          <w:trHeight w:val="225"/>
          <w:jc w:val="center"/>
          <w:ins w:id="18968"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969"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970" w:author="Lee, Daewon" w:date="2020-11-10T16:17:00Z"/>
                <w:lang w:eastAsia="zh-CN"/>
              </w:rPr>
            </w:pPr>
            <w:ins w:id="18971"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972" w:author="Lee, Daewon" w:date="2020-11-10T16:17:00Z"/>
                <w:lang w:eastAsia="zh-CN"/>
              </w:rPr>
            </w:pPr>
            <w:ins w:id="18973"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974" w:author="Lee, Daewon" w:date="2020-11-10T16:17:00Z"/>
                <w:lang w:eastAsia="zh-CN"/>
              </w:rPr>
            </w:pPr>
            <w:ins w:id="18975"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976" w:author="Lee, Daewon" w:date="2020-11-10T16:17:00Z"/>
                <w:lang w:eastAsia="zh-CN"/>
              </w:rPr>
            </w:pPr>
            <w:ins w:id="18977"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978" w:author="Lee, Daewon" w:date="2020-11-10T16:17:00Z"/>
                <w:lang w:eastAsia="zh-CN"/>
              </w:rPr>
            </w:pPr>
            <w:ins w:id="18979" w:author="Lee, Daewon" w:date="2020-11-10T16:17:00Z">
              <w:r w:rsidRPr="001E23AD">
                <w:rPr>
                  <w:lang w:eastAsia="zh-CN"/>
                </w:rPr>
                <w:t>-10.58|&lt;0.1%</w:t>
              </w:r>
            </w:ins>
          </w:p>
        </w:tc>
      </w:tr>
      <w:tr w:rsidR="004C09BC" w14:paraId="6EDDB332" w14:textId="77777777" w:rsidTr="005971A1">
        <w:trPr>
          <w:trHeight w:val="225"/>
          <w:jc w:val="center"/>
          <w:ins w:id="18980"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981"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982" w:author="Lee, Daewon" w:date="2020-11-10T16:17:00Z"/>
                <w:lang w:eastAsia="zh-CN"/>
              </w:rPr>
            </w:pPr>
            <w:ins w:id="18983"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984" w:author="Lee, Daewon" w:date="2020-11-10T16:17:00Z"/>
                <w:lang w:eastAsia="zh-CN"/>
              </w:rPr>
            </w:pPr>
            <w:ins w:id="18985"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986" w:author="Lee, Daewon" w:date="2020-11-10T16:17:00Z"/>
                <w:lang w:eastAsia="zh-CN"/>
              </w:rPr>
            </w:pPr>
            <w:ins w:id="18987"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988" w:author="Lee, Daewon" w:date="2020-11-10T16:17:00Z"/>
                <w:lang w:eastAsia="zh-CN"/>
              </w:rPr>
            </w:pPr>
            <w:ins w:id="18989"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990" w:author="Lee, Daewon" w:date="2020-11-10T16:17:00Z"/>
                <w:lang w:eastAsia="zh-CN"/>
              </w:rPr>
            </w:pPr>
            <w:ins w:id="18991" w:author="Lee, Daewon" w:date="2020-11-10T16:17:00Z">
              <w:r w:rsidRPr="001E23AD">
                <w:rPr>
                  <w:lang w:eastAsia="zh-CN"/>
                </w:rPr>
                <w:t>-10.64|&lt;0.1%</w:t>
              </w:r>
            </w:ins>
          </w:p>
        </w:tc>
      </w:tr>
      <w:tr w:rsidR="004C09BC" w14:paraId="3523310D" w14:textId="77777777" w:rsidTr="005971A1">
        <w:trPr>
          <w:trHeight w:val="827"/>
          <w:jc w:val="center"/>
          <w:ins w:id="18992" w:author="Lee, Daewon" w:date="2020-11-10T16:17:00Z"/>
        </w:trPr>
        <w:tc>
          <w:tcPr>
            <w:tcW w:w="0" w:type="auto"/>
            <w:vMerge/>
            <w:vAlign w:val="center"/>
            <w:hideMark/>
          </w:tcPr>
          <w:p w14:paraId="4A3086A4" w14:textId="77777777" w:rsidR="004C09BC" w:rsidRDefault="004C09BC" w:rsidP="005971A1">
            <w:pPr>
              <w:spacing w:after="0" w:line="280" w:lineRule="atLeast"/>
              <w:rPr>
                <w:ins w:id="18993"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994" w:author="Lee, Daewon" w:date="2020-11-10T16:17:00Z"/>
                <w:lang w:eastAsia="zh-CN"/>
              </w:rPr>
            </w:pPr>
            <w:ins w:id="18995"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996" w:author="Lee, Daewon" w:date="2020-11-10T16:17:00Z"/>
                <w:lang w:eastAsia="zh-CN"/>
              </w:rPr>
            </w:pPr>
            <w:ins w:id="18997"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998" w:author="Lee, Daewon" w:date="2020-11-10T16:17:00Z"/>
                <w:lang w:eastAsia="zh-CN"/>
              </w:rPr>
            </w:pPr>
            <w:ins w:id="18999"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9000" w:author="Lee, Daewon" w:date="2020-11-10T16:17:00Z"/>
                <w:lang w:eastAsia="zh-CN"/>
              </w:rPr>
            </w:pPr>
            <w:ins w:id="19001"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9002" w:author="Lee, Daewon" w:date="2020-11-10T16:17:00Z"/>
                <w:lang w:eastAsia="zh-CN"/>
              </w:rPr>
            </w:pPr>
            <w:ins w:id="19003"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9004"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9005" w:author="Lee, Daewon" w:date="2020-11-10T16:17:00Z"/>
          <w:rFonts w:eastAsia="Times New Roman"/>
        </w:rPr>
      </w:pPr>
      <w:ins w:id="19006"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9007"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9008" w:author="Lee, Daewon" w:date="2020-11-10T16:17:00Z"/>
                <w:lang w:eastAsia="zh-CN"/>
              </w:rPr>
            </w:pPr>
            <w:ins w:id="19009"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9010" w:author="Lee, Daewon" w:date="2020-11-10T16:17:00Z"/>
                <w:lang w:eastAsia="zh-CN"/>
              </w:rPr>
            </w:pPr>
            <w:ins w:id="19011"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9012" w:author="Lee, Daewon" w:date="2020-11-10T16:17:00Z"/>
                <w:lang w:eastAsia="zh-CN"/>
              </w:rPr>
            </w:pPr>
            <w:ins w:id="19013"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9014" w:author="Lee, Daewon" w:date="2020-11-10T16:17:00Z"/>
                <w:lang w:eastAsia="zh-CN"/>
              </w:rPr>
            </w:pPr>
            <w:ins w:id="19015"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9016" w:author="Lee, Daewon" w:date="2020-11-10T16:17:00Z"/>
                <w:lang w:eastAsia="zh-CN"/>
              </w:rPr>
            </w:pPr>
            <w:ins w:id="19017"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9018" w:author="Lee, Daewon" w:date="2020-11-10T16:17:00Z"/>
                <w:lang w:eastAsia="zh-CN"/>
              </w:rPr>
            </w:pPr>
            <w:ins w:id="19019"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9020" w:author="Lee, Daewon" w:date="2020-11-10T16:17:00Z"/>
                <w:lang w:eastAsia="zh-CN"/>
              </w:rPr>
            </w:pPr>
            <w:ins w:id="19021" w:author="Lee, Daewon" w:date="2020-11-10T16:17:00Z">
              <w:r w:rsidRPr="001E23AD">
                <w:rPr>
                  <w:lang w:eastAsia="zh-CN"/>
                </w:rPr>
                <w:t>960KHz</w:t>
              </w:r>
            </w:ins>
          </w:p>
        </w:tc>
      </w:tr>
      <w:tr w:rsidR="004C09BC" w14:paraId="12C0CAB0" w14:textId="77777777" w:rsidTr="005971A1">
        <w:trPr>
          <w:trHeight w:val="225"/>
          <w:jc w:val="center"/>
          <w:ins w:id="19022"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9023" w:author="Lee, Daewon" w:date="2020-11-10T16:17:00Z"/>
                <w:lang w:eastAsia="zh-CN"/>
              </w:rPr>
            </w:pPr>
            <w:ins w:id="19024"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9025" w:author="Lee, Daewon" w:date="2020-11-10T16:17:00Z"/>
                <w:lang w:eastAsia="zh-CN"/>
              </w:rPr>
            </w:pPr>
            <w:ins w:id="19026"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9027" w:author="Lee, Daewon" w:date="2020-11-10T16:17:00Z"/>
                <w:lang w:eastAsia="zh-CN"/>
              </w:rPr>
            </w:pPr>
            <w:ins w:id="19028"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9029" w:author="Lee, Daewon" w:date="2020-11-10T16:17:00Z"/>
                <w:lang w:eastAsia="zh-CN"/>
              </w:rPr>
            </w:pPr>
            <w:ins w:id="19030"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9031" w:author="Lee, Daewon" w:date="2020-11-10T16:17:00Z"/>
                <w:lang w:eastAsia="zh-CN"/>
              </w:rPr>
            </w:pPr>
            <w:ins w:id="19032"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9033" w:author="Lee, Daewon" w:date="2020-11-10T16:17:00Z"/>
                <w:lang w:eastAsia="zh-CN"/>
              </w:rPr>
            </w:pPr>
            <w:ins w:id="19034" w:author="Lee, Daewon" w:date="2020-11-10T16:17:00Z">
              <w:r w:rsidRPr="001E23AD">
                <w:rPr>
                  <w:lang w:eastAsia="zh-CN"/>
                </w:rPr>
                <w:t>-12.55|&lt;0.1%</w:t>
              </w:r>
            </w:ins>
          </w:p>
        </w:tc>
      </w:tr>
      <w:tr w:rsidR="004C09BC" w14:paraId="60EBAF12" w14:textId="77777777" w:rsidTr="005971A1">
        <w:trPr>
          <w:trHeight w:val="225"/>
          <w:jc w:val="center"/>
          <w:ins w:id="19035"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9036"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9037" w:author="Lee, Daewon" w:date="2020-11-10T16:17:00Z"/>
                <w:lang w:eastAsia="zh-CN"/>
              </w:rPr>
            </w:pPr>
            <w:ins w:id="19038"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9039" w:author="Lee, Daewon" w:date="2020-11-10T16:17:00Z"/>
                <w:lang w:eastAsia="zh-CN"/>
              </w:rPr>
            </w:pPr>
            <w:ins w:id="19040"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9041" w:author="Lee, Daewon" w:date="2020-11-10T16:17:00Z"/>
                <w:lang w:eastAsia="zh-CN"/>
              </w:rPr>
            </w:pPr>
            <w:ins w:id="19042"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9043" w:author="Lee, Daewon" w:date="2020-11-10T16:17:00Z"/>
                <w:lang w:eastAsia="zh-CN"/>
              </w:rPr>
            </w:pPr>
            <w:ins w:id="19044"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9045" w:author="Lee, Daewon" w:date="2020-11-10T16:17:00Z"/>
                <w:lang w:eastAsia="zh-CN"/>
              </w:rPr>
            </w:pPr>
            <w:ins w:id="19046" w:author="Lee, Daewon" w:date="2020-11-10T16:17:00Z">
              <w:r w:rsidRPr="001E23AD">
                <w:rPr>
                  <w:lang w:eastAsia="zh-CN"/>
                </w:rPr>
                <w:t>-12.93|&lt;0.1%</w:t>
              </w:r>
            </w:ins>
          </w:p>
        </w:tc>
      </w:tr>
      <w:tr w:rsidR="004C09BC" w14:paraId="2EDA76B5" w14:textId="77777777" w:rsidTr="005971A1">
        <w:trPr>
          <w:trHeight w:val="225"/>
          <w:jc w:val="center"/>
          <w:ins w:id="19047"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9048"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9049" w:author="Lee, Daewon" w:date="2020-11-10T16:17:00Z"/>
                <w:lang w:eastAsia="zh-CN"/>
              </w:rPr>
            </w:pPr>
            <w:ins w:id="19050"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9051" w:author="Lee, Daewon" w:date="2020-11-10T16:17:00Z"/>
                <w:lang w:eastAsia="zh-CN"/>
              </w:rPr>
            </w:pPr>
            <w:ins w:id="19052"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9053" w:author="Lee, Daewon" w:date="2020-11-10T16:17:00Z"/>
                <w:lang w:eastAsia="zh-CN"/>
              </w:rPr>
            </w:pPr>
            <w:ins w:id="19054"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9055" w:author="Lee, Daewon" w:date="2020-11-10T16:17:00Z"/>
                <w:lang w:eastAsia="zh-CN"/>
              </w:rPr>
            </w:pPr>
            <w:ins w:id="19056"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9057" w:author="Lee, Daewon" w:date="2020-11-10T16:17:00Z"/>
                <w:lang w:eastAsia="zh-CN"/>
              </w:rPr>
            </w:pPr>
            <w:ins w:id="19058" w:author="Lee, Daewon" w:date="2020-11-10T16:17:00Z">
              <w:r w:rsidRPr="001E23AD">
                <w:rPr>
                  <w:lang w:eastAsia="zh-CN"/>
                </w:rPr>
                <w:t>-12.33|&lt;0.1%</w:t>
              </w:r>
            </w:ins>
          </w:p>
        </w:tc>
      </w:tr>
      <w:tr w:rsidR="004C09BC" w14:paraId="69318F00" w14:textId="77777777" w:rsidTr="005971A1">
        <w:trPr>
          <w:trHeight w:val="225"/>
          <w:jc w:val="center"/>
          <w:ins w:id="19059"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9060"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9061" w:author="Lee, Daewon" w:date="2020-11-10T16:17:00Z"/>
                <w:lang w:eastAsia="zh-CN"/>
              </w:rPr>
            </w:pPr>
            <w:ins w:id="19062"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9063" w:author="Lee, Daewon" w:date="2020-11-10T16:17:00Z"/>
                <w:lang w:eastAsia="zh-CN"/>
              </w:rPr>
            </w:pPr>
            <w:ins w:id="19064"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9065" w:author="Lee, Daewon" w:date="2020-11-10T16:17:00Z"/>
                <w:lang w:eastAsia="zh-CN"/>
              </w:rPr>
            </w:pPr>
            <w:ins w:id="19066"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9067" w:author="Lee, Daewon" w:date="2020-11-10T16:17:00Z"/>
                <w:lang w:eastAsia="zh-CN"/>
              </w:rPr>
            </w:pPr>
            <w:ins w:id="19068"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9069" w:author="Lee, Daewon" w:date="2020-11-10T16:17:00Z"/>
                <w:lang w:eastAsia="zh-CN"/>
              </w:rPr>
            </w:pPr>
            <w:ins w:id="19070" w:author="Lee, Daewon" w:date="2020-11-10T16:17:00Z">
              <w:r w:rsidRPr="001E23AD">
                <w:rPr>
                  <w:lang w:eastAsia="zh-CN"/>
                </w:rPr>
                <w:t>-11.07|&lt;0.1%</w:t>
              </w:r>
            </w:ins>
          </w:p>
        </w:tc>
      </w:tr>
      <w:tr w:rsidR="004C09BC" w14:paraId="0C809E78" w14:textId="77777777" w:rsidTr="005971A1">
        <w:trPr>
          <w:trHeight w:val="225"/>
          <w:jc w:val="center"/>
          <w:ins w:id="19071"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9072"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9073" w:author="Lee, Daewon" w:date="2020-11-10T16:17:00Z"/>
                <w:lang w:eastAsia="zh-CN"/>
              </w:rPr>
            </w:pPr>
            <w:ins w:id="19074"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9075" w:author="Lee, Daewon" w:date="2020-11-10T16:17:00Z"/>
                <w:lang w:eastAsia="zh-CN"/>
              </w:rPr>
            </w:pPr>
            <w:ins w:id="19076"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9077" w:author="Lee, Daewon" w:date="2020-11-10T16:17:00Z"/>
                <w:lang w:eastAsia="zh-CN"/>
              </w:rPr>
            </w:pPr>
            <w:ins w:id="19078"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9079" w:author="Lee, Daewon" w:date="2020-11-10T16:17:00Z"/>
                <w:lang w:eastAsia="zh-CN"/>
              </w:rPr>
            </w:pPr>
            <w:ins w:id="19080"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9081" w:author="Lee, Daewon" w:date="2020-11-10T16:17:00Z"/>
                <w:lang w:eastAsia="zh-CN"/>
              </w:rPr>
            </w:pPr>
            <w:ins w:id="19082" w:author="Lee, Daewon" w:date="2020-11-10T16:17:00Z">
              <w:r w:rsidRPr="001E23AD">
                <w:rPr>
                  <w:lang w:eastAsia="zh-CN"/>
                </w:rPr>
                <w:t>-10.28|&lt;0.1%</w:t>
              </w:r>
            </w:ins>
          </w:p>
        </w:tc>
      </w:tr>
      <w:tr w:rsidR="004C09BC" w14:paraId="4E19CAEC" w14:textId="77777777" w:rsidTr="005971A1">
        <w:trPr>
          <w:trHeight w:val="225"/>
          <w:jc w:val="center"/>
          <w:ins w:id="19083"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9084"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9085" w:author="Lee, Daewon" w:date="2020-11-10T16:17:00Z"/>
                <w:lang w:eastAsia="zh-CN"/>
              </w:rPr>
            </w:pPr>
            <w:ins w:id="19086"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9087" w:author="Lee, Daewon" w:date="2020-11-10T16:17:00Z"/>
                <w:lang w:eastAsia="zh-CN"/>
              </w:rPr>
            </w:pPr>
            <w:ins w:id="19088"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9089" w:author="Lee, Daewon" w:date="2020-11-10T16:17:00Z"/>
                <w:lang w:eastAsia="zh-CN"/>
              </w:rPr>
            </w:pPr>
            <w:ins w:id="19090"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9091" w:author="Lee, Daewon" w:date="2020-11-10T16:17:00Z"/>
                <w:lang w:eastAsia="zh-CN"/>
              </w:rPr>
            </w:pPr>
            <w:ins w:id="19092"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9093" w:author="Lee, Daewon" w:date="2020-11-10T16:17:00Z"/>
                <w:lang w:eastAsia="zh-CN"/>
              </w:rPr>
            </w:pPr>
            <w:ins w:id="19094" w:author="Lee, Daewon" w:date="2020-11-10T16:17:00Z">
              <w:r w:rsidRPr="001E23AD">
                <w:rPr>
                  <w:lang w:eastAsia="zh-CN"/>
                </w:rPr>
                <w:t>-28.03|&lt;0.1%</w:t>
              </w:r>
            </w:ins>
          </w:p>
        </w:tc>
      </w:tr>
      <w:tr w:rsidR="004C09BC" w14:paraId="247B4707" w14:textId="77777777" w:rsidTr="005971A1">
        <w:trPr>
          <w:trHeight w:val="225"/>
          <w:jc w:val="center"/>
          <w:ins w:id="19095"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9096"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9097" w:author="Lee, Daewon" w:date="2020-11-10T16:17:00Z"/>
                <w:lang w:eastAsia="zh-CN"/>
              </w:rPr>
            </w:pPr>
            <w:ins w:id="19098"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9099" w:author="Lee, Daewon" w:date="2020-11-10T16:17:00Z"/>
                <w:lang w:eastAsia="zh-CN"/>
              </w:rPr>
            </w:pPr>
            <w:ins w:id="19100"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9101" w:author="Lee, Daewon" w:date="2020-11-10T16:17:00Z"/>
                <w:lang w:eastAsia="zh-CN"/>
              </w:rPr>
            </w:pPr>
            <w:ins w:id="19102"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9103" w:author="Lee, Daewon" w:date="2020-11-10T16:17:00Z"/>
                <w:lang w:eastAsia="zh-CN"/>
              </w:rPr>
            </w:pPr>
            <w:ins w:id="19104"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9105" w:author="Lee, Daewon" w:date="2020-11-10T16:17:00Z"/>
                <w:lang w:eastAsia="zh-CN"/>
              </w:rPr>
            </w:pPr>
            <w:ins w:id="19106" w:author="Lee, Daewon" w:date="2020-11-10T16:17:00Z">
              <w:r w:rsidRPr="001E23AD">
                <w:rPr>
                  <w:lang w:eastAsia="zh-CN"/>
                </w:rPr>
                <w:t>-28.03|&lt;0.1%</w:t>
              </w:r>
            </w:ins>
          </w:p>
        </w:tc>
      </w:tr>
      <w:tr w:rsidR="004C09BC" w14:paraId="70D38674" w14:textId="77777777" w:rsidTr="005971A1">
        <w:trPr>
          <w:trHeight w:val="225"/>
          <w:jc w:val="center"/>
          <w:ins w:id="19107"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9108"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9109" w:author="Lee, Daewon" w:date="2020-11-10T16:17:00Z"/>
                <w:lang w:eastAsia="zh-CN"/>
              </w:rPr>
            </w:pPr>
            <w:ins w:id="19110"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9111" w:author="Lee, Daewon" w:date="2020-11-10T16:17:00Z"/>
                <w:lang w:eastAsia="zh-CN"/>
              </w:rPr>
            </w:pPr>
            <w:ins w:id="19112"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9113" w:author="Lee, Daewon" w:date="2020-11-10T16:17:00Z"/>
                <w:lang w:eastAsia="zh-CN"/>
              </w:rPr>
            </w:pPr>
            <w:ins w:id="19114"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9115" w:author="Lee, Daewon" w:date="2020-11-10T16:17:00Z"/>
                <w:lang w:eastAsia="zh-CN"/>
              </w:rPr>
            </w:pPr>
            <w:ins w:id="19116"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9117" w:author="Lee, Daewon" w:date="2020-11-10T16:17:00Z"/>
                <w:lang w:eastAsia="zh-CN"/>
              </w:rPr>
            </w:pPr>
            <w:ins w:id="19118" w:author="Lee, Daewon" w:date="2020-11-10T16:17:00Z">
              <w:r w:rsidRPr="001E23AD">
                <w:rPr>
                  <w:lang w:eastAsia="zh-CN"/>
                </w:rPr>
                <w:t>-5.00|&lt;0.1%</w:t>
              </w:r>
            </w:ins>
          </w:p>
        </w:tc>
      </w:tr>
      <w:tr w:rsidR="004C09BC" w14:paraId="679C902C" w14:textId="77777777" w:rsidTr="005971A1">
        <w:trPr>
          <w:trHeight w:val="225"/>
          <w:jc w:val="center"/>
          <w:ins w:id="19119"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9120"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9121" w:author="Lee, Daewon" w:date="2020-11-10T16:17:00Z"/>
                <w:lang w:eastAsia="zh-CN"/>
              </w:rPr>
            </w:pPr>
            <w:ins w:id="19122"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9123" w:author="Lee, Daewon" w:date="2020-11-10T16:17:00Z"/>
                <w:lang w:eastAsia="zh-CN"/>
              </w:rPr>
            </w:pPr>
            <w:ins w:id="19124"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9125" w:author="Lee, Daewon" w:date="2020-11-10T16:17:00Z"/>
                <w:lang w:eastAsia="zh-CN"/>
              </w:rPr>
            </w:pPr>
            <w:ins w:id="19126"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9127" w:author="Lee, Daewon" w:date="2020-11-10T16:17:00Z"/>
                <w:lang w:eastAsia="zh-CN"/>
              </w:rPr>
            </w:pPr>
            <w:ins w:id="19128"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9129" w:author="Lee, Daewon" w:date="2020-11-10T16:17:00Z"/>
                <w:lang w:eastAsia="zh-CN"/>
              </w:rPr>
            </w:pPr>
            <w:ins w:id="19130" w:author="Lee, Daewon" w:date="2020-11-10T16:17:00Z">
              <w:r w:rsidRPr="001E23AD">
                <w:rPr>
                  <w:lang w:eastAsia="zh-CN"/>
                </w:rPr>
                <w:t>-3.47|&lt;0.1%</w:t>
              </w:r>
            </w:ins>
          </w:p>
        </w:tc>
      </w:tr>
      <w:tr w:rsidR="004C09BC" w14:paraId="2E0549FD" w14:textId="77777777" w:rsidTr="005971A1">
        <w:trPr>
          <w:trHeight w:val="225"/>
          <w:jc w:val="center"/>
          <w:ins w:id="19131"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9132"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9133" w:author="Lee, Daewon" w:date="2020-11-10T16:17:00Z"/>
                <w:lang w:eastAsia="zh-CN"/>
              </w:rPr>
            </w:pPr>
            <w:ins w:id="19134"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9135" w:author="Lee, Daewon" w:date="2020-11-10T16:17:00Z"/>
                <w:lang w:eastAsia="zh-CN"/>
              </w:rPr>
            </w:pPr>
            <w:ins w:id="19136"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9137" w:author="Lee, Daewon" w:date="2020-11-10T16:17:00Z"/>
                <w:lang w:eastAsia="zh-CN"/>
              </w:rPr>
            </w:pPr>
            <w:ins w:id="19138"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9139" w:author="Lee, Daewon" w:date="2020-11-10T16:17:00Z"/>
                <w:lang w:eastAsia="zh-CN"/>
              </w:rPr>
            </w:pPr>
            <w:ins w:id="19140"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9141" w:author="Lee, Daewon" w:date="2020-11-10T16:17:00Z"/>
                <w:lang w:eastAsia="zh-CN"/>
              </w:rPr>
            </w:pPr>
            <w:ins w:id="19142" w:author="Lee, Daewon" w:date="2020-11-10T16:17:00Z">
              <w:r w:rsidRPr="001E23AD">
                <w:rPr>
                  <w:lang w:eastAsia="zh-CN"/>
                </w:rPr>
                <w:t>-15.76|&lt;0.1%</w:t>
              </w:r>
            </w:ins>
          </w:p>
        </w:tc>
      </w:tr>
      <w:tr w:rsidR="004C09BC" w14:paraId="14F01298" w14:textId="77777777" w:rsidTr="005971A1">
        <w:trPr>
          <w:trHeight w:val="225"/>
          <w:jc w:val="center"/>
          <w:ins w:id="19143"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9144"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9145" w:author="Lee, Daewon" w:date="2020-11-10T16:17:00Z"/>
                <w:lang w:eastAsia="zh-CN"/>
              </w:rPr>
            </w:pPr>
            <w:ins w:id="19146"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9147" w:author="Lee, Daewon" w:date="2020-11-10T16:17:00Z"/>
                <w:lang w:eastAsia="zh-CN"/>
              </w:rPr>
            </w:pPr>
            <w:ins w:id="19148"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9149" w:author="Lee, Daewon" w:date="2020-11-10T16:17:00Z"/>
                <w:lang w:eastAsia="zh-CN"/>
              </w:rPr>
            </w:pPr>
            <w:ins w:id="19150"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9151" w:author="Lee, Daewon" w:date="2020-11-10T16:17:00Z"/>
                <w:lang w:eastAsia="zh-CN"/>
              </w:rPr>
            </w:pPr>
            <w:ins w:id="19152"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9153" w:author="Lee, Daewon" w:date="2020-11-10T16:17:00Z"/>
                <w:lang w:eastAsia="zh-CN"/>
              </w:rPr>
            </w:pPr>
            <w:ins w:id="19154" w:author="Lee, Daewon" w:date="2020-11-10T16:17:00Z">
              <w:r w:rsidRPr="001E23AD">
                <w:rPr>
                  <w:lang w:eastAsia="zh-CN"/>
                </w:rPr>
                <w:t>-15.77|&lt;0.1%</w:t>
              </w:r>
            </w:ins>
          </w:p>
        </w:tc>
      </w:tr>
      <w:tr w:rsidR="004C09BC" w14:paraId="3601CCEA" w14:textId="77777777" w:rsidTr="005971A1">
        <w:trPr>
          <w:trHeight w:val="827"/>
          <w:jc w:val="center"/>
          <w:ins w:id="19155" w:author="Lee, Daewon" w:date="2020-11-10T16:17:00Z"/>
        </w:trPr>
        <w:tc>
          <w:tcPr>
            <w:tcW w:w="0" w:type="auto"/>
            <w:vMerge/>
            <w:vAlign w:val="center"/>
            <w:hideMark/>
          </w:tcPr>
          <w:p w14:paraId="59061F5E" w14:textId="77777777" w:rsidR="004C09BC" w:rsidRDefault="004C09BC" w:rsidP="005971A1">
            <w:pPr>
              <w:spacing w:after="0" w:line="280" w:lineRule="atLeast"/>
              <w:rPr>
                <w:ins w:id="19156"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9157" w:author="Lee, Daewon" w:date="2020-11-10T16:17:00Z"/>
                <w:lang w:eastAsia="zh-CN"/>
              </w:rPr>
            </w:pPr>
            <w:ins w:id="19158"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9159" w:author="Lee, Daewon" w:date="2020-11-10T16:17:00Z"/>
                <w:lang w:eastAsia="zh-CN"/>
              </w:rPr>
            </w:pPr>
            <w:ins w:id="19160"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9161" w:author="Lee, Daewon" w:date="2020-11-10T16:17:00Z"/>
                <w:lang w:eastAsia="zh-CN"/>
              </w:rPr>
            </w:pPr>
            <w:ins w:id="19162"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9163" w:author="Lee, Daewon" w:date="2020-11-10T16:17:00Z"/>
                <w:lang w:eastAsia="zh-CN"/>
              </w:rPr>
            </w:pPr>
            <w:ins w:id="19164"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9165" w:author="Lee, Daewon" w:date="2020-11-10T16:17:00Z"/>
                <w:lang w:eastAsia="zh-CN"/>
              </w:rPr>
            </w:pPr>
            <w:ins w:id="19166"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9167"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9168" w:author="Lee, Daewon" w:date="2020-11-10T16:17:00Z"/>
        </w:rPr>
      </w:pPr>
      <w:bookmarkStart w:id="19169" w:name="_Toc56024763"/>
      <w:bookmarkStart w:id="19170" w:name="_Toc56026011"/>
      <w:bookmarkStart w:id="19171" w:name="_Toc56114091"/>
      <w:ins w:id="19172" w:author="Lee, Daewon" w:date="2020-11-10T16:17:00Z">
        <w:r>
          <w:t>B.1.3.4</w:t>
        </w:r>
        <w:r>
          <w:tab/>
          <w:t>Source 4 [60]</w:t>
        </w:r>
        <w:bookmarkEnd w:id="19169"/>
        <w:bookmarkEnd w:id="19170"/>
        <w:bookmarkEnd w:id="19171"/>
      </w:ins>
    </w:p>
    <w:p w14:paraId="6488EF44" w14:textId="77777777" w:rsidR="004C09BC" w:rsidRDefault="004C09BC" w:rsidP="004C09BC">
      <w:pPr>
        <w:pStyle w:val="TH"/>
        <w:rPr>
          <w:ins w:id="19173" w:author="Lee, Daewon" w:date="2020-11-10T16:17:00Z"/>
        </w:rPr>
      </w:pPr>
      <w:ins w:id="19174"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9175" w:author="Lee, Daewon" w:date="2020-11-10T16:17:00Z"/>
        </w:trPr>
        <w:tc>
          <w:tcPr>
            <w:tcW w:w="0" w:type="auto"/>
            <w:hideMark/>
          </w:tcPr>
          <w:p w14:paraId="744FF00C" w14:textId="77777777" w:rsidR="004C09BC" w:rsidRPr="001E23AD" w:rsidRDefault="004C09BC" w:rsidP="005971A1">
            <w:pPr>
              <w:pStyle w:val="TAC"/>
              <w:keepNext w:val="0"/>
              <w:keepLines w:val="0"/>
              <w:rPr>
                <w:ins w:id="19176" w:author="Lee, Daewon" w:date="2020-11-10T16:17:00Z"/>
                <w:rFonts w:eastAsia="Times New Roman"/>
                <w:lang w:eastAsia="zh-CN"/>
              </w:rPr>
            </w:pPr>
            <w:ins w:id="19177"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9178" w:author="Lee, Daewon" w:date="2020-11-10T16:17:00Z"/>
                <w:rFonts w:eastAsia="Times New Roman"/>
                <w:lang w:eastAsia="zh-CN"/>
              </w:rPr>
            </w:pPr>
            <w:ins w:id="19179"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9180" w:author="Lee, Daewon" w:date="2020-11-10T16:17:00Z"/>
                <w:rFonts w:eastAsia="Times New Roman"/>
                <w:lang w:eastAsia="zh-CN"/>
              </w:rPr>
            </w:pPr>
            <w:ins w:id="19181"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9182" w:author="Lee, Daewon" w:date="2020-11-10T16:17:00Z"/>
                <w:rFonts w:eastAsia="Times New Roman"/>
                <w:lang w:eastAsia="zh-CN"/>
              </w:rPr>
            </w:pPr>
            <w:ins w:id="19183"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9184" w:author="Lee, Daewon" w:date="2020-11-10T16:17:00Z"/>
                <w:rFonts w:eastAsia="Times New Roman"/>
                <w:lang w:eastAsia="zh-CN"/>
              </w:rPr>
            </w:pPr>
            <w:ins w:id="19185"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9186" w:author="Lee, Daewon" w:date="2020-11-10T16:17:00Z"/>
                <w:rFonts w:eastAsia="Times New Roman"/>
                <w:lang w:eastAsia="zh-CN"/>
              </w:rPr>
            </w:pPr>
            <w:ins w:id="19187"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9188" w:author="Lee, Daewon" w:date="2020-11-10T16:17:00Z"/>
                <w:rFonts w:eastAsia="Times New Roman"/>
                <w:lang w:eastAsia="zh-CN"/>
              </w:rPr>
            </w:pPr>
            <w:ins w:id="19189" w:author="Lee, Daewon" w:date="2020-11-10T16:17:00Z">
              <w:r w:rsidRPr="001E23AD">
                <w:rPr>
                  <w:rFonts w:eastAsia="Times New Roman"/>
                  <w:lang w:eastAsia="zh-CN"/>
                </w:rPr>
                <w:t>960KHz</w:t>
              </w:r>
            </w:ins>
          </w:p>
        </w:tc>
      </w:tr>
      <w:tr w:rsidR="004C09BC" w14:paraId="3D4BFF73" w14:textId="77777777" w:rsidTr="005971A1">
        <w:trPr>
          <w:trHeight w:val="45"/>
          <w:jc w:val="center"/>
          <w:ins w:id="19190"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9191" w:author="Lee, Daewon" w:date="2020-11-10T16:17:00Z"/>
                <w:rFonts w:eastAsia="Times New Roman"/>
                <w:lang w:eastAsia="zh-CN"/>
              </w:rPr>
            </w:pPr>
            <w:ins w:id="19192"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9193" w:author="Lee, Daewon" w:date="2020-11-10T16:17:00Z"/>
                <w:rFonts w:eastAsia="Times New Roman"/>
                <w:lang w:eastAsia="zh-CN"/>
              </w:rPr>
            </w:pPr>
            <w:ins w:id="19194"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9195" w:author="Lee, Daewon" w:date="2020-11-10T16:17:00Z"/>
                <w:rFonts w:eastAsia="Times New Roman"/>
                <w:lang w:eastAsia="zh-CN"/>
              </w:rPr>
            </w:pPr>
            <w:ins w:id="19196"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9197" w:author="Lee, Daewon" w:date="2020-11-10T16:17:00Z"/>
                <w:rFonts w:eastAsia="Times New Roman"/>
                <w:lang w:eastAsia="zh-CN"/>
              </w:rPr>
            </w:pPr>
            <w:ins w:id="19198"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9199" w:author="Lee, Daewon" w:date="2020-11-10T16:17:00Z"/>
                <w:rFonts w:eastAsia="Times New Roman"/>
                <w:lang w:eastAsia="zh-CN"/>
              </w:rPr>
            </w:pPr>
            <w:ins w:id="19200"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9201" w:author="Lee, Daewon" w:date="2020-11-10T16:17:00Z"/>
                <w:rFonts w:eastAsia="Times New Roman"/>
                <w:lang w:eastAsia="zh-CN"/>
              </w:rPr>
            </w:pPr>
            <w:ins w:id="19202" w:author="Lee, Daewon" w:date="2020-11-10T16:17:00Z">
              <w:r w:rsidRPr="001E23AD">
                <w:rPr>
                  <w:rFonts w:eastAsia="Times New Roman"/>
                  <w:lang w:eastAsia="zh-CN"/>
                </w:rPr>
                <w:t>-3.2/0.0020</w:t>
              </w:r>
            </w:ins>
          </w:p>
        </w:tc>
      </w:tr>
      <w:tr w:rsidR="004C09BC" w14:paraId="1C604DB2" w14:textId="77777777" w:rsidTr="005971A1">
        <w:trPr>
          <w:trHeight w:val="45"/>
          <w:jc w:val="center"/>
          <w:ins w:id="19203"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9204"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9205" w:author="Lee, Daewon" w:date="2020-11-10T16:17:00Z"/>
                <w:rFonts w:eastAsia="Times New Roman"/>
                <w:lang w:eastAsia="zh-CN"/>
              </w:rPr>
            </w:pPr>
            <w:ins w:id="19206"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9207" w:author="Lee, Daewon" w:date="2020-11-10T16:17:00Z"/>
                <w:rFonts w:eastAsia="Times New Roman"/>
                <w:lang w:eastAsia="zh-CN"/>
              </w:rPr>
            </w:pPr>
            <w:ins w:id="19208"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9209" w:author="Lee, Daewon" w:date="2020-11-10T16:17:00Z"/>
                <w:rFonts w:eastAsia="Times New Roman"/>
                <w:lang w:eastAsia="zh-CN"/>
              </w:rPr>
            </w:pPr>
            <w:ins w:id="19210"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9211" w:author="Lee, Daewon" w:date="2020-11-10T16:17:00Z"/>
                <w:rFonts w:eastAsia="Times New Roman"/>
                <w:lang w:eastAsia="zh-CN"/>
              </w:rPr>
            </w:pPr>
            <w:ins w:id="19212"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9213" w:author="Lee, Daewon" w:date="2020-11-10T16:17:00Z"/>
                <w:rFonts w:eastAsia="Times New Roman"/>
                <w:lang w:eastAsia="zh-CN"/>
              </w:rPr>
            </w:pPr>
            <w:ins w:id="19214" w:author="Lee, Daewon" w:date="2020-11-10T16:17:00Z">
              <w:r w:rsidRPr="001E23AD">
                <w:rPr>
                  <w:rFonts w:eastAsia="Times New Roman"/>
                  <w:lang w:eastAsia="zh-CN"/>
                </w:rPr>
                <w:t>-2.9/0.0020</w:t>
              </w:r>
            </w:ins>
          </w:p>
        </w:tc>
      </w:tr>
      <w:tr w:rsidR="004C09BC" w14:paraId="6C029175" w14:textId="77777777" w:rsidTr="005971A1">
        <w:trPr>
          <w:trHeight w:val="45"/>
          <w:jc w:val="center"/>
          <w:ins w:id="19215"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9216"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9217" w:author="Lee, Daewon" w:date="2020-11-10T16:17:00Z"/>
                <w:rFonts w:eastAsia="Times New Roman"/>
                <w:lang w:eastAsia="zh-CN"/>
              </w:rPr>
            </w:pPr>
            <w:ins w:id="19218"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9219" w:author="Lee, Daewon" w:date="2020-11-10T16:17:00Z"/>
                <w:rFonts w:eastAsia="Times New Roman"/>
                <w:lang w:eastAsia="zh-CN"/>
              </w:rPr>
            </w:pPr>
            <w:ins w:id="19220"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9221" w:author="Lee, Daewon" w:date="2020-11-10T16:17:00Z"/>
                <w:rFonts w:eastAsia="Times New Roman"/>
                <w:lang w:eastAsia="zh-CN"/>
              </w:rPr>
            </w:pPr>
            <w:ins w:id="19222"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9223" w:author="Lee, Daewon" w:date="2020-11-10T16:17:00Z"/>
                <w:rFonts w:eastAsia="Times New Roman"/>
                <w:lang w:eastAsia="zh-CN"/>
              </w:rPr>
            </w:pPr>
            <w:ins w:id="19224"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9225" w:author="Lee, Daewon" w:date="2020-11-10T16:17:00Z"/>
                <w:rFonts w:eastAsia="Times New Roman"/>
                <w:lang w:eastAsia="zh-CN"/>
              </w:rPr>
            </w:pPr>
            <w:ins w:id="19226" w:author="Lee, Daewon" w:date="2020-11-10T16:17:00Z">
              <w:r w:rsidRPr="001E23AD">
                <w:rPr>
                  <w:rFonts w:eastAsia="Times New Roman"/>
                  <w:lang w:eastAsia="zh-CN"/>
                </w:rPr>
                <w:t>-2.7/0.0020</w:t>
              </w:r>
            </w:ins>
          </w:p>
        </w:tc>
      </w:tr>
      <w:tr w:rsidR="004C09BC" w14:paraId="6D00E9EA" w14:textId="77777777" w:rsidTr="005971A1">
        <w:trPr>
          <w:trHeight w:val="45"/>
          <w:jc w:val="center"/>
          <w:ins w:id="19227"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228"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229" w:author="Lee, Daewon" w:date="2020-11-10T16:17:00Z"/>
                <w:rFonts w:eastAsia="Times New Roman"/>
                <w:lang w:eastAsia="zh-CN"/>
              </w:rPr>
            </w:pPr>
            <w:ins w:id="19230"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231" w:author="Lee, Daewon" w:date="2020-11-10T16:17:00Z"/>
                <w:rFonts w:eastAsia="Times New Roman"/>
                <w:lang w:eastAsia="zh-CN"/>
              </w:rPr>
            </w:pPr>
            <w:ins w:id="19232"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233" w:author="Lee, Daewon" w:date="2020-11-10T16:17:00Z"/>
                <w:rFonts w:eastAsia="Times New Roman"/>
                <w:lang w:eastAsia="zh-CN"/>
              </w:rPr>
            </w:pPr>
            <w:ins w:id="19234"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235" w:author="Lee, Daewon" w:date="2020-11-10T16:17:00Z"/>
                <w:rFonts w:eastAsia="Times New Roman"/>
                <w:lang w:eastAsia="zh-CN"/>
              </w:rPr>
            </w:pPr>
            <w:ins w:id="19236"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237" w:author="Lee, Daewon" w:date="2020-11-10T16:17:00Z"/>
                <w:rFonts w:eastAsia="Times New Roman"/>
                <w:lang w:eastAsia="zh-CN"/>
              </w:rPr>
            </w:pPr>
            <w:ins w:id="19238" w:author="Lee, Daewon" w:date="2020-11-10T16:17:00Z">
              <w:r w:rsidRPr="001E23AD">
                <w:rPr>
                  <w:rFonts w:eastAsia="Times New Roman"/>
                  <w:lang w:eastAsia="zh-CN"/>
                </w:rPr>
                <w:t>-1.8/0.0020</w:t>
              </w:r>
            </w:ins>
          </w:p>
        </w:tc>
      </w:tr>
      <w:tr w:rsidR="004C09BC" w14:paraId="3259413F" w14:textId="77777777" w:rsidTr="005971A1">
        <w:trPr>
          <w:trHeight w:val="45"/>
          <w:jc w:val="center"/>
          <w:ins w:id="19239" w:author="Lee, Daewon" w:date="2020-11-10T16:17:00Z"/>
        </w:trPr>
        <w:tc>
          <w:tcPr>
            <w:tcW w:w="0" w:type="auto"/>
            <w:vMerge/>
            <w:vAlign w:val="center"/>
            <w:hideMark/>
          </w:tcPr>
          <w:p w14:paraId="571AB4DC" w14:textId="77777777" w:rsidR="004C09BC" w:rsidRDefault="004C09BC" w:rsidP="005971A1">
            <w:pPr>
              <w:spacing w:after="0" w:line="240" w:lineRule="auto"/>
              <w:rPr>
                <w:ins w:id="1924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241" w:author="Lee, Daewon" w:date="2020-11-10T16:17:00Z"/>
                <w:lang w:eastAsia="zh-CN"/>
              </w:rPr>
            </w:pPr>
            <w:ins w:id="19242"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243" w:author="Lee, Daewon" w:date="2020-11-10T16:17:00Z"/>
                <w:lang w:eastAsia="zh-CN"/>
              </w:rPr>
            </w:pPr>
            <w:ins w:id="19244"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245" w:author="Lee, Daewon" w:date="2020-11-10T16:17:00Z"/>
                <w:lang w:eastAsia="zh-CN"/>
              </w:rPr>
            </w:pPr>
            <w:ins w:id="19246"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247" w:author="Lee, Daewon" w:date="2020-11-10T16:17:00Z"/>
                <w:lang w:eastAsia="zh-CN"/>
              </w:rPr>
            </w:pPr>
            <w:ins w:id="19248"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249" w:author="Lee, Daewon" w:date="2020-11-10T16:17:00Z"/>
                <w:lang w:eastAsia="zh-CN"/>
              </w:rPr>
            </w:pPr>
            <w:ins w:id="19250"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251" w:author="Lee, Daewon" w:date="2020-11-10T16:17:00Z"/>
                <w:lang w:eastAsia="zh-CN"/>
              </w:rPr>
            </w:pPr>
            <w:ins w:id="19252"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253"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254"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255" w:author="Lee, Daewon" w:date="2020-11-10T16:17:00Z"/>
        </w:rPr>
      </w:pPr>
      <w:bookmarkStart w:id="19256" w:name="_Toc56024764"/>
      <w:bookmarkStart w:id="19257" w:name="_Toc56026012"/>
      <w:bookmarkStart w:id="19258" w:name="_Toc56114092"/>
      <w:ins w:id="19259" w:author="Lee, Daewon" w:date="2020-11-10T16:17:00Z">
        <w:r>
          <w:t>B.1.3.5</w:t>
        </w:r>
        <w:r>
          <w:tab/>
          <w:t>Source 5 [64]</w:t>
        </w:r>
        <w:bookmarkEnd w:id="19256"/>
        <w:bookmarkEnd w:id="19257"/>
        <w:bookmarkEnd w:id="19258"/>
      </w:ins>
    </w:p>
    <w:p w14:paraId="040B2F5C" w14:textId="77777777" w:rsidR="004C09BC" w:rsidRDefault="004C09BC" w:rsidP="004C09BC">
      <w:pPr>
        <w:pStyle w:val="TH"/>
        <w:rPr>
          <w:ins w:id="19260" w:author="Lee, Daewon" w:date="2020-11-10T16:17:00Z"/>
        </w:rPr>
      </w:pPr>
      <w:ins w:id="19261"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262" w:author="Lee, Daewon" w:date="2020-11-10T16:17:00Z"/>
        </w:trPr>
        <w:tc>
          <w:tcPr>
            <w:tcW w:w="0" w:type="auto"/>
            <w:hideMark/>
          </w:tcPr>
          <w:p w14:paraId="3C24A015" w14:textId="77777777" w:rsidR="004C09BC" w:rsidRPr="001E23AD" w:rsidRDefault="004C09BC" w:rsidP="005971A1">
            <w:pPr>
              <w:pStyle w:val="TAC"/>
              <w:keepNext w:val="0"/>
              <w:keepLines w:val="0"/>
              <w:rPr>
                <w:ins w:id="19263" w:author="Lee, Daewon" w:date="2020-11-10T16:17:00Z"/>
                <w:rFonts w:eastAsia="Times New Roman"/>
                <w:lang w:eastAsia="zh-CN"/>
              </w:rPr>
            </w:pPr>
            <w:ins w:id="19264"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265" w:author="Lee, Daewon" w:date="2020-11-10T16:17:00Z"/>
                <w:rFonts w:eastAsia="Times New Roman"/>
                <w:lang w:eastAsia="zh-CN"/>
              </w:rPr>
            </w:pPr>
            <w:ins w:id="19266"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267" w:author="Lee, Daewon" w:date="2020-11-10T16:17:00Z"/>
                <w:rFonts w:eastAsia="Times New Roman"/>
                <w:lang w:eastAsia="zh-CN"/>
              </w:rPr>
            </w:pPr>
            <w:ins w:id="19268"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269" w:author="Lee, Daewon" w:date="2020-11-10T16:17:00Z"/>
                <w:rFonts w:eastAsia="Times New Roman"/>
                <w:lang w:eastAsia="zh-CN"/>
              </w:rPr>
            </w:pPr>
            <w:ins w:id="19270"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271" w:author="Lee, Daewon" w:date="2020-11-10T16:17:00Z"/>
                <w:rFonts w:eastAsia="Times New Roman"/>
                <w:lang w:eastAsia="zh-CN"/>
              </w:rPr>
            </w:pPr>
            <w:ins w:id="19272"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273" w:author="Lee, Daewon" w:date="2020-11-10T16:17:00Z"/>
                <w:rFonts w:eastAsia="Times New Roman"/>
                <w:lang w:eastAsia="zh-CN"/>
              </w:rPr>
            </w:pPr>
            <w:ins w:id="19274"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275" w:author="Lee, Daewon" w:date="2020-11-10T16:17:00Z"/>
                <w:rFonts w:eastAsia="Times New Roman"/>
                <w:lang w:eastAsia="zh-CN"/>
              </w:rPr>
            </w:pPr>
            <w:ins w:id="19276" w:author="Lee, Daewon" w:date="2020-11-10T16:17:00Z">
              <w:r w:rsidRPr="001E23AD">
                <w:rPr>
                  <w:rFonts w:eastAsia="Times New Roman"/>
                  <w:lang w:eastAsia="zh-CN"/>
                </w:rPr>
                <w:t>960KHz</w:t>
              </w:r>
            </w:ins>
          </w:p>
        </w:tc>
      </w:tr>
      <w:tr w:rsidR="004C09BC" w14:paraId="130D7F5D" w14:textId="77777777" w:rsidTr="005971A1">
        <w:trPr>
          <w:trHeight w:val="45"/>
          <w:jc w:val="center"/>
          <w:ins w:id="19277"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278" w:author="Lee, Daewon" w:date="2020-11-10T16:17:00Z"/>
                <w:rFonts w:eastAsia="Times New Roman"/>
                <w:lang w:eastAsia="zh-CN"/>
              </w:rPr>
            </w:pPr>
            <w:ins w:id="19279"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280" w:author="Lee, Daewon" w:date="2020-11-10T16:17:00Z"/>
                <w:rFonts w:eastAsia="Times New Roman"/>
                <w:lang w:eastAsia="zh-CN"/>
              </w:rPr>
            </w:pPr>
            <w:ins w:id="19281"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282" w:author="Lee, Daewon" w:date="2020-11-10T16:17:00Z"/>
                <w:rFonts w:eastAsia="Times New Roman"/>
                <w:lang w:eastAsia="zh-CN"/>
              </w:rPr>
            </w:pPr>
            <w:ins w:id="19283"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284" w:author="Lee, Daewon" w:date="2020-11-10T16:17:00Z"/>
                <w:rFonts w:eastAsia="Times New Roman"/>
                <w:lang w:eastAsia="zh-CN"/>
              </w:rPr>
            </w:pPr>
            <w:ins w:id="19285"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286" w:author="Lee, Daewon" w:date="2020-11-10T16:17:00Z"/>
                <w:rFonts w:eastAsia="Times New Roman"/>
                <w:lang w:eastAsia="zh-CN"/>
              </w:rPr>
            </w:pPr>
            <w:ins w:id="19287"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288" w:author="Lee, Daewon" w:date="2020-11-10T16:17:00Z"/>
                <w:rFonts w:eastAsia="Times New Roman"/>
                <w:lang w:eastAsia="zh-CN"/>
              </w:rPr>
            </w:pPr>
            <w:ins w:id="19289" w:author="Lee, Daewon" w:date="2020-11-10T16:17:00Z">
              <w:r w:rsidRPr="001E23AD">
                <w:rPr>
                  <w:rFonts w:eastAsia="Times New Roman"/>
                  <w:lang w:eastAsia="zh-CN"/>
                </w:rPr>
                <w:t>-5.4/≤0.1%</w:t>
              </w:r>
            </w:ins>
          </w:p>
        </w:tc>
      </w:tr>
      <w:tr w:rsidR="004C09BC" w14:paraId="2A1FBB2A" w14:textId="77777777" w:rsidTr="005971A1">
        <w:trPr>
          <w:trHeight w:val="45"/>
          <w:jc w:val="center"/>
          <w:ins w:id="19290"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291"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292" w:author="Lee, Daewon" w:date="2020-11-10T16:17:00Z"/>
                <w:rFonts w:eastAsia="Times New Roman"/>
                <w:lang w:eastAsia="zh-CN"/>
              </w:rPr>
            </w:pPr>
            <w:ins w:id="19293"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294" w:author="Lee, Daewon" w:date="2020-11-10T16:17:00Z"/>
                <w:rFonts w:eastAsia="Times New Roman"/>
                <w:lang w:eastAsia="zh-CN"/>
              </w:rPr>
            </w:pPr>
            <w:ins w:id="19295"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296" w:author="Lee, Daewon" w:date="2020-11-10T16:17:00Z"/>
                <w:rFonts w:eastAsia="Times New Roman"/>
                <w:lang w:eastAsia="zh-CN"/>
              </w:rPr>
            </w:pPr>
            <w:ins w:id="19297"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298" w:author="Lee, Daewon" w:date="2020-11-10T16:17:00Z"/>
                <w:rFonts w:eastAsia="Times New Roman"/>
                <w:lang w:eastAsia="zh-CN"/>
              </w:rPr>
            </w:pPr>
            <w:ins w:id="19299"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300" w:author="Lee, Daewon" w:date="2020-11-10T16:17:00Z"/>
                <w:rFonts w:eastAsia="Times New Roman"/>
                <w:lang w:eastAsia="zh-CN"/>
              </w:rPr>
            </w:pPr>
            <w:ins w:id="19301" w:author="Lee, Daewon" w:date="2020-11-10T16:17:00Z">
              <w:r w:rsidRPr="001E23AD">
                <w:rPr>
                  <w:rFonts w:eastAsia="Times New Roman"/>
                  <w:lang w:eastAsia="zh-CN"/>
                </w:rPr>
                <w:t>-5.0/≤0.1%</w:t>
              </w:r>
            </w:ins>
          </w:p>
        </w:tc>
      </w:tr>
      <w:tr w:rsidR="004C09BC" w14:paraId="30AF8754" w14:textId="77777777" w:rsidTr="005971A1">
        <w:trPr>
          <w:trHeight w:val="45"/>
          <w:jc w:val="center"/>
          <w:ins w:id="19302"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303"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304" w:author="Lee, Daewon" w:date="2020-11-10T16:17:00Z"/>
                <w:rFonts w:eastAsia="Times New Roman"/>
                <w:lang w:eastAsia="zh-CN"/>
              </w:rPr>
            </w:pPr>
            <w:ins w:id="19305"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306" w:author="Lee, Daewon" w:date="2020-11-10T16:17:00Z"/>
                <w:rFonts w:eastAsia="Times New Roman"/>
                <w:lang w:eastAsia="zh-CN"/>
              </w:rPr>
            </w:pPr>
            <w:ins w:id="19307"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308" w:author="Lee, Daewon" w:date="2020-11-10T16:17:00Z"/>
                <w:rFonts w:eastAsia="Times New Roman"/>
                <w:lang w:eastAsia="zh-CN"/>
              </w:rPr>
            </w:pPr>
            <w:ins w:id="19309"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310" w:author="Lee, Daewon" w:date="2020-11-10T16:17:00Z"/>
                <w:rFonts w:eastAsia="Times New Roman"/>
                <w:lang w:eastAsia="zh-CN"/>
              </w:rPr>
            </w:pPr>
            <w:ins w:id="19311"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312" w:author="Lee, Daewon" w:date="2020-11-10T16:17:00Z"/>
                <w:rFonts w:eastAsia="Times New Roman"/>
                <w:lang w:eastAsia="zh-CN"/>
              </w:rPr>
            </w:pPr>
            <w:ins w:id="19313" w:author="Lee, Daewon" w:date="2020-11-10T16:17:00Z">
              <w:r w:rsidRPr="001E23AD">
                <w:rPr>
                  <w:rFonts w:eastAsia="Times New Roman"/>
                  <w:lang w:eastAsia="zh-CN"/>
                </w:rPr>
                <w:t>-5.1/≤0.1%</w:t>
              </w:r>
            </w:ins>
          </w:p>
        </w:tc>
      </w:tr>
      <w:tr w:rsidR="004C09BC" w14:paraId="2B867C5E" w14:textId="77777777" w:rsidTr="005971A1">
        <w:trPr>
          <w:trHeight w:val="45"/>
          <w:jc w:val="center"/>
          <w:ins w:id="19314" w:author="Lee, Daewon" w:date="2020-11-10T16:17:00Z"/>
        </w:trPr>
        <w:tc>
          <w:tcPr>
            <w:tcW w:w="0" w:type="auto"/>
            <w:vMerge/>
            <w:vAlign w:val="center"/>
            <w:hideMark/>
          </w:tcPr>
          <w:p w14:paraId="58E7780E" w14:textId="77777777" w:rsidR="004C09BC" w:rsidRDefault="004C09BC" w:rsidP="005971A1">
            <w:pPr>
              <w:spacing w:after="0" w:line="240" w:lineRule="auto"/>
              <w:rPr>
                <w:ins w:id="19315"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316" w:author="Lee, Daewon" w:date="2020-11-10T16:17:00Z"/>
                <w:lang w:eastAsia="zh-CN"/>
              </w:rPr>
            </w:pPr>
            <w:ins w:id="19317"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318" w:author="Lee, Daewon" w:date="2020-11-10T16:17:00Z"/>
                <w:lang w:eastAsia="zh-CN"/>
              </w:rPr>
            </w:pPr>
            <w:ins w:id="19319"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320" w:author="Lee, Daewon" w:date="2020-11-10T16:17:00Z"/>
                <w:lang w:eastAsia="zh-CN"/>
              </w:rPr>
            </w:pPr>
            <w:ins w:id="19321"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322" w:author="Lee, Daewon" w:date="2020-11-10T16:17:00Z"/>
                <w:lang w:eastAsia="zh-CN"/>
              </w:rPr>
            </w:pPr>
          </w:p>
        </w:tc>
      </w:tr>
    </w:tbl>
    <w:p w14:paraId="615DFD56" w14:textId="77777777" w:rsidR="004C09BC" w:rsidRDefault="004C09BC" w:rsidP="004C09BC">
      <w:pPr>
        <w:rPr>
          <w:ins w:id="19323"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324" w:author="Lee, Daewon" w:date="2020-11-10T16:17:00Z"/>
        </w:rPr>
      </w:pPr>
      <w:bookmarkStart w:id="19325" w:name="_Toc56024765"/>
      <w:bookmarkStart w:id="19326" w:name="_Toc56026013"/>
      <w:bookmarkStart w:id="19327" w:name="_Toc56114093"/>
      <w:ins w:id="19328" w:author="Lee, Daewon" w:date="2020-11-10T16:17:00Z">
        <w:r>
          <w:t>B.1.3.6</w:t>
        </w:r>
        <w:r>
          <w:tab/>
          <w:t>Source 6 [68]</w:t>
        </w:r>
        <w:bookmarkEnd w:id="19325"/>
        <w:bookmarkEnd w:id="19326"/>
        <w:bookmarkEnd w:id="19327"/>
      </w:ins>
    </w:p>
    <w:p w14:paraId="5F5FA18C" w14:textId="77777777" w:rsidR="004C09BC" w:rsidRDefault="004C09BC" w:rsidP="004C09BC">
      <w:pPr>
        <w:pStyle w:val="TH"/>
        <w:rPr>
          <w:ins w:id="19329" w:author="Lee, Daewon" w:date="2020-11-10T16:17:00Z"/>
        </w:rPr>
      </w:pPr>
      <w:ins w:id="19330"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331" w:author="Lee, Daewon" w:date="2020-11-10T16:17:00Z"/>
        </w:trPr>
        <w:tc>
          <w:tcPr>
            <w:tcW w:w="0" w:type="auto"/>
            <w:hideMark/>
          </w:tcPr>
          <w:p w14:paraId="72C57343" w14:textId="77777777" w:rsidR="004C09BC" w:rsidRPr="001E23AD" w:rsidRDefault="004C09BC" w:rsidP="005971A1">
            <w:pPr>
              <w:pStyle w:val="TAC"/>
              <w:keepNext w:val="0"/>
              <w:keepLines w:val="0"/>
              <w:rPr>
                <w:ins w:id="19332" w:author="Lee, Daewon" w:date="2020-11-10T16:17:00Z"/>
                <w:lang w:eastAsia="zh-CN"/>
              </w:rPr>
            </w:pPr>
            <w:ins w:id="19333"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334" w:author="Lee, Daewon" w:date="2020-11-10T16:17:00Z"/>
                <w:lang w:eastAsia="zh-CN"/>
              </w:rPr>
            </w:pPr>
            <w:ins w:id="19335"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336" w:author="Lee, Daewon" w:date="2020-11-10T16:17:00Z"/>
                <w:lang w:eastAsia="zh-CN"/>
              </w:rPr>
            </w:pPr>
            <w:ins w:id="19337"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338" w:author="Lee, Daewon" w:date="2020-11-10T16:17:00Z"/>
                <w:lang w:eastAsia="zh-CN"/>
              </w:rPr>
            </w:pPr>
            <w:ins w:id="19339"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340" w:author="Lee, Daewon" w:date="2020-11-10T16:17:00Z"/>
                <w:lang w:eastAsia="zh-CN"/>
              </w:rPr>
            </w:pPr>
            <w:ins w:id="19341"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342" w:author="Lee, Daewon" w:date="2020-11-10T16:17:00Z"/>
                <w:lang w:eastAsia="zh-CN"/>
              </w:rPr>
            </w:pPr>
            <w:ins w:id="19343"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344" w:author="Lee, Daewon" w:date="2020-11-10T16:17:00Z"/>
                <w:lang w:eastAsia="zh-CN"/>
              </w:rPr>
            </w:pPr>
            <w:ins w:id="19345"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346" w:author="Lee, Daewon" w:date="2020-11-10T16:17:00Z"/>
                <w:lang w:eastAsia="zh-CN"/>
              </w:rPr>
            </w:pPr>
            <w:ins w:id="19347" w:author="Lee, Daewon" w:date="2020-11-10T16:17:00Z">
              <w:r w:rsidRPr="001E23AD">
                <w:rPr>
                  <w:lang w:eastAsia="zh-CN"/>
                </w:rPr>
                <w:t>960KHz</w:t>
              </w:r>
            </w:ins>
          </w:p>
        </w:tc>
      </w:tr>
      <w:tr w:rsidR="009E5739" w14:paraId="28CCDB2C" w14:textId="77777777" w:rsidTr="005971A1">
        <w:trPr>
          <w:trHeight w:val="45"/>
          <w:jc w:val="center"/>
          <w:ins w:id="19348"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349" w:author="Lee, Daewon" w:date="2020-11-10T16:17:00Z"/>
                <w:lang w:eastAsia="zh-CN"/>
              </w:rPr>
            </w:pPr>
            <w:ins w:id="19350"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351" w:author="Lee, Daewon" w:date="2020-11-10T16:17:00Z"/>
                <w:lang w:eastAsia="zh-CN"/>
              </w:rPr>
            </w:pPr>
            <w:ins w:id="19352"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353" w:author="Lee, Daewon" w:date="2020-11-10T16:17:00Z"/>
                <w:lang w:eastAsia="zh-CN"/>
              </w:rPr>
            </w:pPr>
            <w:ins w:id="19354"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355" w:author="Lee, Daewon" w:date="2020-11-10T16:17:00Z"/>
                <w:lang w:eastAsia="zh-CN"/>
              </w:rPr>
            </w:pPr>
            <w:ins w:id="19356"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357" w:author="Lee, Daewon" w:date="2020-11-10T16:17:00Z"/>
                <w:lang w:eastAsia="zh-CN"/>
              </w:rPr>
            </w:pPr>
            <w:ins w:id="19358"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359" w:author="Lee, Daewon" w:date="2020-11-10T16:17:00Z"/>
                <w:lang w:eastAsia="zh-CN"/>
              </w:rPr>
            </w:pPr>
            <w:ins w:id="19360"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361" w:author="Lee, Daewon" w:date="2020-11-10T16:17:00Z"/>
                <w:lang w:eastAsia="zh-CN"/>
              </w:rPr>
            </w:pPr>
            <w:ins w:id="19362" w:author="Lee, Daewon" w:date="2020-11-10T16:17:00Z">
              <w:r w:rsidRPr="001E23AD">
                <w:rPr>
                  <w:lang w:eastAsia="zh-CN"/>
                </w:rPr>
                <w:t>-6.4/0.14‰</w:t>
              </w:r>
            </w:ins>
          </w:p>
        </w:tc>
      </w:tr>
      <w:tr w:rsidR="009E5739" w14:paraId="07918C53" w14:textId="77777777" w:rsidTr="005971A1">
        <w:trPr>
          <w:trHeight w:val="45"/>
          <w:jc w:val="center"/>
          <w:ins w:id="19363"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364"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365" w:author="Lee, Daewon" w:date="2020-11-10T16:17:00Z"/>
                <w:lang w:eastAsia="zh-CN"/>
              </w:rPr>
            </w:pPr>
            <w:ins w:id="19366"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367" w:author="Lee, Daewon" w:date="2020-11-10T16:17:00Z"/>
                <w:lang w:eastAsia="zh-CN"/>
              </w:rPr>
            </w:pPr>
            <w:ins w:id="19368"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369" w:author="Lee, Daewon" w:date="2020-11-10T16:17:00Z"/>
                <w:lang w:eastAsia="zh-CN"/>
              </w:rPr>
            </w:pPr>
            <w:ins w:id="19370"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371" w:author="Lee, Daewon" w:date="2020-11-10T16:17:00Z"/>
                <w:lang w:eastAsia="zh-CN"/>
              </w:rPr>
            </w:pPr>
            <w:ins w:id="19372"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373" w:author="Lee, Daewon" w:date="2020-11-10T16:17:00Z"/>
                <w:lang w:eastAsia="zh-CN"/>
              </w:rPr>
            </w:pPr>
            <w:ins w:id="19374"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375" w:author="Lee, Daewon" w:date="2020-11-10T16:17:00Z"/>
                <w:lang w:eastAsia="zh-CN"/>
              </w:rPr>
            </w:pPr>
            <w:ins w:id="19376" w:author="Lee, Daewon" w:date="2020-11-10T16:17:00Z">
              <w:r w:rsidRPr="001E23AD">
                <w:rPr>
                  <w:lang w:eastAsia="zh-CN"/>
                </w:rPr>
                <w:t>-5.6/0.14‰</w:t>
              </w:r>
            </w:ins>
          </w:p>
        </w:tc>
      </w:tr>
      <w:tr w:rsidR="009E5739" w14:paraId="692625AE" w14:textId="77777777" w:rsidTr="005971A1">
        <w:trPr>
          <w:trHeight w:val="45"/>
          <w:jc w:val="center"/>
          <w:ins w:id="19377"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378"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379" w:author="Lee, Daewon" w:date="2020-11-10T16:17:00Z"/>
                <w:lang w:eastAsia="zh-CN"/>
              </w:rPr>
            </w:pPr>
            <w:ins w:id="19380"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381" w:author="Lee, Daewon" w:date="2020-11-10T16:17:00Z"/>
                <w:lang w:eastAsia="zh-CN"/>
              </w:rPr>
            </w:pPr>
            <w:ins w:id="19382"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383" w:author="Lee, Daewon" w:date="2020-11-10T16:17:00Z"/>
                <w:lang w:eastAsia="zh-CN"/>
              </w:rPr>
            </w:pPr>
            <w:ins w:id="19384"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385" w:author="Lee, Daewon" w:date="2020-11-10T16:17:00Z"/>
                <w:lang w:eastAsia="zh-CN"/>
              </w:rPr>
            </w:pPr>
            <w:ins w:id="19386"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387" w:author="Lee, Daewon" w:date="2020-11-10T16:17:00Z"/>
                <w:lang w:eastAsia="zh-CN"/>
              </w:rPr>
            </w:pPr>
            <w:ins w:id="19388"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389" w:author="Lee, Daewon" w:date="2020-11-10T16:17:00Z"/>
                <w:lang w:eastAsia="zh-CN"/>
              </w:rPr>
            </w:pPr>
            <w:ins w:id="19390" w:author="Lee, Daewon" w:date="2020-11-10T16:17:00Z">
              <w:r w:rsidRPr="001E23AD">
                <w:rPr>
                  <w:lang w:eastAsia="zh-CN"/>
                </w:rPr>
                <w:t>Inf(note)</w:t>
              </w:r>
            </w:ins>
          </w:p>
        </w:tc>
      </w:tr>
      <w:tr w:rsidR="009E5739" w14:paraId="65B07722" w14:textId="77777777" w:rsidTr="005971A1">
        <w:trPr>
          <w:trHeight w:val="45"/>
          <w:jc w:val="center"/>
          <w:ins w:id="19391"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392"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393" w:author="Lee, Daewon" w:date="2020-11-10T16:17:00Z"/>
                <w:lang w:eastAsia="zh-CN"/>
              </w:rPr>
            </w:pPr>
            <w:ins w:id="19394"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395" w:author="Lee, Daewon" w:date="2020-11-10T16:17:00Z"/>
                <w:lang w:eastAsia="zh-CN"/>
              </w:rPr>
            </w:pPr>
            <w:ins w:id="19396"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397" w:author="Lee, Daewon" w:date="2020-11-10T16:17:00Z"/>
                <w:lang w:eastAsia="zh-CN"/>
              </w:rPr>
            </w:pPr>
            <w:ins w:id="19398"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399" w:author="Lee, Daewon" w:date="2020-11-10T16:17:00Z"/>
                <w:lang w:eastAsia="zh-CN"/>
              </w:rPr>
            </w:pPr>
            <w:ins w:id="19400"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401" w:author="Lee, Daewon" w:date="2020-11-10T16:17:00Z"/>
                <w:lang w:eastAsia="zh-CN"/>
              </w:rPr>
            </w:pPr>
            <w:ins w:id="19402"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403" w:author="Lee, Daewon" w:date="2020-11-10T16:17:00Z"/>
                <w:lang w:eastAsia="zh-CN"/>
              </w:rPr>
            </w:pPr>
            <w:ins w:id="19404" w:author="Lee, Daewon" w:date="2020-11-10T16:17:00Z">
              <w:r w:rsidRPr="001E23AD">
                <w:rPr>
                  <w:lang w:eastAsia="zh-CN"/>
                </w:rPr>
                <w:t>-19.1/0.14‰</w:t>
              </w:r>
            </w:ins>
          </w:p>
        </w:tc>
      </w:tr>
      <w:tr w:rsidR="009E5739" w14:paraId="7790FDBB" w14:textId="77777777" w:rsidTr="005971A1">
        <w:trPr>
          <w:trHeight w:val="45"/>
          <w:jc w:val="center"/>
          <w:ins w:id="19405"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406"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407" w:author="Lee, Daewon" w:date="2020-11-10T16:17:00Z"/>
                <w:lang w:eastAsia="zh-CN"/>
              </w:rPr>
            </w:pPr>
            <w:ins w:id="19408"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409" w:author="Lee, Daewon" w:date="2020-11-10T16:17:00Z"/>
                <w:lang w:eastAsia="zh-CN"/>
              </w:rPr>
            </w:pPr>
            <w:ins w:id="19410"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411" w:author="Lee, Daewon" w:date="2020-11-10T16:17:00Z"/>
                <w:lang w:eastAsia="zh-CN"/>
              </w:rPr>
            </w:pPr>
            <w:ins w:id="19412"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413" w:author="Lee, Daewon" w:date="2020-11-10T16:17:00Z"/>
                <w:lang w:eastAsia="zh-CN"/>
              </w:rPr>
            </w:pPr>
            <w:ins w:id="19414"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415" w:author="Lee, Daewon" w:date="2020-11-10T16:17:00Z"/>
                <w:lang w:eastAsia="zh-CN"/>
              </w:rPr>
            </w:pPr>
            <w:ins w:id="19416"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417" w:author="Lee, Daewon" w:date="2020-11-10T16:17:00Z"/>
                <w:lang w:eastAsia="zh-CN"/>
              </w:rPr>
            </w:pPr>
            <w:ins w:id="19418" w:author="Lee, Daewon" w:date="2020-11-10T16:17:00Z">
              <w:r w:rsidRPr="001E23AD">
                <w:rPr>
                  <w:lang w:eastAsia="zh-CN"/>
                </w:rPr>
                <w:t>-20.2/0.14‰</w:t>
              </w:r>
            </w:ins>
          </w:p>
        </w:tc>
      </w:tr>
      <w:tr w:rsidR="005971A1" w14:paraId="2F04F9DB" w14:textId="77777777" w:rsidTr="005971A1">
        <w:trPr>
          <w:trHeight w:val="45"/>
          <w:jc w:val="center"/>
          <w:ins w:id="19419" w:author="Lee, Daewon" w:date="2020-11-10T16:17:00Z"/>
        </w:trPr>
        <w:tc>
          <w:tcPr>
            <w:tcW w:w="0" w:type="auto"/>
            <w:vMerge/>
            <w:vAlign w:val="center"/>
            <w:hideMark/>
          </w:tcPr>
          <w:p w14:paraId="1062F549" w14:textId="77777777" w:rsidR="004C09BC" w:rsidRDefault="004C09BC" w:rsidP="005971A1">
            <w:pPr>
              <w:spacing w:after="0"/>
              <w:rPr>
                <w:ins w:id="19420"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421" w:author="Lee, Daewon" w:date="2020-11-10T16:17:00Z"/>
                <w:rFonts w:eastAsia="Yu Mincho"/>
                <w:lang w:eastAsia="zh-CN"/>
              </w:rPr>
            </w:pPr>
            <w:ins w:id="19422"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423" w:author="Lee, Daewon" w:date="2020-11-10T16:17:00Z"/>
                <w:rFonts w:eastAsia="Yu Mincho"/>
                <w:lang w:eastAsia="zh-CN"/>
              </w:rPr>
            </w:pPr>
            <w:ins w:id="19424"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425" w:author="Lee, Daewon" w:date="2020-11-10T16:17:00Z"/>
                <w:rFonts w:eastAsia="Yu Mincho"/>
                <w:lang w:eastAsia="zh-CN"/>
              </w:rPr>
            </w:pPr>
            <w:ins w:id="19426"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427" w:author="Lee, Daewon" w:date="2020-11-10T16:17:00Z"/>
                <w:rFonts w:eastAsia="Yu Mincho"/>
                <w:lang w:eastAsia="zh-CN"/>
              </w:rPr>
            </w:pPr>
            <w:ins w:id="19428"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429" w:author="Lee, Daewon" w:date="2020-11-10T16:17:00Z"/>
                <w:rFonts w:eastAsia="Yu Mincho"/>
                <w:lang w:eastAsia="zh-CN"/>
              </w:rPr>
            </w:pPr>
            <w:ins w:id="19430"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431" w:author="Lee, Daewon" w:date="2020-11-10T16:17:00Z"/>
                <w:rFonts w:eastAsia="Yu Mincho"/>
                <w:lang w:eastAsia="zh-CN"/>
              </w:rPr>
            </w:pPr>
            <w:ins w:id="19432"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433"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434" w:author="Lee, Daewon" w:date="2020-11-10T16:17:00Z"/>
                <w:rFonts w:eastAsia="Yu Mincho"/>
                <w:lang w:eastAsia="zh-CN"/>
              </w:rPr>
            </w:pPr>
          </w:p>
        </w:tc>
      </w:tr>
    </w:tbl>
    <w:p w14:paraId="6CF2257E" w14:textId="721AFAC7" w:rsidR="004C09BC" w:rsidRDefault="004C09BC" w:rsidP="004C09BC">
      <w:pPr>
        <w:rPr>
          <w:ins w:id="19435"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436" w:author="Lee, Daewon" w:date="2020-11-10T17:04:00Z"/>
          <w:rFonts w:asciiTheme="minorHAnsi" w:eastAsiaTheme="minorEastAsia" w:hAnsiTheme="minorHAnsi" w:cstheme="minorBidi"/>
          <w:sz w:val="22"/>
          <w:szCs w:val="22"/>
          <w:lang w:eastAsia="ko-KR"/>
        </w:rPr>
      </w:pPr>
      <w:ins w:id="19437" w:author="Lee, Daewon" w:date="2020-11-10T17:04:00Z">
        <w:r w:rsidRPr="008B0FEE">
          <w:rPr>
            <w:noProof/>
            <w:sz w:val="18"/>
            <w:lang w:eastAsia="zh-CN"/>
          </w:rPr>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438" w:author="Lee, Daewon" w:date="2020-11-10T17:05:00Z"/>
        </w:rPr>
      </w:pPr>
      <w:ins w:id="19439" w:author="Lee, Daewon" w:date="2020-11-10T17:05:00Z">
        <w:r>
          <w:t xml:space="preserve">Figure B.1.3.6-1: PRACH miss-detection </w:t>
        </w:r>
      </w:ins>
      <w:ins w:id="19440" w:author="Lee, Daewon" w:date="2020-11-10T17:06:00Z">
        <w:r>
          <w:t>for 960 kHz with and</w:t>
        </w:r>
        <w:r w:rsidR="009E5739">
          <w:t xml:space="preserve"> without timing restriction</w:t>
        </w:r>
      </w:ins>
    </w:p>
    <w:p w14:paraId="2415A3FD" w14:textId="77777777" w:rsidR="008B0FEE" w:rsidRDefault="008B0FEE">
      <w:pPr>
        <w:jc w:val="center"/>
        <w:rPr>
          <w:ins w:id="19441" w:author="Lee, Daewon" w:date="2020-11-10T16:17:00Z"/>
          <w:rFonts w:asciiTheme="minorHAnsi" w:eastAsiaTheme="minorEastAsia" w:hAnsiTheme="minorHAnsi" w:cstheme="minorBidi"/>
          <w:sz w:val="22"/>
          <w:szCs w:val="22"/>
          <w:lang w:eastAsia="ko-KR"/>
        </w:rPr>
        <w:pPrChange w:id="19442" w:author="Lee, Daewon" w:date="2020-11-10T17:04:00Z">
          <w:pPr/>
        </w:pPrChange>
      </w:pPr>
    </w:p>
    <w:p w14:paraId="209531EF" w14:textId="77777777" w:rsidR="004C09BC" w:rsidRDefault="004C09BC" w:rsidP="004C09BC">
      <w:pPr>
        <w:pStyle w:val="Heading4"/>
        <w:rPr>
          <w:ins w:id="19443" w:author="Lee, Daewon" w:date="2020-11-10T16:17:00Z"/>
        </w:rPr>
      </w:pPr>
      <w:bookmarkStart w:id="19444" w:name="_Toc56024766"/>
      <w:bookmarkStart w:id="19445" w:name="_Toc56026014"/>
      <w:bookmarkStart w:id="19446" w:name="_Toc56114094"/>
      <w:ins w:id="19447" w:author="Lee, Daewon" w:date="2020-11-10T16:17:00Z">
        <w:r>
          <w:t>B.1.3.7</w:t>
        </w:r>
        <w:r>
          <w:tab/>
          <w:t>Source 7 [62]</w:t>
        </w:r>
        <w:bookmarkEnd w:id="19444"/>
        <w:bookmarkEnd w:id="19445"/>
        <w:bookmarkEnd w:id="19446"/>
      </w:ins>
    </w:p>
    <w:p w14:paraId="16A96BAD" w14:textId="77777777" w:rsidR="004C09BC" w:rsidRDefault="004C09BC" w:rsidP="004C09BC">
      <w:pPr>
        <w:pStyle w:val="TH"/>
        <w:rPr>
          <w:ins w:id="19448" w:author="Lee, Daewon" w:date="2020-11-10T16:17:00Z"/>
        </w:rPr>
      </w:pPr>
      <w:ins w:id="19449"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450" w:author="Lee, Daewon" w:date="2020-11-10T16:17:00Z"/>
        </w:trPr>
        <w:tc>
          <w:tcPr>
            <w:tcW w:w="803" w:type="dxa"/>
            <w:hideMark/>
          </w:tcPr>
          <w:p w14:paraId="7C949B1E" w14:textId="77777777" w:rsidR="004C09BC" w:rsidRPr="001E23AD" w:rsidRDefault="004C09BC" w:rsidP="005971A1">
            <w:pPr>
              <w:pStyle w:val="TAC"/>
              <w:keepNext w:val="0"/>
              <w:keepLines w:val="0"/>
              <w:rPr>
                <w:ins w:id="19451" w:author="Lee, Daewon" w:date="2020-11-10T16:17:00Z"/>
                <w:lang w:eastAsia="zh-CN"/>
              </w:rPr>
            </w:pPr>
            <w:ins w:id="19452"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453" w:author="Lee, Daewon" w:date="2020-11-10T16:17:00Z"/>
                <w:lang w:eastAsia="zh-CN"/>
              </w:rPr>
            </w:pPr>
            <w:ins w:id="19454"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455" w:author="Lee, Daewon" w:date="2020-11-10T16:17:00Z"/>
                <w:lang w:eastAsia="zh-CN"/>
              </w:rPr>
            </w:pPr>
            <w:ins w:id="19456"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457" w:author="Lee, Daewon" w:date="2020-11-10T16:17:00Z"/>
                <w:lang w:eastAsia="zh-CN"/>
              </w:rPr>
            </w:pPr>
            <w:ins w:id="19458"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459" w:author="Lee, Daewon" w:date="2020-11-10T16:17:00Z"/>
                <w:lang w:eastAsia="zh-CN"/>
              </w:rPr>
            </w:pPr>
            <w:ins w:id="19460"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461" w:author="Lee, Daewon" w:date="2020-11-10T16:17:00Z"/>
                <w:lang w:eastAsia="zh-CN"/>
              </w:rPr>
            </w:pPr>
            <w:ins w:id="19462"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463" w:author="Lee, Daewon" w:date="2020-11-10T16:17:00Z"/>
                <w:lang w:eastAsia="zh-CN"/>
              </w:rPr>
            </w:pPr>
            <w:ins w:id="19464" w:author="Lee, Daewon" w:date="2020-11-10T16:17:00Z">
              <w:r w:rsidRPr="001E23AD">
                <w:rPr>
                  <w:lang w:eastAsia="zh-CN"/>
                </w:rPr>
                <w:t>960KHz</w:t>
              </w:r>
            </w:ins>
          </w:p>
        </w:tc>
      </w:tr>
      <w:tr w:rsidR="004C09BC" w14:paraId="72589A38" w14:textId="77777777" w:rsidTr="005971A1">
        <w:trPr>
          <w:trHeight w:val="45"/>
          <w:jc w:val="center"/>
          <w:ins w:id="19465"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466" w:author="Lee, Daewon" w:date="2020-11-10T16:17:00Z"/>
                <w:lang w:eastAsia="zh-CN"/>
              </w:rPr>
            </w:pPr>
            <w:ins w:id="19467"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468" w:author="Lee, Daewon" w:date="2020-11-10T16:17:00Z"/>
                <w:lang w:eastAsia="zh-CN"/>
              </w:rPr>
            </w:pPr>
            <w:ins w:id="19469"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470" w:author="Lee, Daewon" w:date="2020-11-10T16:17:00Z"/>
                <w:lang w:eastAsia="zh-CN"/>
              </w:rPr>
            </w:pPr>
            <w:ins w:id="19471"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472" w:author="Lee, Daewon" w:date="2020-11-10T16:17:00Z"/>
                <w:lang w:eastAsia="zh-CN"/>
              </w:rPr>
            </w:pPr>
            <w:ins w:id="19473"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474" w:author="Lee, Daewon" w:date="2020-11-10T16:17:00Z"/>
                <w:lang w:eastAsia="zh-CN"/>
              </w:rPr>
            </w:pPr>
            <w:ins w:id="19475"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476" w:author="Lee, Daewon" w:date="2020-11-10T16:17:00Z"/>
                <w:lang w:eastAsia="zh-CN"/>
              </w:rPr>
            </w:pPr>
            <w:ins w:id="19477" w:author="Lee, Daewon" w:date="2020-11-10T16:17:00Z">
              <w:r w:rsidRPr="001E23AD">
                <w:rPr>
                  <w:lang w:eastAsia="zh-CN"/>
                </w:rPr>
                <w:t>-9.9</w:t>
              </w:r>
            </w:ins>
          </w:p>
        </w:tc>
      </w:tr>
      <w:tr w:rsidR="004C09BC" w14:paraId="6CDB7F70" w14:textId="77777777" w:rsidTr="005971A1">
        <w:trPr>
          <w:trHeight w:val="45"/>
          <w:jc w:val="center"/>
          <w:ins w:id="19478"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479"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480" w:author="Lee, Daewon" w:date="2020-11-10T16:17:00Z"/>
                <w:lang w:eastAsia="zh-CN"/>
              </w:rPr>
            </w:pPr>
            <w:ins w:id="19481"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482" w:author="Lee, Daewon" w:date="2020-11-10T16:17:00Z"/>
                <w:lang w:eastAsia="zh-CN"/>
              </w:rPr>
            </w:pPr>
            <w:ins w:id="19483"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484" w:author="Lee, Daewon" w:date="2020-11-10T16:17:00Z"/>
                <w:lang w:eastAsia="zh-CN"/>
              </w:rPr>
            </w:pPr>
            <w:ins w:id="19485"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486" w:author="Lee, Daewon" w:date="2020-11-10T16:17:00Z"/>
                <w:lang w:eastAsia="zh-CN"/>
              </w:rPr>
            </w:pPr>
            <w:ins w:id="19487"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488" w:author="Lee, Daewon" w:date="2020-11-10T16:17:00Z"/>
                <w:lang w:eastAsia="zh-CN"/>
              </w:rPr>
            </w:pPr>
            <w:ins w:id="19489" w:author="Lee, Daewon" w:date="2020-11-10T16:17:00Z">
              <w:r w:rsidRPr="001E23AD">
                <w:rPr>
                  <w:lang w:eastAsia="zh-CN"/>
                </w:rPr>
                <w:t>-9.8</w:t>
              </w:r>
            </w:ins>
          </w:p>
        </w:tc>
      </w:tr>
      <w:tr w:rsidR="004C09BC" w14:paraId="4B161A5D" w14:textId="77777777" w:rsidTr="005971A1">
        <w:trPr>
          <w:trHeight w:val="45"/>
          <w:jc w:val="center"/>
          <w:ins w:id="19490"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491"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492" w:author="Lee, Daewon" w:date="2020-11-10T16:17:00Z"/>
                <w:lang w:eastAsia="zh-CN"/>
              </w:rPr>
            </w:pPr>
            <w:ins w:id="19493"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494" w:author="Lee, Daewon" w:date="2020-11-10T16:17:00Z"/>
                <w:lang w:eastAsia="zh-CN"/>
              </w:rPr>
            </w:pPr>
            <w:ins w:id="19495"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496" w:author="Lee, Daewon" w:date="2020-11-10T16:17:00Z"/>
                <w:lang w:eastAsia="zh-CN"/>
              </w:rPr>
            </w:pPr>
            <w:ins w:id="19497"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498" w:author="Lee, Daewon" w:date="2020-11-10T16:17:00Z"/>
                <w:lang w:eastAsia="zh-CN"/>
              </w:rPr>
            </w:pPr>
            <w:ins w:id="19499"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500" w:author="Lee, Daewon" w:date="2020-11-10T16:17:00Z"/>
                <w:lang w:eastAsia="zh-CN"/>
              </w:rPr>
            </w:pPr>
            <w:ins w:id="19501" w:author="Lee, Daewon" w:date="2020-11-10T16:17:00Z">
              <w:r w:rsidRPr="001E23AD">
                <w:rPr>
                  <w:lang w:eastAsia="zh-CN"/>
                </w:rPr>
                <w:t>-9.5</w:t>
              </w:r>
            </w:ins>
          </w:p>
        </w:tc>
      </w:tr>
      <w:tr w:rsidR="004C09BC" w14:paraId="18581329" w14:textId="77777777" w:rsidTr="005971A1">
        <w:trPr>
          <w:trHeight w:val="45"/>
          <w:jc w:val="center"/>
          <w:ins w:id="19502"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503"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504" w:author="Lee, Daewon" w:date="2020-11-10T16:17:00Z"/>
                <w:lang w:eastAsia="zh-CN"/>
              </w:rPr>
            </w:pPr>
            <w:ins w:id="19505"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506" w:author="Lee, Daewon" w:date="2020-11-10T16:17:00Z"/>
                <w:lang w:eastAsia="zh-CN"/>
              </w:rPr>
            </w:pPr>
            <w:ins w:id="19507"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508" w:author="Lee, Daewon" w:date="2020-11-10T16:17:00Z"/>
                <w:lang w:eastAsia="zh-CN"/>
              </w:rPr>
            </w:pPr>
            <w:ins w:id="19509"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510" w:author="Lee, Daewon" w:date="2020-11-10T16:17:00Z"/>
                <w:lang w:eastAsia="zh-CN"/>
              </w:rPr>
            </w:pPr>
            <w:ins w:id="19511"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512" w:author="Lee, Daewon" w:date="2020-11-10T16:17:00Z"/>
                <w:lang w:eastAsia="zh-CN"/>
              </w:rPr>
            </w:pPr>
            <w:ins w:id="19513" w:author="Lee, Daewon" w:date="2020-11-10T16:17:00Z">
              <w:r w:rsidRPr="001E23AD">
                <w:rPr>
                  <w:lang w:eastAsia="zh-CN"/>
                </w:rPr>
                <w:t xml:space="preserve"> </w:t>
              </w:r>
            </w:ins>
          </w:p>
        </w:tc>
      </w:tr>
      <w:tr w:rsidR="004C09BC" w14:paraId="35FBD666" w14:textId="77777777" w:rsidTr="005971A1">
        <w:trPr>
          <w:trHeight w:val="45"/>
          <w:jc w:val="center"/>
          <w:ins w:id="19514"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515"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516" w:author="Lee, Daewon" w:date="2020-11-10T16:17:00Z"/>
                <w:lang w:eastAsia="zh-CN"/>
              </w:rPr>
            </w:pPr>
            <w:ins w:id="19517"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518" w:author="Lee, Daewon" w:date="2020-11-10T16:17:00Z"/>
                <w:lang w:eastAsia="zh-CN"/>
              </w:rPr>
            </w:pPr>
            <w:ins w:id="19519"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520" w:author="Lee, Daewon" w:date="2020-11-10T16:17:00Z"/>
                <w:lang w:eastAsia="zh-CN"/>
              </w:rPr>
            </w:pPr>
            <w:ins w:id="19521"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522" w:author="Lee, Daewon" w:date="2020-11-10T16:17:00Z"/>
                <w:lang w:eastAsia="zh-CN"/>
              </w:rPr>
            </w:pPr>
            <w:ins w:id="19523"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524" w:author="Lee, Daewon" w:date="2020-11-10T16:17:00Z"/>
                <w:lang w:eastAsia="zh-CN"/>
              </w:rPr>
            </w:pPr>
            <w:ins w:id="19525" w:author="Lee, Daewon" w:date="2020-11-10T16:17:00Z">
              <w:r w:rsidRPr="001E23AD">
                <w:rPr>
                  <w:lang w:eastAsia="zh-CN"/>
                </w:rPr>
                <w:t xml:space="preserve"> </w:t>
              </w:r>
            </w:ins>
          </w:p>
        </w:tc>
      </w:tr>
      <w:tr w:rsidR="004C09BC" w14:paraId="6EA34A56" w14:textId="77777777" w:rsidTr="005971A1">
        <w:trPr>
          <w:trHeight w:val="45"/>
          <w:jc w:val="center"/>
          <w:ins w:id="19526"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527"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528" w:author="Lee, Daewon" w:date="2020-11-10T16:17:00Z"/>
                <w:lang w:eastAsia="zh-CN"/>
              </w:rPr>
            </w:pPr>
            <w:ins w:id="19529"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530" w:author="Lee, Daewon" w:date="2020-11-10T16:17:00Z"/>
                <w:lang w:eastAsia="zh-CN"/>
              </w:rPr>
            </w:pPr>
            <w:ins w:id="19531"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532" w:author="Lee, Daewon" w:date="2020-11-10T16:17:00Z"/>
                <w:lang w:eastAsia="zh-CN"/>
              </w:rPr>
            </w:pPr>
            <w:ins w:id="19533"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534" w:author="Lee, Daewon" w:date="2020-11-10T16:17:00Z"/>
                <w:lang w:eastAsia="zh-CN"/>
              </w:rPr>
            </w:pPr>
            <w:ins w:id="19535"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536" w:author="Lee, Daewon" w:date="2020-11-10T16:17:00Z"/>
                <w:lang w:eastAsia="zh-CN"/>
              </w:rPr>
            </w:pPr>
            <w:ins w:id="19537" w:author="Lee, Daewon" w:date="2020-11-10T16:17:00Z">
              <w:r w:rsidRPr="001E23AD">
                <w:rPr>
                  <w:lang w:eastAsia="zh-CN"/>
                </w:rPr>
                <w:t xml:space="preserve"> </w:t>
              </w:r>
            </w:ins>
          </w:p>
        </w:tc>
      </w:tr>
      <w:tr w:rsidR="004C09BC" w14:paraId="68FDF0A2" w14:textId="77777777" w:rsidTr="005971A1">
        <w:trPr>
          <w:trHeight w:val="45"/>
          <w:jc w:val="center"/>
          <w:ins w:id="19538"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539"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540" w:author="Lee, Daewon" w:date="2020-11-10T16:17:00Z"/>
                <w:lang w:eastAsia="zh-CN"/>
              </w:rPr>
            </w:pPr>
            <w:ins w:id="19541"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542" w:author="Lee, Daewon" w:date="2020-11-10T16:17:00Z"/>
                <w:lang w:eastAsia="zh-CN"/>
              </w:rPr>
            </w:pPr>
            <w:ins w:id="19543"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544" w:author="Lee, Daewon" w:date="2020-11-10T16:17:00Z"/>
                <w:lang w:eastAsia="zh-CN"/>
              </w:rPr>
            </w:pPr>
            <w:ins w:id="19545"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546" w:author="Lee, Daewon" w:date="2020-11-10T16:17:00Z"/>
                <w:lang w:eastAsia="zh-CN"/>
              </w:rPr>
            </w:pPr>
            <w:ins w:id="19547"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548" w:author="Lee, Daewon" w:date="2020-11-10T16:17:00Z"/>
                <w:lang w:eastAsia="zh-CN"/>
              </w:rPr>
            </w:pPr>
            <w:ins w:id="19549" w:author="Lee, Daewon" w:date="2020-11-10T16:17:00Z">
              <w:r w:rsidRPr="001E23AD">
                <w:rPr>
                  <w:lang w:eastAsia="zh-CN"/>
                </w:rPr>
                <w:t xml:space="preserve"> </w:t>
              </w:r>
            </w:ins>
          </w:p>
        </w:tc>
      </w:tr>
      <w:tr w:rsidR="004C09BC" w14:paraId="4B8E8871" w14:textId="77777777" w:rsidTr="005971A1">
        <w:trPr>
          <w:trHeight w:val="45"/>
          <w:jc w:val="center"/>
          <w:ins w:id="19550" w:author="Lee, Daewon" w:date="2020-11-10T16:17:00Z"/>
        </w:trPr>
        <w:tc>
          <w:tcPr>
            <w:tcW w:w="803" w:type="dxa"/>
            <w:vMerge/>
            <w:vAlign w:val="center"/>
            <w:hideMark/>
          </w:tcPr>
          <w:p w14:paraId="71055F00" w14:textId="77777777" w:rsidR="004C09BC" w:rsidRDefault="004C09BC" w:rsidP="005971A1">
            <w:pPr>
              <w:spacing w:after="0" w:line="280" w:lineRule="atLeast"/>
              <w:rPr>
                <w:ins w:id="19551"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552" w:author="Lee, Daewon" w:date="2020-11-10T16:17:00Z"/>
                <w:lang w:eastAsia="zh-CN"/>
              </w:rPr>
            </w:pPr>
            <w:ins w:id="19553"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554" w:author="Lee, Daewon" w:date="2020-11-10T16:17:00Z"/>
                <w:lang w:eastAsia="zh-CN"/>
              </w:rPr>
            </w:pPr>
            <w:ins w:id="19555"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556" w:author="Lee, Daewon" w:date="2020-11-10T16:17:00Z"/>
                <w:lang w:eastAsia="zh-CN"/>
              </w:rPr>
            </w:pPr>
            <w:ins w:id="19557"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558" w:author="Lee, Daewon" w:date="2020-11-10T16:17:00Z"/>
                <w:lang w:eastAsia="zh-CN"/>
              </w:rPr>
            </w:pPr>
            <w:ins w:id="19559"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560" w:author="Lee, Daewon" w:date="2020-11-10T16:17:00Z"/>
                <w:lang w:eastAsia="zh-CN"/>
              </w:rPr>
            </w:pPr>
            <w:ins w:id="19561"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562"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563" w:author="Lee, Daewon" w:date="2020-11-10T16:17:00Z"/>
        </w:rPr>
      </w:pPr>
      <w:bookmarkStart w:id="19564" w:name="_Toc56024767"/>
      <w:bookmarkStart w:id="19565" w:name="_Toc56026015"/>
      <w:bookmarkStart w:id="19566" w:name="_Toc56114095"/>
      <w:ins w:id="19567" w:author="Lee, Daewon" w:date="2020-11-10T16:17:00Z">
        <w:r>
          <w:t>B.1.3.8</w:t>
        </w:r>
        <w:r>
          <w:tab/>
          <w:t>Source 13 [29]</w:t>
        </w:r>
        <w:bookmarkEnd w:id="19564"/>
        <w:bookmarkEnd w:id="19565"/>
        <w:bookmarkEnd w:id="19566"/>
      </w:ins>
    </w:p>
    <w:p w14:paraId="44703976" w14:textId="77777777" w:rsidR="004C09BC" w:rsidRDefault="004C09BC" w:rsidP="004C09BC">
      <w:pPr>
        <w:pStyle w:val="TH"/>
        <w:rPr>
          <w:ins w:id="19568" w:author="Lee, Daewon" w:date="2020-11-10T16:17:00Z"/>
        </w:rPr>
      </w:pPr>
      <w:ins w:id="19569"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570" w:author="Lee, Daewon" w:date="2020-11-10T16:17:00Z"/>
        </w:trPr>
        <w:tc>
          <w:tcPr>
            <w:tcW w:w="0" w:type="auto"/>
            <w:hideMark/>
          </w:tcPr>
          <w:p w14:paraId="20593BC3" w14:textId="77777777" w:rsidR="004C09BC" w:rsidRPr="001E23AD" w:rsidRDefault="004C09BC" w:rsidP="00211543">
            <w:pPr>
              <w:pStyle w:val="TAC"/>
              <w:keepNext w:val="0"/>
              <w:keepLines w:val="0"/>
              <w:rPr>
                <w:ins w:id="19571" w:author="Lee, Daewon" w:date="2020-11-10T16:17:00Z"/>
                <w:rFonts w:eastAsia="Times New Roman"/>
                <w:lang w:eastAsia="zh-CN"/>
              </w:rPr>
            </w:pPr>
            <w:ins w:id="19572"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573" w:author="Lee, Daewon" w:date="2020-11-10T16:17:00Z"/>
                <w:rFonts w:eastAsia="Times New Roman"/>
                <w:lang w:eastAsia="zh-CN"/>
              </w:rPr>
            </w:pPr>
            <w:ins w:id="19574"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575" w:author="Lee, Daewon" w:date="2020-11-10T16:17:00Z"/>
                <w:rFonts w:eastAsia="Times New Roman"/>
                <w:lang w:eastAsia="zh-CN"/>
              </w:rPr>
            </w:pPr>
            <w:ins w:id="19576"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577" w:author="Lee, Daewon" w:date="2020-11-10T16:17:00Z"/>
                <w:rFonts w:eastAsia="Times New Roman"/>
                <w:lang w:eastAsia="zh-CN"/>
              </w:rPr>
            </w:pPr>
            <w:ins w:id="19578"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579" w:author="Lee, Daewon" w:date="2020-11-10T16:17:00Z"/>
                <w:rFonts w:eastAsia="Times New Roman"/>
                <w:lang w:eastAsia="zh-CN"/>
              </w:rPr>
            </w:pPr>
            <w:ins w:id="19580"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581" w:author="Lee, Daewon" w:date="2020-11-10T16:17:00Z"/>
                <w:rFonts w:eastAsia="Times New Roman"/>
                <w:lang w:eastAsia="zh-CN"/>
              </w:rPr>
            </w:pPr>
            <w:ins w:id="19582"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583" w:author="Lee, Daewon" w:date="2020-11-10T16:17:00Z"/>
                <w:rFonts w:eastAsia="Times New Roman"/>
                <w:lang w:eastAsia="zh-CN"/>
              </w:rPr>
            </w:pPr>
            <w:ins w:id="19584" w:author="Lee, Daewon" w:date="2020-11-10T16:17:00Z">
              <w:r w:rsidRPr="001E23AD">
                <w:rPr>
                  <w:rFonts w:eastAsia="Times New Roman"/>
                  <w:lang w:eastAsia="zh-CN"/>
                </w:rPr>
                <w:t>960KHz</w:t>
              </w:r>
            </w:ins>
          </w:p>
        </w:tc>
      </w:tr>
      <w:tr w:rsidR="004C09BC" w14:paraId="70475608" w14:textId="77777777" w:rsidTr="00211543">
        <w:trPr>
          <w:trHeight w:val="45"/>
          <w:jc w:val="center"/>
          <w:ins w:id="19585"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586" w:author="Lee, Daewon" w:date="2020-11-10T16:17:00Z"/>
                <w:rFonts w:eastAsia="Times New Roman"/>
                <w:lang w:eastAsia="zh-CN"/>
              </w:rPr>
            </w:pPr>
            <w:ins w:id="19587"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588" w:author="Lee, Daewon" w:date="2020-11-10T16:17:00Z"/>
                <w:rFonts w:eastAsia="Times New Roman"/>
                <w:lang w:eastAsia="zh-CN"/>
              </w:rPr>
            </w:pPr>
            <w:ins w:id="19589"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590" w:author="Lee, Daewon" w:date="2020-11-10T16:17:00Z"/>
                <w:rFonts w:eastAsia="Times New Roman"/>
                <w:lang w:eastAsia="zh-CN"/>
              </w:rPr>
            </w:pPr>
            <w:ins w:id="19591"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592" w:author="Lee, Daewon" w:date="2020-11-10T16:17:00Z"/>
                <w:rFonts w:eastAsia="Times New Roman"/>
                <w:lang w:eastAsia="zh-CN"/>
              </w:rPr>
            </w:pPr>
            <w:ins w:id="19593"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594" w:author="Lee, Daewon" w:date="2020-11-10T16:17:00Z"/>
                <w:rFonts w:eastAsia="Times New Roman"/>
                <w:lang w:eastAsia="zh-CN"/>
              </w:rPr>
            </w:pPr>
            <w:ins w:id="19595"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596" w:author="Lee, Daewon" w:date="2020-11-10T16:17:00Z"/>
                <w:rFonts w:eastAsia="Times New Roman"/>
                <w:lang w:eastAsia="zh-CN"/>
              </w:rPr>
            </w:pPr>
            <w:ins w:id="19597" w:author="Lee, Daewon" w:date="2020-11-10T16:17:00Z">
              <w:r w:rsidRPr="001E23AD">
                <w:rPr>
                  <w:rFonts w:eastAsia="Times New Roman"/>
                  <w:lang w:eastAsia="zh-CN"/>
                </w:rPr>
                <w:t>-0.3/&lt;0.001</w:t>
              </w:r>
            </w:ins>
          </w:p>
        </w:tc>
      </w:tr>
      <w:tr w:rsidR="004C09BC" w14:paraId="279540AC" w14:textId="77777777" w:rsidTr="00211543">
        <w:trPr>
          <w:trHeight w:val="45"/>
          <w:jc w:val="center"/>
          <w:ins w:id="19598"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599"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600" w:author="Lee, Daewon" w:date="2020-11-10T16:17:00Z"/>
                <w:rFonts w:eastAsia="Times New Roman"/>
                <w:lang w:eastAsia="zh-CN"/>
              </w:rPr>
            </w:pPr>
            <w:ins w:id="19601"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602" w:author="Lee, Daewon" w:date="2020-11-10T16:17:00Z"/>
                <w:rFonts w:eastAsia="Times New Roman"/>
                <w:lang w:eastAsia="zh-CN"/>
              </w:rPr>
            </w:pPr>
            <w:ins w:id="19603"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604" w:author="Lee, Daewon" w:date="2020-11-10T16:17:00Z"/>
                <w:rFonts w:eastAsia="Times New Roman"/>
                <w:lang w:eastAsia="zh-CN"/>
              </w:rPr>
            </w:pPr>
            <w:ins w:id="19605"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606" w:author="Lee, Daewon" w:date="2020-11-10T16:17:00Z"/>
                <w:rFonts w:eastAsia="Times New Roman"/>
                <w:lang w:eastAsia="zh-CN"/>
              </w:rPr>
            </w:pPr>
            <w:ins w:id="19607"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608" w:author="Lee, Daewon" w:date="2020-11-10T16:17:00Z"/>
                <w:rFonts w:eastAsia="Times New Roman"/>
                <w:lang w:eastAsia="zh-CN"/>
              </w:rPr>
            </w:pPr>
            <w:ins w:id="19609" w:author="Lee, Daewon" w:date="2020-11-10T16:17:00Z">
              <w:r w:rsidRPr="001E23AD">
                <w:rPr>
                  <w:rFonts w:eastAsia="Times New Roman"/>
                  <w:lang w:eastAsia="zh-CN"/>
                </w:rPr>
                <w:t>-1.2/&lt;0.001</w:t>
              </w:r>
            </w:ins>
          </w:p>
        </w:tc>
      </w:tr>
      <w:tr w:rsidR="004C09BC" w14:paraId="1D627EE9" w14:textId="77777777" w:rsidTr="00211543">
        <w:trPr>
          <w:trHeight w:val="45"/>
          <w:jc w:val="center"/>
          <w:ins w:id="19610"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611"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612" w:author="Lee, Daewon" w:date="2020-11-10T16:17:00Z"/>
                <w:rFonts w:eastAsia="Times New Roman"/>
                <w:lang w:eastAsia="zh-CN"/>
              </w:rPr>
            </w:pPr>
            <w:ins w:id="19613"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614" w:author="Lee, Daewon" w:date="2020-11-10T16:17:00Z"/>
                <w:rFonts w:eastAsia="Times New Roman"/>
                <w:lang w:eastAsia="zh-CN"/>
              </w:rPr>
            </w:pPr>
            <w:ins w:id="19615"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616" w:author="Lee, Daewon" w:date="2020-11-10T16:17:00Z"/>
                <w:rFonts w:eastAsia="Times New Roman"/>
                <w:lang w:eastAsia="zh-CN"/>
              </w:rPr>
            </w:pPr>
            <w:ins w:id="19617"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618" w:author="Lee, Daewon" w:date="2020-11-10T16:17:00Z"/>
                <w:rFonts w:eastAsia="Times New Roman"/>
                <w:lang w:eastAsia="zh-CN"/>
              </w:rPr>
            </w:pPr>
            <w:ins w:id="19619"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620" w:author="Lee, Daewon" w:date="2020-11-10T16:17:00Z"/>
                <w:rFonts w:eastAsia="Times New Roman"/>
                <w:lang w:eastAsia="zh-CN"/>
              </w:rPr>
            </w:pPr>
            <w:ins w:id="19621" w:author="Lee, Daewon" w:date="2020-11-10T16:17:00Z">
              <w:r w:rsidRPr="001E23AD">
                <w:rPr>
                  <w:rFonts w:eastAsia="Times New Roman"/>
                  <w:lang w:eastAsia="zh-CN"/>
                </w:rPr>
                <w:t>-0.2/&lt;0.001</w:t>
              </w:r>
            </w:ins>
          </w:p>
        </w:tc>
      </w:tr>
      <w:tr w:rsidR="004C09BC" w14:paraId="315365F9" w14:textId="77777777" w:rsidTr="00211543">
        <w:trPr>
          <w:trHeight w:val="45"/>
          <w:jc w:val="center"/>
          <w:ins w:id="19622"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623"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624" w:author="Lee, Daewon" w:date="2020-11-10T16:17:00Z"/>
                <w:rFonts w:eastAsia="Times New Roman"/>
                <w:lang w:eastAsia="zh-CN"/>
              </w:rPr>
            </w:pPr>
            <w:ins w:id="19625"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626"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627"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628"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629" w:author="Lee, Daewon" w:date="2020-11-10T16:17:00Z"/>
                <w:rFonts w:eastAsia="Times New Roman"/>
                <w:lang w:eastAsia="zh-CN"/>
              </w:rPr>
            </w:pPr>
          </w:p>
        </w:tc>
      </w:tr>
      <w:tr w:rsidR="004C09BC" w14:paraId="6B6D4A5A" w14:textId="77777777" w:rsidTr="00211543">
        <w:trPr>
          <w:trHeight w:val="45"/>
          <w:jc w:val="center"/>
          <w:ins w:id="19630"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631"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632" w:author="Lee, Daewon" w:date="2020-11-10T16:17:00Z"/>
                <w:rFonts w:eastAsia="Times New Roman"/>
                <w:lang w:eastAsia="zh-CN"/>
              </w:rPr>
            </w:pPr>
            <w:ins w:id="19633"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634"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635"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636"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637" w:author="Lee, Daewon" w:date="2020-11-10T16:17:00Z"/>
                <w:rFonts w:eastAsia="Times New Roman"/>
                <w:lang w:eastAsia="zh-CN"/>
              </w:rPr>
            </w:pPr>
          </w:p>
        </w:tc>
      </w:tr>
      <w:tr w:rsidR="004C09BC" w14:paraId="39C3CCBA" w14:textId="77777777" w:rsidTr="00211543">
        <w:trPr>
          <w:trHeight w:val="45"/>
          <w:jc w:val="center"/>
          <w:ins w:id="19638"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639"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640" w:author="Lee, Daewon" w:date="2020-11-10T16:17:00Z"/>
                <w:rFonts w:eastAsia="Times New Roman"/>
                <w:lang w:eastAsia="zh-CN"/>
              </w:rPr>
            </w:pPr>
            <w:ins w:id="19641"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642"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643"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644"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645" w:author="Lee, Daewon" w:date="2020-11-10T16:17:00Z"/>
                <w:rFonts w:eastAsia="Times New Roman"/>
                <w:lang w:eastAsia="zh-CN"/>
              </w:rPr>
            </w:pPr>
          </w:p>
        </w:tc>
      </w:tr>
      <w:tr w:rsidR="004C09BC" w14:paraId="34A8F687" w14:textId="77777777" w:rsidTr="00211543">
        <w:trPr>
          <w:trHeight w:val="45"/>
          <w:jc w:val="center"/>
          <w:ins w:id="19646"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647"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650"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651"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652"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653" w:author="Lee, Daewon" w:date="2020-11-10T16:17:00Z"/>
                <w:rFonts w:eastAsia="Times New Roman"/>
                <w:lang w:eastAsia="zh-CN"/>
              </w:rPr>
            </w:pPr>
          </w:p>
        </w:tc>
      </w:tr>
      <w:tr w:rsidR="004C09BC" w14:paraId="1831E773" w14:textId="77777777" w:rsidTr="00211543">
        <w:trPr>
          <w:trHeight w:val="45"/>
          <w:jc w:val="center"/>
          <w:ins w:id="19654" w:author="Lee, Daewon" w:date="2020-11-10T16:17:00Z"/>
        </w:trPr>
        <w:tc>
          <w:tcPr>
            <w:tcW w:w="0" w:type="auto"/>
            <w:vMerge/>
            <w:vAlign w:val="center"/>
            <w:hideMark/>
          </w:tcPr>
          <w:p w14:paraId="51065B6E" w14:textId="77777777" w:rsidR="004C09BC" w:rsidRDefault="004C09BC" w:rsidP="00211543">
            <w:pPr>
              <w:spacing w:after="0" w:line="240" w:lineRule="auto"/>
              <w:rPr>
                <w:ins w:id="1965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656" w:author="Lee, Daewon" w:date="2020-11-10T16:17:00Z"/>
                <w:lang w:eastAsia="zh-CN"/>
              </w:rPr>
            </w:pPr>
            <w:ins w:id="19657"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658" w:author="Lee, Daewon" w:date="2020-11-10T16:17:00Z"/>
                <w:lang w:eastAsia="zh-CN"/>
              </w:rPr>
            </w:pPr>
            <w:ins w:id="19659" w:author="Lee, Daewon" w:date="2020-11-10T16:17:00Z">
              <w:r w:rsidRPr="009E5739">
                <w:rPr>
                  <w:lang w:eastAsia="zh-CN"/>
                </w:rPr>
                <w:t>1. PRACH format: A1</w:t>
              </w:r>
            </w:ins>
          </w:p>
          <w:p w14:paraId="3505FA8D" w14:textId="77777777" w:rsidR="004C09BC" w:rsidRPr="009E5739" w:rsidRDefault="004C09BC" w:rsidP="00211543">
            <w:pPr>
              <w:pStyle w:val="TAL"/>
              <w:keepNext w:val="0"/>
              <w:keepLines w:val="0"/>
              <w:rPr>
                <w:ins w:id="19660" w:author="Lee, Daewon" w:date="2020-11-10T16:17:00Z"/>
                <w:lang w:eastAsia="zh-CN"/>
              </w:rPr>
            </w:pPr>
            <w:ins w:id="1966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662" w:author="Lee, Daewon" w:date="2020-11-10T16:17:00Z"/>
                <w:lang w:eastAsia="zh-CN"/>
              </w:rPr>
            </w:pPr>
            <w:ins w:id="19663"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664" w:author="Lee, Daewon" w:date="2020-11-10T16:17:00Z"/>
                <w:lang w:eastAsia="zh-CN"/>
              </w:rPr>
            </w:pPr>
            <w:ins w:id="19665"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666" w:author="Lee, Daewon" w:date="2020-11-10T16:17:00Z"/>
                <w:lang w:eastAsia="zh-CN"/>
              </w:rPr>
            </w:pPr>
            <w:ins w:id="19667" w:author="Lee, Daewon" w:date="2020-11-10T16:17:00Z">
              <w:r w:rsidRPr="009E5739">
                <w:rPr>
                  <w:lang w:eastAsia="zh-CN"/>
                </w:rPr>
                <w:t>- #loops for each combination of SCS and DS: 1000</w:t>
              </w:r>
            </w:ins>
          </w:p>
        </w:tc>
      </w:tr>
    </w:tbl>
    <w:p w14:paraId="4D88EC16" w14:textId="77777777" w:rsidR="004C09BC" w:rsidRDefault="004C09BC" w:rsidP="004C09BC">
      <w:pPr>
        <w:rPr>
          <w:ins w:id="19668"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669" w:author="Lee, Daewon" w:date="2020-11-10T16:17:00Z"/>
        </w:rPr>
      </w:pPr>
      <w:bookmarkStart w:id="19670" w:name="_Toc56024768"/>
      <w:bookmarkStart w:id="19671" w:name="_Toc56026016"/>
      <w:bookmarkStart w:id="19672" w:name="_Toc56114096"/>
      <w:ins w:id="19673" w:author="Lee, Daewon" w:date="2020-11-10T16:17:00Z">
        <w:r>
          <w:t>B.1.3.9</w:t>
        </w:r>
        <w:r>
          <w:tab/>
          <w:t>Source 14 [16]</w:t>
        </w:r>
        <w:bookmarkEnd w:id="19670"/>
        <w:bookmarkEnd w:id="19671"/>
        <w:bookmarkEnd w:id="19672"/>
      </w:ins>
    </w:p>
    <w:p w14:paraId="605F58E3" w14:textId="77777777" w:rsidR="004C09BC" w:rsidRDefault="004C09BC" w:rsidP="004C09BC">
      <w:pPr>
        <w:pStyle w:val="TH"/>
        <w:rPr>
          <w:ins w:id="19674" w:author="Lee, Daewon" w:date="2020-11-10T16:17:00Z"/>
        </w:rPr>
      </w:pPr>
      <w:ins w:id="19675"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676" w:author="Lee, Daewon" w:date="2020-11-10T16:17:00Z"/>
        </w:trPr>
        <w:tc>
          <w:tcPr>
            <w:tcW w:w="0" w:type="auto"/>
            <w:hideMark/>
          </w:tcPr>
          <w:p w14:paraId="44E1D721" w14:textId="77777777" w:rsidR="004C09BC" w:rsidRPr="001E23AD" w:rsidRDefault="004C09BC" w:rsidP="00211543">
            <w:pPr>
              <w:pStyle w:val="TAC"/>
              <w:keepNext w:val="0"/>
              <w:keepLines w:val="0"/>
              <w:rPr>
                <w:ins w:id="19677" w:author="Lee, Daewon" w:date="2020-11-10T16:17:00Z"/>
                <w:rFonts w:eastAsia="Times New Roman"/>
                <w:lang w:eastAsia="zh-CN"/>
              </w:rPr>
            </w:pPr>
            <w:ins w:id="19678"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679" w:author="Lee, Daewon" w:date="2020-11-10T16:17:00Z"/>
                <w:rFonts w:eastAsia="Times New Roman"/>
                <w:lang w:eastAsia="zh-CN"/>
              </w:rPr>
            </w:pPr>
            <w:ins w:id="19680"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681" w:author="Lee, Daewon" w:date="2020-11-10T16:17:00Z"/>
                <w:rFonts w:eastAsia="Times New Roman"/>
                <w:lang w:eastAsia="zh-CN"/>
              </w:rPr>
            </w:pPr>
            <w:ins w:id="19682"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683" w:author="Lee, Daewon" w:date="2020-11-10T16:17:00Z"/>
                <w:rFonts w:eastAsia="Times New Roman"/>
                <w:lang w:eastAsia="zh-CN"/>
              </w:rPr>
            </w:pPr>
            <w:ins w:id="19684"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685" w:author="Lee, Daewon" w:date="2020-11-10T16:17:00Z"/>
                <w:rFonts w:eastAsia="Times New Roman"/>
                <w:lang w:eastAsia="zh-CN"/>
              </w:rPr>
            </w:pPr>
            <w:ins w:id="19686"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687" w:author="Lee, Daewon" w:date="2020-11-10T16:17:00Z"/>
                <w:rFonts w:eastAsia="Times New Roman"/>
                <w:lang w:eastAsia="zh-CN"/>
              </w:rPr>
            </w:pPr>
            <w:ins w:id="19688"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689" w:author="Lee, Daewon" w:date="2020-11-10T16:17:00Z"/>
                <w:rFonts w:eastAsia="Times New Roman"/>
                <w:lang w:eastAsia="zh-CN"/>
              </w:rPr>
            </w:pPr>
            <w:ins w:id="19690" w:author="Lee, Daewon" w:date="2020-11-10T16:17:00Z">
              <w:r w:rsidRPr="001E23AD">
                <w:rPr>
                  <w:rFonts w:eastAsia="Times New Roman"/>
                  <w:lang w:eastAsia="zh-CN"/>
                </w:rPr>
                <w:t>960KHz</w:t>
              </w:r>
            </w:ins>
          </w:p>
        </w:tc>
      </w:tr>
      <w:tr w:rsidR="004C09BC" w14:paraId="3D615C88" w14:textId="77777777" w:rsidTr="00211543">
        <w:trPr>
          <w:trHeight w:val="45"/>
          <w:jc w:val="center"/>
          <w:ins w:id="19691"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692" w:author="Lee, Daewon" w:date="2020-11-10T16:17:00Z"/>
                <w:rFonts w:eastAsia="Times New Roman"/>
                <w:lang w:eastAsia="zh-CN"/>
              </w:rPr>
            </w:pPr>
            <w:ins w:id="19693"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694" w:author="Lee, Daewon" w:date="2020-11-10T16:17:00Z"/>
                <w:rFonts w:eastAsia="Times New Roman"/>
                <w:lang w:eastAsia="zh-CN"/>
              </w:rPr>
            </w:pPr>
            <w:ins w:id="19695"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696" w:author="Lee, Daewon" w:date="2020-11-10T16:17:00Z"/>
                <w:rFonts w:eastAsia="Times New Roman"/>
                <w:lang w:eastAsia="zh-CN"/>
              </w:rPr>
            </w:pPr>
            <w:ins w:id="19697"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698" w:author="Lee, Daewon" w:date="2020-11-10T16:17:00Z"/>
                <w:rFonts w:eastAsia="Times New Roman"/>
                <w:lang w:eastAsia="zh-CN"/>
              </w:rPr>
            </w:pPr>
            <w:ins w:id="19699"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700" w:author="Lee, Daewon" w:date="2020-11-10T16:17:00Z"/>
                <w:rFonts w:eastAsia="Times New Roman"/>
                <w:lang w:eastAsia="zh-CN"/>
              </w:rPr>
            </w:pPr>
            <w:ins w:id="19701"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702" w:author="Lee, Daewon" w:date="2020-11-10T16:17:00Z"/>
                <w:rFonts w:eastAsia="Times New Roman"/>
                <w:lang w:eastAsia="zh-CN"/>
              </w:rPr>
            </w:pPr>
            <w:ins w:id="19703"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704" w:author="Lee, Daewon" w:date="2020-11-10T16:17:00Z"/>
                <w:rFonts w:eastAsia="Times New Roman"/>
                <w:lang w:eastAsia="zh-CN"/>
              </w:rPr>
            </w:pPr>
            <w:ins w:id="19705"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706" w:author="Lee, Daewon" w:date="2020-11-10T16:17:00Z"/>
                <w:rFonts w:eastAsia="Times New Roman"/>
                <w:lang w:eastAsia="zh-CN"/>
              </w:rPr>
            </w:pPr>
            <w:ins w:id="19707"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708" w:author="Lee, Daewon" w:date="2020-11-10T16:17:00Z"/>
                <w:rFonts w:eastAsia="Times New Roman"/>
                <w:lang w:eastAsia="zh-CN"/>
              </w:rPr>
            </w:pPr>
            <w:ins w:id="19709"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710" w:author="Lee, Daewon" w:date="2020-11-10T16:17:00Z"/>
                <w:rFonts w:eastAsia="Times New Roman"/>
                <w:lang w:eastAsia="zh-CN"/>
              </w:rPr>
            </w:pPr>
            <w:ins w:id="19711" w:author="Lee, Daewon" w:date="2020-11-10T16:17:00Z">
              <w:r w:rsidRPr="001E23AD">
                <w:rPr>
                  <w:rFonts w:eastAsia="Times New Roman"/>
                  <w:lang w:eastAsia="zh-CN"/>
                </w:rPr>
                <w:t>/ &lt;0.1% FA</w:t>
              </w:r>
            </w:ins>
          </w:p>
        </w:tc>
      </w:tr>
      <w:tr w:rsidR="004C09BC" w14:paraId="461DB843" w14:textId="77777777" w:rsidTr="00211543">
        <w:trPr>
          <w:trHeight w:val="45"/>
          <w:jc w:val="center"/>
          <w:ins w:id="19712"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713"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714" w:author="Lee, Daewon" w:date="2020-11-10T16:17:00Z"/>
                <w:rFonts w:eastAsia="Times New Roman"/>
                <w:lang w:eastAsia="zh-CN"/>
              </w:rPr>
            </w:pPr>
            <w:ins w:id="19715"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716" w:author="Lee, Daewon" w:date="2020-11-10T16:17:00Z"/>
                <w:rFonts w:eastAsia="Times New Roman"/>
                <w:lang w:eastAsia="zh-CN"/>
              </w:rPr>
            </w:pPr>
            <w:ins w:id="19717"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718" w:author="Lee, Daewon" w:date="2020-11-10T16:17:00Z"/>
                <w:rFonts w:eastAsia="Times New Roman"/>
                <w:lang w:eastAsia="zh-CN"/>
              </w:rPr>
            </w:pPr>
            <w:ins w:id="19719"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720" w:author="Lee, Daewon" w:date="2020-11-10T16:17:00Z"/>
                <w:rFonts w:eastAsia="Times New Roman"/>
                <w:lang w:eastAsia="zh-CN"/>
              </w:rPr>
            </w:pPr>
            <w:ins w:id="19721"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722" w:author="Lee, Daewon" w:date="2020-11-10T16:17:00Z"/>
                <w:rFonts w:eastAsia="Times New Roman"/>
                <w:lang w:eastAsia="zh-CN"/>
              </w:rPr>
            </w:pPr>
            <w:ins w:id="19723"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724" w:author="Lee, Daewon" w:date="2020-11-10T16:17:00Z"/>
                <w:rFonts w:eastAsia="Times New Roman"/>
                <w:lang w:eastAsia="zh-CN"/>
              </w:rPr>
            </w:pPr>
            <w:ins w:id="19725"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726" w:author="Lee, Daewon" w:date="2020-11-10T16:17:00Z"/>
                <w:rFonts w:eastAsia="Times New Roman"/>
                <w:lang w:eastAsia="zh-CN"/>
              </w:rPr>
            </w:pPr>
            <w:ins w:id="19727"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728" w:author="Lee, Daewon" w:date="2020-11-10T16:17:00Z"/>
                <w:rFonts w:eastAsia="Times New Roman"/>
                <w:lang w:eastAsia="zh-CN"/>
              </w:rPr>
            </w:pPr>
            <w:ins w:id="19729"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730" w:author="Lee, Daewon" w:date="2020-11-10T16:17:00Z"/>
                <w:rFonts w:eastAsia="Times New Roman"/>
                <w:lang w:eastAsia="zh-CN"/>
              </w:rPr>
            </w:pPr>
            <w:ins w:id="19731" w:author="Lee, Daewon" w:date="2020-11-10T16:17:00Z">
              <w:r w:rsidRPr="001E23AD">
                <w:rPr>
                  <w:rFonts w:eastAsia="Times New Roman"/>
                  <w:lang w:eastAsia="zh-CN"/>
                </w:rPr>
                <w:t>/ &lt;0.1% FA</w:t>
              </w:r>
            </w:ins>
          </w:p>
        </w:tc>
      </w:tr>
      <w:tr w:rsidR="004C09BC" w14:paraId="309363B1" w14:textId="77777777" w:rsidTr="00211543">
        <w:trPr>
          <w:trHeight w:val="45"/>
          <w:jc w:val="center"/>
          <w:ins w:id="19732"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733"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734" w:author="Lee, Daewon" w:date="2020-11-10T16:17:00Z"/>
                <w:rFonts w:eastAsia="Times New Roman"/>
                <w:lang w:eastAsia="zh-CN"/>
              </w:rPr>
            </w:pPr>
            <w:ins w:id="19735"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736" w:author="Lee, Daewon" w:date="2020-11-10T16:17:00Z"/>
                <w:rFonts w:eastAsia="Times New Roman"/>
                <w:lang w:eastAsia="zh-CN"/>
              </w:rPr>
            </w:pPr>
            <w:ins w:id="19737"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738" w:author="Lee, Daewon" w:date="2020-11-10T16:17:00Z"/>
                <w:rFonts w:eastAsia="Times New Roman"/>
                <w:lang w:eastAsia="zh-CN"/>
              </w:rPr>
            </w:pPr>
            <w:ins w:id="19739"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740" w:author="Lee, Daewon" w:date="2020-11-10T16:17:00Z"/>
                <w:rFonts w:eastAsia="Times New Roman"/>
                <w:lang w:eastAsia="zh-CN"/>
              </w:rPr>
            </w:pPr>
            <w:ins w:id="19741"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742" w:author="Lee, Daewon" w:date="2020-11-10T16:17:00Z"/>
                <w:rFonts w:eastAsia="Times New Roman"/>
                <w:lang w:eastAsia="zh-CN"/>
              </w:rPr>
            </w:pPr>
            <w:ins w:id="19743"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744" w:author="Lee, Daewon" w:date="2020-11-10T16:17:00Z"/>
                <w:rFonts w:eastAsia="Times New Roman"/>
                <w:lang w:eastAsia="zh-CN"/>
              </w:rPr>
            </w:pPr>
            <w:ins w:id="19745"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746" w:author="Lee, Daewon" w:date="2020-11-10T16:17:00Z"/>
                <w:rFonts w:eastAsia="Times New Roman"/>
                <w:lang w:eastAsia="zh-CN"/>
              </w:rPr>
            </w:pPr>
            <w:ins w:id="19747"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748" w:author="Lee, Daewon" w:date="2020-11-10T16:17:00Z"/>
                <w:rFonts w:eastAsia="Times New Roman"/>
                <w:lang w:eastAsia="zh-CN"/>
              </w:rPr>
            </w:pPr>
            <w:ins w:id="19749"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750" w:author="Lee, Daewon" w:date="2020-11-10T16:17:00Z"/>
                <w:rFonts w:eastAsia="Times New Roman"/>
                <w:lang w:eastAsia="zh-CN"/>
              </w:rPr>
            </w:pPr>
            <w:ins w:id="19751" w:author="Lee, Daewon" w:date="2020-11-10T16:17:00Z">
              <w:r w:rsidRPr="001E23AD">
                <w:rPr>
                  <w:rFonts w:eastAsia="Times New Roman"/>
                  <w:lang w:eastAsia="zh-CN"/>
                </w:rPr>
                <w:t>/ &lt;0.1% FA</w:t>
              </w:r>
            </w:ins>
          </w:p>
        </w:tc>
      </w:tr>
      <w:tr w:rsidR="004C09BC" w14:paraId="7436AE57" w14:textId="77777777" w:rsidTr="00211543">
        <w:trPr>
          <w:trHeight w:val="45"/>
          <w:jc w:val="center"/>
          <w:ins w:id="19752"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753"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754" w:author="Lee, Daewon" w:date="2020-11-10T16:17:00Z"/>
                <w:rFonts w:eastAsia="Times New Roman"/>
                <w:lang w:eastAsia="zh-CN"/>
              </w:rPr>
            </w:pPr>
            <w:ins w:id="19755"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756" w:author="Lee, Daewon" w:date="2020-11-10T16:17:00Z"/>
                <w:rFonts w:eastAsia="Times New Roman"/>
                <w:lang w:eastAsia="zh-CN"/>
              </w:rPr>
            </w:pPr>
            <w:ins w:id="19757"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758" w:author="Lee, Daewon" w:date="2020-11-10T16:17:00Z"/>
                <w:rFonts w:eastAsia="Times New Roman"/>
                <w:lang w:eastAsia="zh-CN"/>
              </w:rPr>
            </w:pPr>
            <w:ins w:id="19759"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760" w:author="Lee, Daewon" w:date="2020-11-10T16:17:00Z"/>
                <w:rFonts w:eastAsia="Times New Roman"/>
                <w:lang w:eastAsia="zh-CN"/>
              </w:rPr>
            </w:pPr>
            <w:ins w:id="19761"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762" w:author="Lee, Daewon" w:date="2020-11-10T16:17:00Z"/>
                <w:rFonts w:eastAsia="Times New Roman"/>
                <w:lang w:eastAsia="zh-CN"/>
              </w:rPr>
            </w:pPr>
            <w:ins w:id="19763" w:author="Lee, Daewon" w:date="2020-11-10T16:17:00Z">
              <w:r w:rsidRPr="001E23AD">
                <w:rPr>
                  <w:rFonts w:eastAsia="Times New Roman"/>
                  <w:lang w:eastAsia="zh-CN"/>
                </w:rPr>
                <w:t>-</w:t>
              </w:r>
            </w:ins>
          </w:p>
        </w:tc>
      </w:tr>
      <w:tr w:rsidR="004C09BC" w14:paraId="333CD49E" w14:textId="77777777" w:rsidTr="00211543">
        <w:trPr>
          <w:trHeight w:val="45"/>
          <w:jc w:val="center"/>
          <w:ins w:id="19764"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765"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766" w:author="Lee, Daewon" w:date="2020-11-10T16:17:00Z"/>
                <w:rFonts w:eastAsia="Times New Roman"/>
                <w:lang w:eastAsia="zh-CN"/>
              </w:rPr>
            </w:pPr>
            <w:ins w:id="19767"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768" w:author="Lee, Daewon" w:date="2020-11-10T16:17:00Z"/>
                <w:rFonts w:eastAsia="Times New Roman"/>
                <w:lang w:eastAsia="zh-CN"/>
              </w:rPr>
            </w:pPr>
            <w:ins w:id="19769"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770" w:author="Lee, Daewon" w:date="2020-11-10T16:17:00Z"/>
                <w:rFonts w:eastAsia="Times New Roman"/>
                <w:lang w:eastAsia="zh-CN"/>
              </w:rPr>
            </w:pPr>
            <w:ins w:id="19771"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772" w:author="Lee, Daewon" w:date="2020-11-10T16:17:00Z"/>
                <w:rFonts w:eastAsia="Times New Roman"/>
                <w:lang w:eastAsia="zh-CN"/>
              </w:rPr>
            </w:pPr>
            <w:ins w:id="19773"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774" w:author="Lee, Daewon" w:date="2020-11-10T16:17:00Z"/>
                <w:rFonts w:eastAsia="Times New Roman"/>
                <w:lang w:eastAsia="zh-CN"/>
              </w:rPr>
            </w:pPr>
            <w:ins w:id="19775" w:author="Lee, Daewon" w:date="2020-11-10T16:17:00Z">
              <w:r w:rsidRPr="001E23AD">
                <w:rPr>
                  <w:rFonts w:eastAsia="Times New Roman"/>
                  <w:lang w:eastAsia="zh-CN"/>
                </w:rPr>
                <w:t>-</w:t>
              </w:r>
            </w:ins>
          </w:p>
        </w:tc>
      </w:tr>
      <w:tr w:rsidR="004C09BC" w14:paraId="79A043F2" w14:textId="77777777" w:rsidTr="00211543">
        <w:trPr>
          <w:trHeight w:val="45"/>
          <w:jc w:val="center"/>
          <w:ins w:id="19776"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777"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778" w:author="Lee, Daewon" w:date="2020-11-10T16:17:00Z"/>
                <w:rFonts w:eastAsia="Times New Roman"/>
                <w:lang w:eastAsia="zh-CN"/>
              </w:rPr>
            </w:pPr>
            <w:ins w:id="19779"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780" w:author="Lee, Daewon" w:date="2020-11-10T16:17:00Z"/>
                <w:rFonts w:eastAsia="Times New Roman"/>
                <w:lang w:eastAsia="zh-CN"/>
              </w:rPr>
            </w:pPr>
            <w:ins w:id="19781"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782" w:author="Lee, Daewon" w:date="2020-11-10T16:17:00Z"/>
                <w:rFonts w:eastAsia="Times New Roman"/>
                <w:lang w:eastAsia="zh-CN"/>
              </w:rPr>
            </w:pPr>
            <w:ins w:id="19783"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784" w:author="Lee, Daewon" w:date="2020-11-10T16:17:00Z"/>
                <w:rFonts w:eastAsia="Times New Roman"/>
                <w:lang w:eastAsia="zh-CN"/>
              </w:rPr>
            </w:pPr>
            <w:ins w:id="19785"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786" w:author="Lee, Daewon" w:date="2020-11-10T16:17:00Z"/>
                <w:rFonts w:eastAsia="Times New Roman"/>
                <w:lang w:eastAsia="zh-CN"/>
              </w:rPr>
            </w:pPr>
            <w:ins w:id="19787" w:author="Lee, Daewon" w:date="2020-11-10T16:17:00Z">
              <w:r w:rsidRPr="001E23AD">
                <w:rPr>
                  <w:rFonts w:eastAsia="Times New Roman"/>
                  <w:lang w:eastAsia="zh-CN"/>
                </w:rPr>
                <w:t>-</w:t>
              </w:r>
            </w:ins>
          </w:p>
        </w:tc>
      </w:tr>
      <w:tr w:rsidR="004C09BC" w14:paraId="528D9D2F" w14:textId="77777777" w:rsidTr="00211543">
        <w:trPr>
          <w:trHeight w:val="45"/>
          <w:jc w:val="center"/>
          <w:ins w:id="19788"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789"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790" w:author="Lee, Daewon" w:date="2020-11-10T16:17:00Z"/>
                <w:rFonts w:eastAsia="Times New Roman"/>
                <w:lang w:eastAsia="zh-CN"/>
              </w:rPr>
            </w:pPr>
            <w:ins w:id="19791"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792" w:author="Lee, Daewon" w:date="2020-11-10T16:17:00Z"/>
                <w:rFonts w:eastAsia="Times New Roman"/>
                <w:lang w:eastAsia="zh-CN"/>
              </w:rPr>
            </w:pPr>
            <w:ins w:id="19793"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794" w:author="Lee, Daewon" w:date="2020-11-10T16:17:00Z"/>
                <w:rFonts w:eastAsia="Times New Roman"/>
                <w:lang w:eastAsia="zh-CN"/>
              </w:rPr>
            </w:pPr>
            <w:ins w:id="19795"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796" w:author="Lee, Daewon" w:date="2020-11-10T16:17:00Z"/>
                <w:rFonts w:eastAsia="Times New Roman"/>
                <w:lang w:eastAsia="zh-CN"/>
              </w:rPr>
            </w:pPr>
            <w:ins w:id="19797"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798" w:author="Lee, Daewon" w:date="2020-11-10T16:17:00Z"/>
                <w:rFonts w:eastAsia="Times New Roman"/>
                <w:lang w:eastAsia="zh-CN"/>
              </w:rPr>
            </w:pPr>
            <w:ins w:id="19799" w:author="Lee, Daewon" w:date="2020-11-10T16:17:00Z">
              <w:r w:rsidRPr="001E23AD">
                <w:rPr>
                  <w:rFonts w:eastAsia="Times New Roman"/>
                  <w:lang w:eastAsia="zh-CN"/>
                </w:rPr>
                <w:t>-</w:t>
              </w:r>
            </w:ins>
          </w:p>
        </w:tc>
      </w:tr>
      <w:tr w:rsidR="004C09BC" w14:paraId="14BEEE4B" w14:textId="77777777" w:rsidTr="00211543">
        <w:trPr>
          <w:trHeight w:val="45"/>
          <w:jc w:val="center"/>
          <w:ins w:id="19800" w:author="Lee, Daewon" w:date="2020-11-10T16:17:00Z"/>
        </w:trPr>
        <w:tc>
          <w:tcPr>
            <w:tcW w:w="0" w:type="auto"/>
            <w:vMerge/>
            <w:vAlign w:val="center"/>
            <w:hideMark/>
          </w:tcPr>
          <w:p w14:paraId="1DD3F2DC" w14:textId="77777777" w:rsidR="004C09BC" w:rsidRDefault="004C09BC" w:rsidP="00211543">
            <w:pPr>
              <w:spacing w:after="0" w:line="240" w:lineRule="auto"/>
              <w:rPr>
                <w:ins w:id="1980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802" w:author="Lee, Daewon" w:date="2020-11-10T16:17:00Z"/>
                <w:lang w:eastAsia="zh-CN"/>
              </w:rPr>
            </w:pPr>
            <w:ins w:id="19803"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804" w:author="Lee, Daewon" w:date="2020-11-10T16:17:00Z"/>
                <w:lang w:eastAsia="zh-CN"/>
              </w:rPr>
            </w:pPr>
            <w:ins w:id="19805"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806" w:author="Lee, Daewon" w:date="2020-11-10T16:17:00Z"/>
                <w:lang w:eastAsia="zh-CN"/>
              </w:rPr>
            </w:pPr>
            <w:ins w:id="19807"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808" w:author="Lee, Daewon" w:date="2020-11-10T16:17:00Z"/>
                <w:lang w:eastAsia="zh-CN"/>
              </w:rPr>
            </w:pPr>
            <w:ins w:id="19809"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810" w:author="Lee, Daewon" w:date="2020-11-10T16:17:00Z"/>
                <w:lang w:eastAsia="zh-CN"/>
              </w:rPr>
            </w:pPr>
            <w:ins w:id="19811"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812"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813" w:author="Lee, Daewon" w:date="2020-11-10T16:17:00Z"/>
        </w:rPr>
      </w:pPr>
      <w:ins w:id="19814"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815" w:author="Lee, Daewon" w:date="2020-11-10T16:17:00Z"/>
        </w:trPr>
        <w:tc>
          <w:tcPr>
            <w:tcW w:w="0" w:type="auto"/>
            <w:hideMark/>
          </w:tcPr>
          <w:p w14:paraId="15152763" w14:textId="77777777" w:rsidR="004C09BC" w:rsidRPr="001E23AD" w:rsidRDefault="004C09BC" w:rsidP="00211543">
            <w:pPr>
              <w:pStyle w:val="TAC"/>
              <w:keepNext w:val="0"/>
              <w:keepLines w:val="0"/>
              <w:rPr>
                <w:ins w:id="19816" w:author="Lee, Daewon" w:date="2020-11-10T16:17:00Z"/>
                <w:rFonts w:eastAsia="Times New Roman"/>
                <w:lang w:eastAsia="zh-CN"/>
              </w:rPr>
            </w:pPr>
            <w:ins w:id="19817"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818" w:author="Lee, Daewon" w:date="2020-11-10T16:17:00Z"/>
                <w:rFonts w:eastAsia="Times New Roman"/>
                <w:lang w:eastAsia="zh-CN"/>
              </w:rPr>
            </w:pPr>
            <w:ins w:id="19819"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820" w:author="Lee, Daewon" w:date="2020-11-10T16:17:00Z"/>
                <w:rFonts w:eastAsia="Times New Roman"/>
                <w:lang w:eastAsia="zh-CN"/>
              </w:rPr>
            </w:pPr>
            <w:ins w:id="19821"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822" w:author="Lee, Daewon" w:date="2020-11-10T16:17:00Z"/>
                <w:rFonts w:eastAsia="Times New Roman"/>
                <w:lang w:eastAsia="zh-CN"/>
              </w:rPr>
            </w:pPr>
            <w:ins w:id="19823"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824" w:author="Lee, Daewon" w:date="2020-11-10T16:17:00Z"/>
                <w:rFonts w:eastAsia="Times New Roman"/>
                <w:lang w:eastAsia="zh-CN"/>
              </w:rPr>
            </w:pPr>
            <w:ins w:id="19825"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826" w:author="Lee, Daewon" w:date="2020-11-10T16:17:00Z"/>
                <w:rFonts w:eastAsia="Times New Roman"/>
                <w:lang w:eastAsia="zh-CN"/>
              </w:rPr>
            </w:pPr>
            <w:ins w:id="19827"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828" w:author="Lee, Daewon" w:date="2020-11-10T16:17:00Z"/>
                <w:rFonts w:eastAsia="Times New Roman"/>
                <w:lang w:eastAsia="zh-CN"/>
              </w:rPr>
            </w:pPr>
            <w:ins w:id="19829" w:author="Lee, Daewon" w:date="2020-11-10T16:17:00Z">
              <w:r w:rsidRPr="001E23AD">
                <w:rPr>
                  <w:rFonts w:eastAsia="Times New Roman"/>
                  <w:lang w:eastAsia="zh-CN"/>
                </w:rPr>
                <w:t>960KHz</w:t>
              </w:r>
            </w:ins>
          </w:p>
        </w:tc>
      </w:tr>
      <w:tr w:rsidR="004C09BC" w14:paraId="6DFFECF1" w14:textId="77777777" w:rsidTr="00211543">
        <w:trPr>
          <w:trHeight w:val="45"/>
          <w:jc w:val="center"/>
          <w:ins w:id="19830"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831" w:author="Lee, Daewon" w:date="2020-11-10T16:17:00Z"/>
                <w:rFonts w:eastAsia="Times New Roman"/>
                <w:lang w:eastAsia="zh-CN"/>
              </w:rPr>
            </w:pPr>
            <w:ins w:id="19832"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833" w:author="Lee, Daewon" w:date="2020-11-10T16:17:00Z"/>
                <w:rFonts w:eastAsia="Times New Roman"/>
                <w:lang w:eastAsia="zh-CN"/>
              </w:rPr>
            </w:pPr>
            <w:ins w:id="19834"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835" w:author="Lee, Daewon" w:date="2020-11-10T16:17:00Z"/>
                <w:rFonts w:eastAsia="Times New Roman"/>
                <w:lang w:eastAsia="zh-CN"/>
              </w:rPr>
            </w:pPr>
            <w:ins w:id="19836"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839" w:author="Lee, Daewon" w:date="2020-11-10T16:17:00Z"/>
                <w:rFonts w:eastAsia="Times New Roman"/>
                <w:lang w:eastAsia="zh-CN"/>
              </w:rPr>
            </w:pPr>
            <w:ins w:id="19840"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841" w:author="Lee, Daewon" w:date="2020-11-10T16:17:00Z"/>
                <w:rFonts w:eastAsia="Times New Roman"/>
                <w:lang w:eastAsia="zh-CN"/>
              </w:rPr>
            </w:pPr>
            <w:ins w:id="19842"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843" w:author="Lee, Daewon" w:date="2020-11-10T16:17:00Z"/>
                <w:rFonts w:eastAsia="Times New Roman"/>
                <w:lang w:eastAsia="zh-CN"/>
              </w:rPr>
            </w:pPr>
            <w:ins w:id="19844"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847" w:author="Lee, Daewon" w:date="2020-11-10T16:17:00Z"/>
                <w:rFonts w:eastAsia="Times New Roman"/>
                <w:lang w:eastAsia="zh-CN"/>
              </w:rPr>
            </w:pPr>
            <w:ins w:id="19848"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 &lt;0.1% FA</w:t>
              </w:r>
            </w:ins>
          </w:p>
        </w:tc>
      </w:tr>
      <w:tr w:rsidR="004C09BC" w14:paraId="717598C0" w14:textId="77777777" w:rsidTr="00211543">
        <w:trPr>
          <w:trHeight w:val="45"/>
          <w:jc w:val="center"/>
          <w:ins w:id="19851"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852"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853" w:author="Lee, Daewon" w:date="2020-11-10T16:17:00Z"/>
                <w:rFonts w:eastAsia="Times New Roman"/>
                <w:lang w:eastAsia="zh-CN"/>
              </w:rPr>
            </w:pPr>
            <w:ins w:id="19854"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855" w:author="Lee, Daewon" w:date="2020-11-10T16:17:00Z"/>
                <w:rFonts w:eastAsia="Times New Roman"/>
                <w:lang w:eastAsia="zh-CN"/>
              </w:rPr>
            </w:pPr>
            <w:ins w:id="19856"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857" w:author="Lee, Daewon" w:date="2020-11-10T16:17:00Z"/>
                <w:rFonts w:eastAsia="Times New Roman"/>
                <w:lang w:eastAsia="zh-CN"/>
              </w:rPr>
            </w:pPr>
            <w:ins w:id="19858"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859" w:author="Lee, Daewon" w:date="2020-11-10T16:17:00Z"/>
                <w:rFonts w:eastAsia="Times New Roman"/>
                <w:lang w:eastAsia="zh-CN"/>
              </w:rPr>
            </w:pPr>
            <w:ins w:id="19860"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861" w:author="Lee, Daewon" w:date="2020-11-10T16:17:00Z"/>
                <w:rFonts w:eastAsia="Times New Roman"/>
                <w:lang w:eastAsia="zh-CN"/>
              </w:rPr>
            </w:pPr>
            <w:ins w:id="19862"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863" w:author="Lee, Daewon" w:date="2020-11-10T16:17:00Z"/>
                <w:rFonts w:eastAsia="Times New Roman"/>
                <w:lang w:eastAsia="zh-CN"/>
              </w:rPr>
            </w:pPr>
            <w:ins w:id="19864"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865" w:author="Lee, Daewon" w:date="2020-11-10T16:17:00Z"/>
                <w:rFonts w:eastAsia="Times New Roman"/>
                <w:lang w:eastAsia="zh-CN"/>
              </w:rPr>
            </w:pPr>
            <w:ins w:id="19866"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867" w:author="Lee, Daewon" w:date="2020-11-10T16:17:00Z"/>
                <w:rFonts w:eastAsia="Times New Roman"/>
                <w:lang w:eastAsia="zh-CN"/>
              </w:rPr>
            </w:pPr>
            <w:ins w:id="19868"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869" w:author="Lee, Daewon" w:date="2020-11-10T16:17:00Z"/>
                <w:rFonts w:eastAsia="Times New Roman"/>
                <w:lang w:eastAsia="zh-CN"/>
              </w:rPr>
            </w:pPr>
            <w:ins w:id="19870" w:author="Lee, Daewon" w:date="2020-11-10T16:17:00Z">
              <w:r w:rsidRPr="001E23AD">
                <w:rPr>
                  <w:rFonts w:eastAsia="Times New Roman"/>
                  <w:lang w:eastAsia="zh-CN"/>
                </w:rPr>
                <w:t>/ &lt;0.1% FA</w:t>
              </w:r>
            </w:ins>
          </w:p>
        </w:tc>
      </w:tr>
      <w:tr w:rsidR="004C09BC" w14:paraId="5ED9D2D3" w14:textId="77777777" w:rsidTr="00211543">
        <w:trPr>
          <w:trHeight w:val="45"/>
          <w:jc w:val="center"/>
          <w:ins w:id="19871"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872"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873" w:author="Lee, Daewon" w:date="2020-11-10T16:17:00Z"/>
                <w:rFonts w:eastAsia="Times New Roman"/>
                <w:lang w:eastAsia="zh-CN"/>
              </w:rPr>
            </w:pPr>
            <w:ins w:id="19874"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875" w:author="Lee, Daewon" w:date="2020-11-10T16:17:00Z"/>
                <w:rFonts w:eastAsia="Times New Roman"/>
                <w:lang w:eastAsia="zh-CN"/>
              </w:rPr>
            </w:pPr>
            <w:ins w:id="19876"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877" w:author="Lee, Daewon" w:date="2020-11-10T16:17:00Z"/>
                <w:rFonts w:eastAsia="Times New Roman"/>
                <w:lang w:eastAsia="zh-CN"/>
              </w:rPr>
            </w:pPr>
            <w:ins w:id="19878"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879" w:author="Lee, Daewon" w:date="2020-11-10T16:17:00Z"/>
                <w:rFonts w:eastAsia="Times New Roman"/>
                <w:lang w:eastAsia="zh-CN"/>
              </w:rPr>
            </w:pPr>
            <w:ins w:id="19880"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881" w:author="Lee, Daewon" w:date="2020-11-10T16:17:00Z"/>
                <w:rFonts w:eastAsia="Times New Roman"/>
                <w:lang w:eastAsia="zh-CN"/>
              </w:rPr>
            </w:pPr>
            <w:ins w:id="19882"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883" w:author="Lee, Daewon" w:date="2020-11-10T16:17:00Z"/>
                <w:rFonts w:eastAsia="Times New Roman"/>
                <w:lang w:eastAsia="zh-CN"/>
              </w:rPr>
            </w:pPr>
            <w:ins w:id="19884"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885" w:author="Lee, Daewon" w:date="2020-11-10T16:17:00Z"/>
                <w:rFonts w:eastAsia="Times New Roman"/>
                <w:lang w:eastAsia="zh-CN"/>
              </w:rPr>
            </w:pPr>
            <w:ins w:id="19886"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887" w:author="Lee, Daewon" w:date="2020-11-10T16:17:00Z"/>
                <w:rFonts w:eastAsia="Times New Roman"/>
                <w:lang w:eastAsia="zh-CN"/>
              </w:rPr>
            </w:pPr>
            <w:ins w:id="19888"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889" w:author="Lee, Daewon" w:date="2020-11-10T16:17:00Z"/>
                <w:rFonts w:eastAsia="Times New Roman"/>
                <w:lang w:eastAsia="zh-CN"/>
              </w:rPr>
            </w:pPr>
            <w:ins w:id="19890" w:author="Lee, Daewon" w:date="2020-11-10T16:17:00Z">
              <w:r w:rsidRPr="001E23AD">
                <w:rPr>
                  <w:rFonts w:eastAsia="Times New Roman"/>
                  <w:lang w:eastAsia="zh-CN"/>
                </w:rPr>
                <w:t>/ &lt;0.1% FA</w:t>
              </w:r>
            </w:ins>
          </w:p>
        </w:tc>
      </w:tr>
      <w:tr w:rsidR="004C09BC" w14:paraId="63B51357" w14:textId="77777777" w:rsidTr="00211543">
        <w:trPr>
          <w:trHeight w:val="45"/>
          <w:jc w:val="center"/>
          <w:ins w:id="19891"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892"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893" w:author="Lee, Daewon" w:date="2020-11-10T16:17:00Z"/>
                <w:rFonts w:eastAsia="Times New Roman"/>
                <w:lang w:eastAsia="zh-CN"/>
              </w:rPr>
            </w:pPr>
            <w:ins w:id="19894"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895" w:author="Lee, Daewon" w:date="2020-11-10T16:17:00Z"/>
                <w:rFonts w:eastAsia="Times New Roman"/>
                <w:lang w:eastAsia="zh-CN"/>
              </w:rPr>
            </w:pPr>
            <w:ins w:id="19896"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897" w:author="Lee, Daewon" w:date="2020-11-10T16:17:00Z"/>
                <w:rFonts w:eastAsia="Times New Roman"/>
                <w:lang w:eastAsia="zh-CN"/>
              </w:rPr>
            </w:pPr>
            <w:ins w:id="19898"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899" w:author="Lee, Daewon" w:date="2020-11-10T16:17:00Z"/>
                <w:rFonts w:eastAsia="Times New Roman"/>
                <w:lang w:eastAsia="zh-CN"/>
              </w:rPr>
            </w:pPr>
            <w:ins w:id="19900"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901" w:author="Lee, Daewon" w:date="2020-11-10T16:17:00Z"/>
                <w:rFonts w:eastAsia="Times New Roman"/>
                <w:lang w:eastAsia="zh-CN"/>
              </w:rPr>
            </w:pPr>
            <w:ins w:id="19902" w:author="Lee, Daewon" w:date="2020-11-10T16:17:00Z">
              <w:r w:rsidRPr="001E23AD">
                <w:rPr>
                  <w:rFonts w:eastAsia="Times New Roman"/>
                  <w:lang w:eastAsia="zh-CN"/>
                </w:rPr>
                <w:t>-</w:t>
              </w:r>
            </w:ins>
          </w:p>
        </w:tc>
      </w:tr>
      <w:tr w:rsidR="004C09BC" w14:paraId="79D7F982" w14:textId="77777777" w:rsidTr="00211543">
        <w:trPr>
          <w:trHeight w:val="45"/>
          <w:jc w:val="center"/>
          <w:ins w:id="19903"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904"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905" w:author="Lee, Daewon" w:date="2020-11-10T16:17:00Z"/>
                <w:rFonts w:eastAsia="Times New Roman"/>
                <w:lang w:eastAsia="zh-CN"/>
              </w:rPr>
            </w:pPr>
            <w:ins w:id="19906"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907" w:author="Lee, Daewon" w:date="2020-11-10T16:17:00Z"/>
                <w:rFonts w:eastAsia="Times New Roman"/>
                <w:lang w:eastAsia="zh-CN"/>
              </w:rPr>
            </w:pPr>
            <w:ins w:id="19908"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909" w:author="Lee, Daewon" w:date="2020-11-10T16:17:00Z"/>
                <w:rFonts w:eastAsia="Times New Roman"/>
                <w:lang w:eastAsia="zh-CN"/>
              </w:rPr>
            </w:pPr>
            <w:ins w:id="19910"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911" w:author="Lee, Daewon" w:date="2020-11-10T16:17:00Z"/>
                <w:rFonts w:eastAsia="Times New Roman"/>
                <w:lang w:eastAsia="zh-CN"/>
              </w:rPr>
            </w:pPr>
            <w:ins w:id="19912"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913" w:author="Lee, Daewon" w:date="2020-11-10T16:17:00Z"/>
                <w:rFonts w:eastAsia="Times New Roman"/>
                <w:lang w:eastAsia="zh-CN"/>
              </w:rPr>
            </w:pPr>
            <w:ins w:id="19914" w:author="Lee, Daewon" w:date="2020-11-10T16:17:00Z">
              <w:r w:rsidRPr="001E23AD">
                <w:rPr>
                  <w:rFonts w:eastAsia="Times New Roman"/>
                  <w:lang w:eastAsia="zh-CN"/>
                </w:rPr>
                <w:t>-</w:t>
              </w:r>
            </w:ins>
          </w:p>
        </w:tc>
      </w:tr>
      <w:tr w:rsidR="004C09BC" w14:paraId="0EE5441D" w14:textId="77777777" w:rsidTr="00211543">
        <w:trPr>
          <w:trHeight w:val="45"/>
          <w:jc w:val="center"/>
          <w:ins w:id="19915"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916"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917" w:author="Lee, Daewon" w:date="2020-11-10T16:17:00Z"/>
                <w:rFonts w:eastAsia="Times New Roman"/>
                <w:lang w:eastAsia="zh-CN"/>
              </w:rPr>
            </w:pPr>
            <w:ins w:id="19918"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919" w:author="Lee, Daewon" w:date="2020-11-10T16:17:00Z"/>
                <w:rFonts w:eastAsia="Times New Roman"/>
                <w:lang w:eastAsia="zh-CN"/>
              </w:rPr>
            </w:pPr>
            <w:ins w:id="19920"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921" w:author="Lee, Daewon" w:date="2020-11-10T16:17:00Z"/>
                <w:rFonts w:eastAsia="Times New Roman"/>
                <w:lang w:eastAsia="zh-CN"/>
              </w:rPr>
            </w:pPr>
            <w:ins w:id="19922"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923" w:author="Lee, Daewon" w:date="2020-11-10T16:17:00Z"/>
                <w:rFonts w:eastAsia="Times New Roman"/>
                <w:lang w:eastAsia="zh-CN"/>
              </w:rPr>
            </w:pPr>
            <w:ins w:id="19924"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925" w:author="Lee, Daewon" w:date="2020-11-10T16:17:00Z"/>
                <w:rFonts w:eastAsia="Times New Roman"/>
                <w:lang w:eastAsia="zh-CN"/>
              </w:rPr>
            </w:pPr>
            <w:ins w:id="19926" w:author="Lee, Daewon" w:date="2020-11-10T16:17:00Z">
              <w:r w:rsidRPr="001E23AD">
                <w:rPr>
                  <w:rFonts w:eastAsia="Times New Roman"/>
                  <w:lang w:eastAsia="zh-CN"/>
                </w:rPr>
                <w:t>-</w:t>
              </w:r>
            </w:ins>
          </w:p>
        </w:tc>
      </w:tr>
      <w:tr w:rsidR="004C09BC" w14:paraId="285FE9A8" w14:textId="77777777" w:rsidTr="00211543">
        <w:trPr>
          <w:trHeight w:val="45"/>
          <w:jc w:val="center"/>
          <w:ins w:id="19927"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928"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929" w:author="Lee, Daewon" w:date="2020-11-10T16:17:00Z"/>
                <w:rFonts w:eastAsia="Times New Roman"/>
                <w:lang w:eastAsia="zh-CN"/>
              </w:rPr>
            </w:pPr>
            <w:ins w:id="19930"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931" w:author="Lee, Daewon" w:date="2020-11-10T16:17:00Z"/>
                <w:rFonts w:eastAsia="Times New Roman"/>
                <w:lang w:eastAsia="zh-CN"/>
              </w:rPr>
            </w:pPr>
            <w:ins w:id="19932"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933" w:author="Lee, Daewon" w:date="2020-11-10T16:17:00Z"/>
                <w:rFonts w:eastAsia="Times New Roman"/>
                <w:lang w:eastAsia="zh-CN"/>
              </w:rPr>
            </w:pPr>
            <w:ins w:id="19934"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935" w:author="Lee, Daewon" w:date="2020-11-10T16:17:00Z"/>
                <w:rFonts w:eastAsia="Times New Roman"/>
                <w:lang w:eastAsia="zh-CN"/>
              </w:rPr>
            </w:pPr>
            <w:ins w:id="19936"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937" w:author="Lee, Daewon" w:date="2020-11-10T16:17:00Z"/>
                <w:rFonts w:eastAsia="Times New Roman"/>
                <w:lang w:eastAsia="zh-CN"/>
              </w:rPr>
            </w:pPr>
            <w:ins w:id="19938" w:author="Lee, Daewon" w:date="2020-11-10T16:17:00Z">
              <w:r w:rsidRPr="001E23AD">
                <w:rPr>
                  <w:rFonts w:eastAsia="Times New Roman"/>
                  <w:lang w:eastAsia="zh-CN"/>
                </w:rPr>
                <w:t>-</w:t>
              </w:r>
            </w:ins>
          </w:p>
        </w:tc>
      </w:tr>
      <w:tr w:rsidR="004C09BC" w14:paraId="4F96B7E8" w14:textId="77777777" w:rsidTr="00211543">
        <w:trPr>
          <w:trHeight w:val="45"/>
          <w:jc w:val="center"/>
          <w:ins w:id="19939" w:author="Lee, Daewon" w:date="2020-11-10T16:17:00Z"/>
        </w:trPr>
        <w:tc>
          <w:tcPr>
            <w:tcW w:w="0" w:type="auto"/>
            <w:vMerge/>
            <w:vAlign w:val="center"/>
            <w:hideMark/>
          </w:tcPr>
          <w:p w14:paraId="0293A834" w14:textId="77777777" w:rsidR="004C09BC" w:rsidRDefault="004C09BC" w:rsidP="00211543">
            <w:pPr>
              <w:spacing w:after="0" w:line="240" w:lineRule="auto"/>
              <w:rPr>
                <w:ins w:id="19940"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941" w:author="Lee, Daewon" w:date="2020-11-10T16:17:00Z"/>
                <w:lang w:eastAsia="zh-CN"/>
              </w:rPr>
            </w:pPr>
            <w:ins w:id="19942"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943" w:author="Lee, Daewon" w:date="2020-11-10T16:17:00Z"/>
                <w:lang w:eastAsia="zh-CN"/>
              </w:rPr>
            </w:pPr>
            <w:ins w:id="19944"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945" w:author="Lee, Daewon" w:date="2020-11-10T16:17:00Z"/>
                <w:lang w:eastAsia="zh-CN"/>
              </w:rPr>
            </w:pPr>
            <w:ins w:id="19946"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947" w:author="Lee, Daewon" w:date="2020-11-10T16:17:00Z"/>
                <w:lang w:eastAsia="zh-CN"/>
              </w:rPr>
            </w:pPr>
            <w:ins w:id="19948"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949" w:author="Lee, Daewon" w:date="2020-11-10T16:17:00Z"/>
                <w:lang w:eastAsia="zh-CN"/>
              </w:rPr>
            </w:pPr>
            <w:ins w:id="19950"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951"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952" w:author="Lee, Daewon" w:date="2020-11-10T16:17:00Z"/>
          <w:rFonts w:eastAsiaTheme="minorEastAsia"/>
          <w:lang w:eastAsia="ko-KR"/>
        </w:rPr>
      </w:pPr>
      <w:ins w:id="19953"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954" w:author="Lee, Daewon" w:date="2020-11-10T16:17:00Z"/>
        </w:trPr>
        <w:tc>
          <w:tcPr>
            <w:tcW w:w="0" w:type="auto"/>
            <w:hideMark/>
          </w:tcPr>
          <w:p w14:paraId="46FFB4D7" w14:textId="77777777" w:rsidR="004C09BC" w:rsidRPr="001E23AD" w:rsidRDefault="004C09BC" w:rsidP="00211543">
            <w:pPr>
              <w:pStyle w:val="TAC"/>
              <w:keepNext w:val="0"/>
              <w:keepLines w:val="0"/>
              <w:rPr>
                <w:ins w:id="19955" w:author="Lee, Daewon" w:date="2020-11-10T16:17:00Z"/>
                <w:rFonts w:eastAsia="Times New Roman"/>
                <w:lang w:eastAsia="zh-CN"/>
              </w:rPr>
            </w:pPr>
            <w:ins w:id="19956"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957" w:author="Lee, Daewon" w:date="2020-11-10T16:17:00Z"/>
                <w:rFonts w:eastAsia="Times New Roman"/>
                <w:lang w:eastAsia="zh-CN"/>
              </w:rPr>
            </w:pPr>
            <w:ins w:id="19958"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959" w:author="Lee, Daewon" w:date="2020-11-10T16:17:00Z"/>
                <w:rFonts w:eastAsia="Times New Roman"/>
                <w:lang w:eastAsia="zh-CN"/>
              </w:rPr>
            </w:pPr>
            <w:ins w:id="19960"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961" w:author="Lee, Daewon" w:date="2020-11-10T16:17:00Z"/>
                <w:rFonts w:eastAsia="Times New Roman"/>
                <w:lang w:eastAsia="zh-CN"/>
              </w:rPr>
            </w:pPr>
            <w:ins w:id="19962"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963" w:author="Lee, Daewon" w:date="2020-11-10T16:17:00Z"/>
                <w:rFonts w:eastAsia="Times New Roman"/>
                <w:lang w:eastAsia="zh-CN"/>
              </w:rPr>
            </w:pPr>
            <w:ins w:id="19964"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965" w:author="Lee, Daewon" w:date="2020-11-10T16:17:00Z"/>
                <w:rFonts w:eastAsia="Times New Roman"/>
                <w:lang w:eastAsia="zh-CN"/>
              </w:rPr>
            </w:pPr>
            <w:ins w:id="19966"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967" w:author="Lee, Daewon" w:date="2020-11-10T16:17:00Z"/>
                <w:rFonts w:eastAsia="Times New Roman"/>
                <w:lang w:eastAsia="zh-CN"/>
              </w:rPr>
            </w:pPr>
            <w:ins w:id="19968"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969"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970" w:author="Lee, Daewon" w:date="2020-11-10T16:17:00Z"/>
                <w:rFonts w:eastAsia="Times New Roman"/>
                <w:lang w:eastAsia="zh-CN"/>
              </w:rPr>
            </w:pPr>
            <w:ins w:id="19971"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972" w:author="Lee, Daewon" w:date="2020-11-10T16:17:00Z"/>
                <w:rFonts w:eastAsia="Times New Roman"/>
                <w:lang w:eastAsia="zh-CN"/>
              </w:rPr>
            </w:pPr>
            <w:ins w:id="19973"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974" w:author="Lee, Daewon" w:date="2020-11-10T16:17:00Z"/>
                <w:rFonts w:eastAsia="Times New Roman"/>
                <w:lang w:eastAsia="zh-CN"/>
              </w:rPr>
            </w:pPr>
            <w:ins w:id="19975"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976" w:author="Lee, Daewon" w:date="2020-11-10T16:17:00Z"/>
                <w:rFonts w:eastAsia="Times New Roman"/>
                <w:lang w:eastAsia="zh-CN"/>
              </w:rPr>
            </w:pPr>
            <w:ins w:id="19977"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978" w:author="Lee, Daewon" w:date="2020-11-10T16:17:00Z"/>
                <w:rFonts w:eastAsia="Times New Roman"/>
                <w:lang w:eastAsia="zh-CN"/>
              </w:rPr>
            </w:pPr>
            <w:ins w:id="19979"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980" w:author="Lee, Daewon" w:date="2020-11-10T16:17:00Z"/>
                <w:rFonts w:eastAsia="Times New Roman"/>
                <w:lang w:eastAsia="zh-CN"/>
              </w:rPr>
            </w:pPr>
            <w:ins w:id="19981"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982"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983"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984" w:author="Lee, Daewon" w:date="2020-11-10T16:17:00Z"/>
                <w:rFonts w:eastAsia="Times New Roman"/>
                <w:lang w:eastAsia="zh-CN"/>
              </w:rPr>
            </w:pPr>
            <w:ins w:id="19985"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986" w:author="Lee, Daewon" w:date="2020-11-10T16:17:00Z"/>
                <w:rFonts w:eastAsia="Times New Roman"/>
                <w:lang w:eastAsia="zh-CN"/>
              </w:rPr>
            </w:pPr>
            <w:ins w:id="19987"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988" w:author="Lee, Daewon" w:date="2020-11-10T16:17:00Z"/>
                <w:rFonts w:eastAsia="Times New Roman"/>
                <w:lang w:eastAsia="zh-CN"/>
              </w:rPr>
            </w:pPr>
            <w:ins w:id="19989"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990" w:author="Lee, Daewon" w:date="2020-11-10T16:17:00Z"/>
                <w:rFonts w:eastAsia="Times New Roman"/>
                <w:lang w:eastAsia="zh-CN"/>
              </w:rPr>
            </w:pPr>
            <w:ins w:id="19991"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992" w:author="Lee, Daewon" w:date="2020-11-10T16:17:00Z"/>
                <w:rFonts w:eastAsia="Times New Roman"/>
                <w:lang w:eastAsia="zh-CN"/>
              </w:rPr>
            </w:pPr>
            <w:ins w:id="19993"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994"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995"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996" w:author="Lee, Daewon" w:date="2020-11-10T16:17:00Z"/>
                <w:rFonts w:eastAsia="Times New Roman"/>
                <w:lang w:eastAsia="zh-CN"/>
              </w:rPr>
            </w:pPr>
            <w:ins w:id="19997"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998" w:author="Lee, Daewon" w:date="2020-11-10T16:17:00Z"/>
                <w:rFonts w:eastAsia="Times New Roman"/>
                <w:lang w:eastAsia="zh-CN"/>
              </w:rPr>
            </w:pPr>
            <w:ins w:id="19999"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20000" w:author="Lee, Daewon" w:date="2020-11-10T16:17:00Z"/>
                <w:rFonts w:eastAsia="Times New Roman"/>
                <w:lang w:eastAsia="zh-CN"/>
              </w:rPr>
            </w:pPr>
            <w:ins w:id="20001"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20002" w:author="Lee, Daewon" w:date="2020-11-10T16:17:00Z"/>
                <w:rFonts w:eastAsia="Times New Roman"/>
                <w:lang w:eastAsia="zh-CN"/>
              </w:rPr>
            </w:pPr>
            <w:ins w:id="20003"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20004" w:author="Lee, Daewon" w:date="2020-11-10T16:17:00Z"/>
                <w:rFonts w:eastAsia="Times New Roman"/>
                <w:lang w:eastAsia="zh-CN"/>
              </w:rPr>
            </w:pPr>
            <w:ins w:id="20005"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20006"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20007"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20008" w:author="Lee, Daewon" w:date="2020-11-10T16:17:00Z"/>
                <w:rFonts w:eastAsia="Times New Roman"/>
                <w:lang w:eastAsia="zh-CN"/>
              </w:rPr>
            </w:pPr>
            <w:ins w:id="20009"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20010" w:author="Lee, Daewon" w:date="2020-11-10T16:17:00Z"/>
                <w:rFonts w:eastAsia="Times New Roman"/>
                <w:lang w:eastAsia="zh-CN"/>
              </w:rPr>
            </w:pPr>
            <w:ins w:id="20011"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20012" w:author="Lee, Daewon" w:date="2020-11-10T16:17:00Z"/>
                <w:rFonts w:eastAsia="Times New Roman"/>
                <w:lang w:eastAsia="zh-CN"/>
              </w:rPr>
            </w:pPr>
            <w:ins w:id="20013"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20014" w:author="Lee, Daewon" w:date="2020-11-10T16:17:00Z"/>
                <w:rFonts w:eastAsia="Times New Roman"/>
                <w:lang w:eastAsia="zh-CN"/>
              </w:rPr>
            </w:pPr>
            <w:ins w:id="20015"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20016" w:author="Lee, Daewon" w:date="2020-11-10T16:17:00Z"/>
                <w:rFonts w:eastAsia="Times New Roman"/>
                <w:lang w:eastAsia="zh-CN"/>
              </w:rPr>
            </w:pPr>
            <w:ins w:id="20017"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20018"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20019"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20020" w:author="Lee, Daewon" w:date="2020-11-10T16:17:00Z"/>
                <w:rFonts w:eastAsia="Times New Roman"/>
                <w:lang w:eastAsia="zh-CN"/>
              </w:rPr>
            </w:pPr>
            <w:ins w:id="20021"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20022" w:author="Lee, Daewon" w:date="2020-11-10T16:17:00Z"/>
                <w:rFonts w:eastAsia="Times New Roman"/>
                <w:lang w:eastAsia="zh-CN"/>
              </w:rPr>
            </w:pPr>
            <w:ins w:id="20023"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20024" w:author="Lee, Daewon" w:date="2020-11-10T16:17:00Z"/>
                <w:rFonts w:eastAsia="Times New Roman"/>
                <w:lang w:eastAsia="zh-CN"/>
              </w:rPr>
            </w:pPr>
            <w:ins w:id="20025"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20026" w:author="Lee, Daewon" w:date="2020-11-10T16:17:00Z"/>
                <w:rFonts w:eastAsia="Times New Roman"/>
                <w:lang w:eastAsia="zh-CN"/>
              </w:rPr>
            </w:pPr>
            <w:ins w:id="20027"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20028" w:author="Lee, Daewon" w:date="2020-11-10T16:17:00Z"/>
                <w:rFonts w:eastAsia="Times New Roman"/>
                <w:lang w:eastAsia="zh-CN"/>
              </w:rPr>
            </w:pPr>
            <w:ins w:id="20029"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20030"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20031"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20032" w:author="Lee, Daewon" w:date="2020-11-10T16:17:00Z"/>
                <w:rFonts w:eastAsia="Times New Roman"/>
                <w:lang w:eastAsia="zh-CN"/>
              </w:rPr>
            </w:pPr>
            <w:ins w:id="20033"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20034" w:author="Lee, Daewon" w:date="2020-11-10T16:17:00Z"/>
                <w:rFonts w:eastAsia="Times New Roman"/>
                <w:lang w:eastAsia="zh-CN"/>
              </w:rPr>
            </w:pPr>
            <w:ins w:id="20035"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20036" w:author="Lee, Daewon" w:date="2020-11-10T16:17:00Z"/>
                <w:rFonts w:eastAsia="Times New Roman"/>
                <w:lang w:eastAsia="zh-CN"/>
              </w:rPr>
            </w:pPr>
            <w:ins w:id="20037"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20038" w:author="Lee, Daewon" w:date="2020-11-10T16:17:00Z"/>
                <w:rFonts w:eastAsia="Times New Roman"/>
                <w:lang w:eastAsia="zh-CN"/>
              </w:rPr>
            </w:pPr>
            <w:ins w:id="20039"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20040" w:author="Lee, Daewon" w:date="2020-11-10T16:17:00Z"/>
                <w:rFonts w:eastAsia="Times New Roman"/>
                <w:lang w:eastAsia="zh-CN"/>
              </w:rPr>
            </w:pPr>
            <w:ins w:id="20041"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20042"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20043"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20044" w:author="Lee, Daewon" w:date="2020-11-10T16:17:00Z"/>
                <w:rFonts w:eastAsia="Times New Roman"/>
                <w:lang w:eastAsia="zh-CN"/>
              </w:rPr>
            </w:pPr>
            <w:ins w:id="20045"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20046" w:author="Lee, Daewon" w:date="2020-11-10T16:17:00Z"/>
                <w:rFonts w:eastAsia="Times New Roman"/>
                <w:lang w:eastAsia="zh-CN"/>
              </w:rPr>
            </w:pPr>
            <w:ins w:id="20047"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20048" w:author="Lee, Daewon" w:date="2020-11-10T16:17:00Z"/>
                <w:rFonts w:eastAsia="Times New Roman"/>
                <w:lang w:eastAsia="zh-CN"/>
              </w:rPr>
            </w:pPr>
            <w:ins w:id="20049"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20050" w:author="Lee, Daewon" w:date="2020-11-10T16:17:00Z"/>
                <w:rFonts w:eastAsia="Times New Roman"/>
                <w:lang w:eastAsia="zh-CN"/>
              </w:rPr>
            </w:pPr>
            <w:ins w:id="20051"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20052" w:author="Lee, Daewon" w:date="2020-11-10T16:17:00Z"/>
                <w:rFonts w:eastAsia="Times New Roman"/>
                <w:lang w:eastAsia="zh-CN"/>
              </w:rPr>
            </w:pPr>
            <w:ins w:id="20053" w:author="Lee, Daewon" w:date="2020-11-10T16:17:00Z">
              <w:r w:rsidRPr="001E23AD">
                <w:rPr>
                  <w:rFonts w:eastAsia="Times New Roman"/>
                  <w:lang w:eastAsia="zh-CN"/>
                </w:rPr>
                <w:t>-</w:t>
              </w:r>
            </w:ins>
          </w:p>
        </w:tc>
      </w:tr>
      <w:tr w:rsidR="004C09BC" w14:paraId="72DCA148" w14:textId="77777777" w:rsidTr="00211543">
        <w:trPr>
          <w:trHeight w:val="45"/>
          <w:jc w:val="center"/>
          <w:ins w:id="20054" w:author="Lee, Daewon" w:date="2020-11-10T16:17:00Z"/>
        </w:trPr>
        <w:tc>
          <w:tcPr>
            <w:tcW w:w="0" w:type="auto"/>
            <w:vMerge/>
            <w:vAlign w:val="center"/>
            <w:hideMark/>
          </w:tcPr>
          <w:p w14:paraId="73A2546F" w14:textId="77777777" w:rsidR="004C09BC" w:rsidRDefault="004C09BC" w:rsidP="00211543">
            <w:pPr>
              <w:spacing w:after="0" w:line="240" w:lineRule="auto"/>
              <w:rPr>
                <w:ins w:id="2005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20056" w:author="Lee, Daewon" w:date="2020-11-10T16:17:00Z"/>
                <w:lang w:eastAsia="zh-CN"/>
              </w:rPr>
            </w:pPr>
            <w:ins w:id="20057"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20058" w:author="Lee, Daewon" w:date="2020-11-10T16:17:00Z"/>
                <w:lang w:eastAsia="zh-CN"/>
              </w:rPr>
            </w:pPr>
            <w:ins w:id="20059"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20060" w:author="Lee, Daewon" w:date="2020-11-10T16:17:00Z"/>
                <w:lang w:eastAsia="zh-CN"/>
              </w:rPr>
            </w:pPr>
            <w:ins w:id="2006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20062" w:author="Lee, Daewon" w:date="2020-11-10T16:17:00Z"/>
                <w:lang w:eastAsia="zh-CN"/>
              </w:rPr>
            </w:pPr>
            <w:ins w:id="20063"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20064" w:author="Lee, Daewon" w:date="2020-11-10T16:17:00Z"/>
                <w:lang w:eastAsia="zh-CN"/>
              </w:rPr>
            </w:pPr>
            <w:ins w:id="20065"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20066"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20067" w:author="Lee, Daewon" w:date="2020-11-10T16:17:00Z"/>
          <w:rFonts w:eastAsiaTheme="minorEastAsia"/>
          <w:lang w:eastAsia="ko-KR"/>
        </w:rPr>
      </w:pPr>
      <w:ins w:id="20068"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20069" w:author="Lee, Daewon" w:date="2020-11-10T16:17:00Z"/>
        </w:trPr>
        <w:tc>
          <w:tcPr>
            <w:tcW w:w="0" w:type="auto"/>
            <w:hideMark/>
          </w:tcPr>
          <w:p w14:paraId="16B3E0BE" w14:textId="77777777" w:rsidR="004C09BC" w:rsidRPr="001E23AD" w:rsidRDefault="004C09BC" w:rsidP="00211543">
            <w:pPr>
              <w:pStyle w:val="TAC"/>
              <w:keepNext w:val="0"/>
              <w:keepLines w:val="0"/>
              <w:rPr>
                <w:ins w:id="20070" w:author="Lee, Daewon" w:date="2020-11-10T16:17:00Z"/>
                <w:rFonts w:eastAsia="Times New Roman"/>
                <w:lang w:eastAsia="zh-CN"/>
              </w:rPr>
            </w:pPr>
            <w:ins w:id="20071"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20072" w:author="Lee, Daewon" w:date="2020-11-10T16:17:00Z"/>
                <w:rFonts w:eastAsia="Times New Roman"/>
                <w:lang w:eastAsia="zh-CN"/>
              </w:rPr>
            </w:pPr>
            <w:ins w:id="20073"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20074" w:author="Lee, Daewon" w:date="2020-11-10T16:17:00Z"/>
                <w:rFonts w:eastAsia="Times New Roman"/>
                <w:lang w:eastAsia="zh-CN"/>
              </w:rPr>
            </w:pPr>
            <w:ins w:id="20075"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20076" w:author="Lee, Daewon" w:date="2020-11-10T16:17:00Z"/>
                <w:rFonts w:eastAsia="Times New Roman"/>
                <w:lang w:eastAsia="zh-CN"/>
              </w:rPr>
            </w:pPr>
            <w:ins w:id="20077"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20078" w:author="Lee, Daewon" w:date="2020-11-10T16:17:00Z"/>
                <w:rFonts w:eastAsia="Times New Roman"/>
                <w:lang w:eastAsia="zh-CN"/>
              </w:rPr>
            </w:pPr>
            <w:ins w:id="20079"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20080" w:author="Lee, Daewon" w:date="2020-11-10T16:17:00Z"/>
                <w:rFonts w:eastAsia="Times New Roman"/>
                <w:lang w:eastAsia="zh-CN"/>
              </w:rPr>
            </w:pPr>
            <w:ins w:id="20081"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20082" w:author="Lee, Daewon" w:date="2020-11-10T16:17:00Z"/>
                <w:rFonts w:eastAsia="Times New Roman"/>
                <w:lang w:eastAsia="zh-CN"/>
              </w:rPr>
            </w:pPr>
            <w:ins w:id="20083" w:author="Lee, Daewon" w:date="2020-11-10T16:17:00Z">
              <w:r w:rsidRPr="001E23AD">
                <w:rPr>
                  <w:rFonts w:eastAsia="Times New Roman"/>
                  <w:lang w:eastAsia="zh-CN"/>
                </w:rPr>
                <w:t>960KHz</w:t>
              </w:r>
            </w:ins>
          </w:p>
        </w:tc>
      </w:tr>
      <w:tr w:rsidR="004C09BC" w14:paraId="4E4E42B1" w14:textId="77777777" w:rsidTr="00211543">
        <w:trPr>
          <w:trHeight w:val="45"/>
          <w:jc w:val="center"/>
          <w:ins w:id="20084"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20085" w:author="Lee, Daewon" w:date="2020-11-10T16:17:00Z"/>
                <w:rFonts w:eastAsia="Times New Roman"/>
                <w:lang w:eastAsia="zh-CN"/>
              </w:rPr>
            </w:pPr>
            <w:ins w:id="20086"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20087" w:author="Lee, Daewon" w:date="2020-11-10T16:17:00Z"/>
                <w:rFonts w:eastAsia="Times New Roman"/>
                <w:lang w:eastAsia="zh-CN"/>
              </w:rPr>
            </w:pPr>
            <w:ins w:id="20088"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20089" w:author="Lee, Daewon" w:date="2020-11-10T16:17:00Z"/>
                <w:rFonts w:eastAsia="Times New Roman"/>
                <w:lang w:eastAsia="zh-CN"/>
              </w:rPr>
            </w:pPr>
            <w:ins w:id="20090"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20091" w:author="Lee, Daewon" w:date="2020-11-10T16:17:00Z"/>
                <w:rFonts w:eastAsia="Times New Roman"/>
                <w:lang w:eastAsia="zh-CN"/>
              </w:rPr>
            </w:pPr>
            <w:ins w:id="20092"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20093" w:author="Lee, Daewon" w:date="2020-11-10T16:17:00Z"/>
                <w:rFonts w:eastAsia="Times New Roman"/>
                <w:lang w:eastAsia="zh-CN"/>
              </w:rPr>
            </w:pPr>
            <w:ins w:id="20094"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20095" w:author="Lee, Daewon" w:date="2020-11-10T16:17:00Z"/>
                <w:rFonts w:eastAsia="Times New Roman"/>
                <w:lang w:eastAsia="zh-CN"/>
              </w:rPr>
            </w:pPr>
            <w:ins w:id="20096" w:author="Lee, Daewon" w:date="2020-11-10T16:17:00Z">
              <w:r w:rsidRPr="001E23AD">
                <w:rPr>
                  <w:rFonts w:eastAsia="Times New Roman"/>
                  <w:lang w:eastAsia="zh-CN"/>
                </w:rPr>
                <w:t>-18.19 / &lt;0.1% FA</w:t>
              </w:r>
            </w:ins>
          </w:p>
        </w:tc>
      </w:tr>
      <w:tr w:rsidR="004C09BC" w14:paraId="3C708EEC" w14:textId="77777777" w:rsidTr="00211543">
        <w:trPr>
          <w:trHeight w:val="45"/>
          <w:jc w:val="center"/>
          <w:ins w:id="20097"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20098"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20099" w:author="Lee, Daewon" w:date="2020-11-10T16:17:00Z"/>
                <w:rFonts w:eastAsia="Times New Roman"/>
                <w:lang w:eastAsia="zh-CN"/>
              </w:rPr>
            </w:pPr>
            <w:ins w:id="20100"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20101" w:author="Lee, Daewon" w:date="2020-11-10T16:17:00Z"/>
                <w:rFonts w:eastAsia="Times New Roman"/>
                <w:lang w:eastAsia="zh-CN"/>
              </w:rPr>
            </w:pPr>
            <w:ins w:id="20102"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20103" w:author="Lee, Daewon" w:date="2020-11-10T16:17:00Z"/>
                <w:rFonts w:eastAsia="Times New Roman"/>
                <w:lang w:eastAsia="zh-CN"/>
              </w:rPr>
            </w:pPr>
            <w:ins w:id="20104"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20105" w:author="Lee, Daewon" w:date="2020-11-10T16:17:00Z"/>
                <w:rFonts w:eastAsia="Times New Roman"/>
                <w:lang w:eastAsia="zh-CN"/>
              </w:rPr>
            </w:pPr>
            <w:ins w:id="20106"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20107" w:author="Lee, Daewon" w:date="2020-11-10T16:17:00Z"/>
                <w:rFonts w:eastAsia="Times New Roman"/>
                <w:lang w:eastAsia="zh-CN"/>
              </w:rPr>
            </w:pPr>
            <w:ins w:id="20108" w:author="Lee, Daewon" w:date="2020-11-10T16:17:00Z">
              <w:r w:rsidRPr="001E23AD">
                <w:rPr>
                  <w:rFonts w:eastAsia="Times New Roman"/>
                  <w:lang w:eastAsia="zh-CN"/>
                </w:rPr>
                <w:t>-17.58 / &lt;0.1% FA</w:t>
              </w:r>
            </w:ins>
          </w:p>
        </w:tc>
      </w:tr>
      <w:tr w:rsidR="004C09BC" w14:paraId="1C163C50" w14:textId="77777777" w:rsidTr="00211543">
        <w:trPr>
          <w:trHeight w:val="45"/>
          <w:jc w:val="center"/>
          <w:ins w:id="20109"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20110"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20111" w:author="Lee, Daewon" w:date="2020-11-10T16:17:00Z"/>
                <w:rFonts w:eastAsia="Times New Roman"/>
                <w:lang w:eastAsia="zh-CN"/>
              </w:rPr>
            </w:pPr>
            <w:ins w:id="20112"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20113" w:author="Lee, Daewon" w:date="2020-11-10T16:17:00Z"/>
                <w:rFonts w:eastAsia="Times New Roman"/>
                <w:lang w:eastAsia="zh-CN"/>
              </w:rPr>
            </w:pPr>
            <w:ins w:id="20114"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20115" w:author="Lee, Daewon" w:date="2020-11-10T16:17:00Z"/>
                <w:rFonts w:eastAsia="Times New Roman"/>
                <w:lang w:eastAsia="zh-CN"/>
              </w:rPr>
            </w:pPr>
            <w:ins w:id="20116"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20117" w:author="Lee, Daewon" w:date="2020-11-10T16:17:00Z"/>
                <w:rFonts w:eastAsia="Times New Roman"/>
                <w:lang w:eastAsia="zh-CN"/>
              </w:rPr>
            </w:pPr>
            <w:ins w:id="20118"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20119" w:author="Lee, Daewon" w:date="2020-11-10T16:17:00Z"/>
                <w:rFonts w:eastAsia="Times New Roman"/>
                <w:lang w:eastAsia="zh-CN"/>
              </w:rPr>
            </w:pPr>
            <w:ins w:id="20120" w:author="Lee, Daewon" w:date="2020-11-10T16:17:00Z">
              <w:r w:rsidRPr="001E23AD">
                <w:rPr>
                  <w:rFonts w:eastAsia="Times New Roman"/>
                  <w:lang w:eastAsia="zh-CN"/>
                </w:rPr>
                <w:t>-17.97 / &lt;0.1% FA</w:t>
              </w:r>
            </w:ins>
          </w:p>
        </w:tc>
      </w:tr>
      <w:tr w:rsidR="004C09BC" w14:paraId="21C09D2A" w14:textId="77777777" w:rsidTr="00211543">
        <w:trPr>
          <w:trHeight w:val="45"/>
          <w:jc w:val="center"/>
          <w:ins w:id="20121"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20122"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20123" w:author="Lee, Daewon" w:date="2020-11-10T16:17:00Z"/>
                <w:rFonts w:eastAsia="Times New Roman"/>
                <w:lang w:eastAsia="zh-CN"/>
              </w:rPr>
            </w:pPr>
            <w:ins w:id="20124"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20125"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20126"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20127"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20128" w:author="Lee, Daewon" w:date="2020-11-10T16:17:00Z"/>
                <w:rFonts w:eastAsia="Times New Roman"/>
                <w:lang w:eastAsia="zh-CN"/>
              </w:rPr>
            </w:pPr>
          </w:p>
        </w:tc>
      </w:tr>
      <w:tr w:rsidR="004C09BC" w14:paraId="3A4D10B6" w14:textId="77777777" w:rsidTr="00211543">
        <w:trPr>
          <w:trHeight w:val="45"/>
          <w:jc w:val="center"/>
          <w:ins w:id="20129"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20130"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20131" w:author="Lee, Daewon" w:date="2020-11-10T16:17:00Z"/>
                <w:rFonts w:eastAsia="Times New Roman"/>
                <w:lang w:eastAsia="zh-CN"/>
              </w:rPr>
            </w:pPr>
            <w:ins w:id="20132"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20133"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20134"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20135"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20136" w:author="Lee, Daewon" w:date="2020-11-10T16:17:00Z"/>
                <w:rFonts w:eastAsia="Times New Roman"/>
                <w:lang w:eastAsia="zh-CN"/>
              </w:rPr>
            </w:pPr>
          </w:p>
        </w:tc>
      </w:tr>
      <w:tr w:rsidR="004C09BC" w14:paraId="4DD17310" w14:textId="77777777" w:rsidTr="00211543">
        <w:trPr>
          <w:trHeight w:val="45"/>
          <w:jc w:val="center"/>
          <w:ins w:id="20137"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20138"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20139" w:author="Lee, Daewon" w:date="2020-11-10T16:17:00Z"/>
                <w:rFonts w:eastAsia="Times New Roman"/>
                <w:lang w:eastAsia="zh-CN"/>
              </w:rPr>
            </w:pPr>
            <w:ins w:id="20140"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20141"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20142"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20143"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20144" w:author="Lee, Daewon" w:date="2020-11-10T16:17:00Z"/>
                <w:rFonts w:eastAsia="Times New Roman"/>
                <w:lang w:eastAsia="zh-CN"/>
              </w:rPr>
            </w:pPr>
          </w:p>
        </w:tc>
      </w:tr>
      <w:tr w:rsidR="004C09BC" w14:paraId="07A458BB" w14:textId="77777777" w:rsidTr="00211543">
        <w:trPr>
          <w:trHeight w:val="45"/>
          <w:jc w:val="center"/>
          <w:ins w:id="20145"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20146"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20147" w:author="Lee, Daewon" w:date="2020-11-10T16:17:00Z"/>
                <w:rFonts w:eastAsia="Times New Roman"/>
                <w:lang w:eastAsia="zh-CN"/>
              </w:rPr>
            </w:pPr>
            <w:ins w:id="20148"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20149"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20150"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20151"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20152" w:author="Lee, Daewon" w:date="2020-11-10T16:17:00Z"/>
                <w:rFonts w:eastAsia="Times New Roman"/>
                <w:lang w:eastAsia="zh-CN"/>
              </w:rPr>
            </w:pPr>
          </w:p>
        </w:tc>
      </w:tr>
      <w:tr w:rsidR="004C09BC" w14:paraId="5F3952BB" w14:textId="77777777" w:rsidTr="00211543">
        <w:trPr>
          <w:trHeight w:val="45"/>
          <w:jc w:val="center"/>
          <w:ins w:id="20153" w:author="Lee, Daewon" w:date="2020-11-10T16:17:00Z"/>
        </w:trPr>
        <w:tc>
          <w:tcPr>
            <w:tcW w:w="0" w:type="auto"/>
            <w:vMerge/>
            <w:vAlign w:val="center"/>
            <w:hideMark/>
          </w:tcPr>
          <w:p w14:paraId="46ECC471" w14:textId="77777777" w:rsidR="004C09BC" w:rsidRDefault="004C09BC" w:rsidP="00211543">
            <w:pPr>
              <w:spacing w:after="0" w:line="240" w:lineRule="auto"/>
              <w:rPr>
                <w:ins w:id="2015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20155" w:author="Lee, Daewon" w:date="2020-11-10T16:17:00Z"/>
                <w:lang w:eastAsia="zh-CN"/>
              </w:rPr>
            </w:pPr>
            <w:ins w:id="20156"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20157" w:author="Lee, Daewon" w:date="2020-11-10T16:17:00Z"/>
                <w:lang w:eastAsia="zh-CN"/>
              </w:rPr>
            </w:pPr>
            <w:ins w:id="20158"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20159" w:author="Lee, Daewon" w:date="2020-11-10T16:17:00Z"/>
                <w:lang w:eastAsia="zh-CN"/>
              </w:rPr>
            </w:pPr>
            <w:ins w:id="20160"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20161" w:author="Lee, Daewon" w:date="2020-11-10T16:17:00Z"/>
                <w:lang w:eastAsia="zh-CN"/>
              </w:rPr>
            </w:pPr>
            <w:ins w:id="20162"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20163" w:author="Lee, Daewon" w:date="2020-11-10T16:17:00Z"/>
                <w:lang w:eastAsia="zh-CN"/>
              </w:rPr>
            </w:pPr>
            <w:ins w:id="20164"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20165"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20166" w:name="_Toc56024769"/>
      <w:bookmarkStart w:id="20167" w:name="_Toc56026017"/>
      <w:bookmarkStart w:id="20168" w:name="_Toc56114097"/>
      <w:r>
        <w:t>B</w:t>
      </w:r>
      <w:r w:rsidRPr="004D3578">
        <w:t>.</w:t>
      </w:r>
      <w:r>
        <w:t>2</w:t>
      </w:r>
      <w:r w:rsidRPr="004D3578">
        <w:tab/>
      </w:r>
      <w:r>
        <w:t>System level evaluation results</w:t>
      </w:r>
      <w:bookmarkEnd w:id="20166"/>
      <w:bookmarkEnd w:id="20167"/>
      <w:bookmarkEnd w:id="20168"/>
    </w:p>
    <w:p w14:paraId="5C2A2F8A" w14:textId="334D48F9" w:rsidR="009C42C7" w:rsidDel="00F50E9D" w:rsidRDefault="00AA013C" w:rsidP="009C42C7">
      <w:pPr>
        <w:rPr>
          <w:del w:id="20169" w:author="Lee, Daewon" w:date="2020-11-10T16:17:00Z"/>
          <w:i/>
          <w:iCs/>
          <w:color w:val="FF0000"/>
        </w:rPr>
      </w:pPr>
      <w:del w:id="20170"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20171" w:author="Lee, Daewon" w:date="2020-11-10T16:17:00Z"/>
          <w:i/>
          <w:iCs/>
          <w:color w:val="FF0000"/>
        </w:rPr>
      </w:pPr>
    </w:p>
    <w:p w14:paraId="4EB5A1F3" w14:textId="79B3FE30" w:rsidR="009C42C7" w:rsidDel="00F50E9D" w:rsidRDefault="009C42C7" w:rsidP="00AA013C">
      <w:pPr>
        <w:rPr>
          <w:del w:id="20172" w:author="Lee, Daewon" w:date="2020-11-10T16:17:00Z"/>
          <w:i/>
          <w:iCs/>
          <w:color w:val="FF0000"/>
        </w:rPr>
      </w:pPr>
    </w:p>
    <w:p w14:paraId="080620A3" w14:textId="5C149FC1" w:rsidR="009C42C7" w:rsidRPr="00C30B03" w:rsidDel="00F50E9D" w:rsidRDefault="009C42C7" w:rsidP="00C30B03">
      <w:pPr>
        <w:pStyle w:val="TH"/>
        <w:rPr>
          <w:del w:id="20173" w:author="Lee, Daewon" w:date="2020-11-10T16:17:00Z"/>
        </w:rPr>
      </w:pPr>
      <w:bookmarkStart w:id="20174" w:name="_Ref48248896"/>
      <w:del w:id="20175" w:author="Lee, Daewon" w:date="2020-11-10T16:17:00Z">
        <w:r w:rsidDel="00F50E9D">
          <w:delText>Table</w:delText>
        </w:r>
        <w:bookmarkEnd w:id="20174"/>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20176"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20177" w:author="Lee, Daewon" w:date="2020-11-10T16:17:00Z"/>
                <w:sz w:val="18"/>
                <w:szCs w:val="18"/>
                <w:lang w:eastAsia="zh-CN"/>
              </w:rPr>
            </w:pPr>
            <w:del w:id="20178"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20179" w:author="Lee, Daewon" w:date="2020-11-10T16:17:00Z"/>
                <w:sz w:val="18"/>
                <w:szCs w:val="18"/>
                <w:lang w:eastAsia="zh-CN"/>
              </w:rPr>
            </w:pPr>
            <w:del w:id="20180"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20181" w:author="Lee, Daewon" w:date="2020-11-10T16:17:00Z"/>
                <w:sz w:val="18"/>
                <w:szCs w:val="18"/>
                <w:lang w:eastAsia="zh-CN"/>
              </w:rPr>
            </w:pPr>
            <w:del w:id="20182"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20183" w:author="Lee, Daewon" w:date="2020-11-10T16:17:00Z"/>
                <w:sz w:val="18"/>
                <w:szCs w:val="18"/>
                <w:lang w:eastAsia="zh-CN"/>
              </w:rPr>
            </w:pPr>
            <w:del w:id="20184"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20185" w:author="Lee, Daewon" w:date="2020-11-10T16:17:00Z"/>
                <w:sz w:val="18"/>
                <w:szCs w:val="18"/>
                <w:lang w:eastAsia="zh-CN"/>
              </w:rPr>
            </w:pPr>
            <w:del w:id="20186"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20187"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20188" w:author="Lee, Daewon" w:date="2020-11-10T16:17:00Z"/>
                <w:sz w:val="18"/>
                <w:szCs w:val="18"/>
                <w:lang w:eastAsia="zh-CN"/>
              </w:rPr>
            </w:pPr>
            <w:del w:id="20189"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20190" w:author="Lee, Daewon" w:date="2020-11-10T16:17:00Z"/>
                <w:sz w:val="18"/>
                <w:szCs w:val="18"/>
                <w:lang w:eastAsia="zh-CN"/>
              </w:rPr>
            </w:pPr>
            <w:del w:id="20191"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20192" w:author="Lee, Daewon" w:date="2020-11-10T16:17:00Z"/>
                <w:sz w:val="18"/>
                <w:szCs w:val="18"/>
                <w:lang w:eastAsia="zh-CN"/>
              </w:rPr>
            </w:pPr>
            <w:del w:id="20193"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20194" w:author="Lee, Daewon" w:date="2020-11-10T16:17:00Z"/>
                <w:sz w:val="18"/>
                <w:szCs w:val="18"/>
                <w:lang w:eastAsia="zh-CN"/>
              </w:rPr>
            </w:pPr>
            <w:del w:id="20195"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20196" w:author="Lee, Daewon" w:date="2020-11-10T16:17:00Z"/>
                <w:sz w:val="18"/>
                <w:szCs w:val="18"/>
                <w:lang w:eastAsia="zh-CN"/>
                <w:rPrChange w:id="20197" w:author="Lee, Daewon" w:date="2020-10-27T06:15:00Z">
                  <w:rPr>
                    <w:del w:id="20198" w:author="Lee, Daewon" w:date="2020-11-10T16:17:00Z"/>
                    <w:color w:val="FF0000"/>
                    <w:sz w:val="18"/>
                    <w:szCs w:val="18"/>
                    <w:lang w:eastAsia="zh-CN"/>
                  </w:rPr>
                </w:rPrChange>
              </w:rPr>
            </w:pPr>
            <w:del w:id="20199" w:author="Lee, Daewon" w:date="2020-11-10T16:17:00Z">
              <w:r w:rsidRPr="004F0597" w:rsidDel="00F50E9D">
                <w:rPr>
                  <w:sz w:val="18"/>
                  <w:szCs w:val="18"/>
                  <w:lang w:eastAsia="zh-CN"/>
                  <w:rPrChange w:id="20200"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20201" w:author="Lee, Daewon" w:date="2020-11-10T16:17:00Z"/>
                <w:sz w:val="18"/>
                <w:szCs w:val="18"/>
                <w:lang w:eastAsia="zh-CN"/>
              </w:rPr>
            </w:pPr>
            <w:del w:id="20202"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20203" w:author="Lee, Daewon" w:date="2020-11-10T16:17:00Z"/>
                <w:sz w:val="18"/>
                <w:szCs w:val="18"/>
                <w:lang w:eastAsia="zh-CN"/>
              </w:rPr>
            </w:pPr>
            <w:del w:id="20204" w:author="Lee, Daewon" w:date="2020-11-10T16:17:00Z">
              <w:r w:rsidRPr="004F0597" w:rsidDel="00F50E9D">
                <w:rPr>
                  <w:sz w:val="18"/>
                  <w:szCs w:val="18"/>
                  <w:lang w:eastAsia="zh-CN"/>
                  <w:rPrChange w:id="20205"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20206" w:author="Lee, Daewon" w:date="2020-11-10T16:17:00Z"/>
                <w:sz w:val="18"/>
                <w:szCs w:val="18"/>
                <w:lang w:eastAsia="zh-CN"/>
              </w:rPr>
            </w:pPr>
            <w:del w:id="20207"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20208" w:author="Lee, Daewon" w:date="2020-11-10T16:17:00Z"/>
                <w:sz w:val="18"/>
                <w:szCs w:val="18"/>
                <w:lang w:eastAsia="zh-CN"/>
              </w:rPr>
            </w:pPr>
            <w:del w:id="20209" w:author="Lee, Daewon" w:date="2020-11-10T16:17:00Z">
              <w:r w:rsidRPr="004F0597" w:rsidDel="00F50E9D">
                <w:rPr>
                  <w:sz w:val="18"/>
                  <w:szCs w:val="18"/>
                  <w:lang w:eastAsia="zh-CN"/>
                  <w:rPrChange w:id="20210"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20211" w:author="Lee, Daewon" w:date="2020-11-10T16:17:00Z"/>
                <w:sz w:val="18"/>
                <w:szCs w:val="18"/>
                <w:lang w:eastAsia="zh-CN"/>
              </w:rPr>
            </w:pPr>
            <w:del w:id="20212"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20213" w:author="Lee, Daewon" w:date="2020-11-10T16:17:00Z"/>
                <w:sz w:val="18"/>
                <w:szCs w:val="18"/>
                <w:lang w:eastAsia="zh-CN"/>
              </w:rPr>
            </w:pPr>
            <w:del w:id="20214" w:author="Lee, Daewon" w:date="2020-11-10T16:17:00Z">
              <w:r w:rsidRPr="004F0597" w:rsidDel="00F50E9D">
                <w:rPr>
                  <w:sz w:val="18"/>
                  <w:szCs w:val="18"/>
                  <w:lang w:eastAsia="zh-CN"/>
                  <w:rPrChange w:id="20215"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20216" w:author="Lee, Daewon" w:date="2020-11-10T16:17:00Z"/>
                <w:sz w:val="18"/>
                <w:szCs w:val="18"/>
                <w:lang w:eastAsia="zh-CN"/>
              </w:rPr>
            </w:pPr>
            <w:del w:id="20217"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20218" w:author="Lee, Daewon" w:date="2020-11-10T16:17:00Z"/>
                <w:sz w:val="18"/>
                <w:szCs w:val="18"/>
                <w:lang w:eastAsia="zh-CN"/>
              </w:rPr>
            </w:pPr>
            <w:del w:id="20219" w:author="Lee, Daewon" w:date="2020-11-10T16:17:00Z">
              <w:r w:rsidRPr="004F0597" w:rsidDel="00F50E9D">
                <w:rPr>
                  <w:sz w:val="18"/>
                  <w:szCs w:val="18"/>
                  <w:lang w:eastAsia="zh-CN"/>
                  <w:rPrChange w:id="20220"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20221" w:author="Lee, Daewon" w:date="2020-11-10T16:17:00Z"/>
                <w:sz w:val="18"/>
                <w:szCs w:val="18"/>
                <w:lang w:eastAsia="zh-CN"/>
              </w:rPr>
            </w:pPr>
            <w:del w:id="20222"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20223" w:author="Lee, Daewon" w:date="2020-11-10T16:17:00Z"/>
                <w:sz w:val="18"/>
                <w:szCs w:val="18"/>
                <w:lang w:eastAsia="zh-CN"/>
              </w:rPr>
            </w:pPr>
            <w:del w:id="20224" w:author="Lee, Daewon" w:date="2020-11-10T16:17:00Z">
              <w:r w:rsidRPr="004F0597" w:rsidDel="00F50E9D">
                <w:rPr>
                  <w:sz w:val="18"/>
                  <w:szCs w:val="18"/>
                  <w:lang w:eastAsia="zh-CN"/>
                  <w:rPrChange w:id="20225"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2022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2022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20228" w:author="Lee, Daewon" w:date="2020-11-10T16:17:00Z"/>
                <w:sz w:val="18"/>
                <w:szCs w:val="18"/>
                <w:lang w:eastAsia="zh-CN"/>
              </w:rPr>
            </w:pPr>
            <w:del w:id="20229"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20230" w:author="Lee, Daewon" w:date="2020-11-10T16:17:00Z"/>
                <w:sz w:val="18"/>
                <w:szCs w:val="18"/>
                <w:lang w:eastAsia="zh-CN"/>
              </w:rPr>
            </w:pPr>
            <w:del w:id="20231"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202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202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2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2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2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237" w:author="Lee, Daewon" w:date="2020-11-10T16:17:00Z"/>
                <w:sz w:val="18"/>
                <w:szCs w:val="18"/>
                <w:lang w:eastAsia="zh-CN"/>
              </w:rPr>
            </w:pPr>
          </w:p>
        </w:tc>
      </w:tr>
      <w:tr w:rsidR="004F0597" w:rsidRPr="004F0597" w:rsidDel="00F50E9D" w14:paraId="123F856E" w14:textId="3945451F" w:rsidTr="009C42C7">
        <w:trPr>
          <w:trHeight w:val="176"/>
          <w:jc w:val="center"/>
          <w:del w:id="2023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23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24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241" w:author="Lee, Daewon" w:date="2020-11-10T16:17:00Z"/>
                <w:sz w:val="18"/>
                <w:szCs w:val="18"/>
                <w:lang w:eastAsia="zh-CN"/>
              </w:rPr>
            </w:pPr>
            <w:del w:id="20242"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2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2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2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2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2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248" w:author="Lee, Daewon" w:date="2020-11-10T16:17:00Z"/>
                <w:sz w:val="18"/>
                <w:szCs w:val="18"/>
                <w:lang w:eastAsia="zh-CN"/>
              </w:rPr>
            </w:pPr>
          </w:p>
        </w:tc>
      </w:tr>
      <w:tr w:rsidR="004F0597" w:rsidRPr="004F0597" w:rsidDel="00F50E9D" w14:paraId="125B52D6" w14:textId="0212B5BA" w:rsidTr="009C42C7">
        <w:trPr>
          <w:trHeight w:val="176"/>
          <w:jc w:val="center"/>
          <w:del w:id="2024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25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25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252" w:author="Lee, Daewon" w:date="2020-11-10T16:17:00Z"/>
                <w:sz w:val="18"/>
                <w:szCs w:val="18"/>
                <w:lang w:eastAsia="zh-CN"/>
              </w:rPr>
            </w:pPr>
            <w:del w:id="20253"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2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2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2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2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2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259" w:author="Lee, Daewon" w:date="2020-11-10T16:17:00Z"/>
                <w:sz w:val="18"/>
                <w:szCs w:val="18"/>
                <w:lang w:eastAsia="zh-CN"/>
              </w:rPr>
            </w:pPr>
          </w:p>
        </w:tc>
      </w:tr>
      <w:tr w:rsidR="004F0597" w:rsidRPr="004F0597" w:rsidDel="00F50E9D" w14:paraId="104F9833" w14:textId="759C6844" w:rsidTr="009C42C7">
        <w:trPr>
          <w:trHeight w:val="176"/>
          <w:jc w:val="center"/>
          <w:del w:id="2026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26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26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263" w:author="Lee, Daewon" w:date="2020-11-10T16:17:00Z"/>
                <w:sz w:val="18"/>
                <w:szCs w:val="18"/>
                <w:lang w:eastAsia="zh-CN"/>
              </w:rPr>
            </w:pPr>
            <w:del w:id="20264"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2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2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2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2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2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270" w:author="Lee, Daewon" w:date="2020-11-10T16:17:00Z"/>
                <w:sz w:val="18"/>
                <w:szCs w:val="18"/>
                <w:lang w:eastAsia="zh-CN"/>
              </w:rPr>
            </w:pPr>
          </w:p>
        </w:tc>
      </w:tr>
      <w:tr w:rsidR="004F0597" w:rsidRPr="004F0597" w:rsidDel="00F50E9D" w14:paraId="78CEB0D6" w14:textId="01F72DC2" w:rsidTr="009C42C7">
        <w:trPr>
          <w:trHeight w:val="176"/>
          <w:jc w:val="center"/>
          <w:del w:id="2027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27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273" w:author="Lee, Daewon" w:date="2020-11-10T16:17:00Z"/>
                <w:sz w:val="18"/>
                <w:szCs w:val="18"/>
                <w:lang w:eastAsia="zh-CN"/>
              </w:rPr>
            </w:pPr>
            <w:del w:id="20274"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275" w:author="Lee, Daewon" w:date="2020-11-10T16:17:00Z"/>
                <w:sz w:val="18"/>
                <w:szCs w:val="18"/>
                <w:lang w:eastAsia="zh-CN"/>
              </w:rPr>
            </w:pPr>
            <w:del w:id="20276"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2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2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2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2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2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282" w:author="Lee, Daewon" w:date="2020-11-10T16:17:00Z"/>
                <w:sz w:val="18"/>
                <w:szCs w:val="18"/>
                <w:lang w:eastAsia="zh-CN"/>
              </w:rPr>
            </w:pPr>
          </w:p>
        </w:tc>
      </w:tr>
      <w:tr w:rsidR="004F0597" w:rsidRPr="004F0597" w:rsidDel="00F50E9D" w14:paraId="525B7285" w14:textId="33203644" w:rsidTr="009C42C7">
        <w:trPr>
          <w:trHeight w:val="176"/>
          <w:jc w:val="center"/>
          <w:del w:id="2028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28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28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286" w:author="Lee, Daewon" w:date="2020-11-10T16:17:00Z"/>
                <w:sz w:val="18"/>
                <w:szCs w:val="18"/>
                <w:lang w:eastAsia="zh-CN"/>
              </w:rPr>
            </w:pPr>
            <w:del w:id="20287"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2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2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2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2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2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293" w:author="Lee, Daewon" w:date="2020-11-10T16:17:00Z"/>
                <w:sz w:val="18"/>
                <w:szCs w:val="18"/>
                <w:lang w:eastAsia="zh-CN"/>
              </w:rPr>
            </w:pPr>
          </w:p>
        </w:tc>
      </w:tr>
      <w:tr w:rsidR="004F0597" w:rsidRPr="004F0597" w:rsidDel="00F50E9D" w14:paraId="33784D8F" w14:textId="5307818A" w:rsidTr="009C42C7">
        <w:trPr>
          <w:trHeight w:val="176"/>
          <w:jc w:val="center"/>
          <w:del w:id="2029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29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29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297" w:author="Lee, Daewon" w:date="2020-11-10T16:17:00Z"/>
                <w:sz w:val="18"/>
                <w:szCs w:val="18"/>
                <w:lang w:eastAsia="zh-CN"/>
              </w:rPr>
            </w:pPr>
            <w:del w:id="20298"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2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3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3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3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3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304" w:author="Lee, Daewon" w:date="2020-11-10T16:17:00Z"/>
                <w:sz w:val="18"/>
                <w:szCs w:val="18"/>
                <w:lang w:eastAsia="zh-CN"/>
              </w:rPr>
            </w:pPr>
          </w:p>
        </w:tc>
      </w:tr>
      <w:tr w:rsidR="004F0597" w:rsidRPr="004F0597" w:rsidDel="00F50E9D" w14:paraId="6A338362" w14:textId="46738D76" w:rsidTr="009C42C7">
        <w:trPr>
          <w:trHeight w:val="176"/>
          <w:jc w:val="center"/>
          <w:del w:id="2030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30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30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308" w:author="Lee, Daewon" w:date="2020-11-10T16:17:00Z"/>
                <w:sz w:val="18"/>
                <w:szCs w:val="18"/>
                <w:lang w:eastAsia="zh-CN"/>
              </w:rPr>
            </w:pPr>
            <w:del w:id="20309"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3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3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31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3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3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315" w:author="Lee, Daewon" w:date="2020-11-10T16:17:00Z"/>
                <w:sz w:val="18"/>
                <w:szCs w:val="18"/>
                <w:lang w:eastAsia="zh-CN"/>
              </w:rPr>
            </w:pPr>
          </w:p>
        </w:tc>
      </w:tr>
      <w:tr w:rsidR="004F0597" w:rsidRPr="004F0597" w:rsidDel="00F50E9D" w14:paraId="1858178B" w14:textId="1248992E" w:rsidTr="009C42C7">
        <w:trPr>
          <w:trHeight w:val="176"/>
          <w:jc w:val="center"/>
          <w:del w:id="2031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31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318" w:author="Lee, Daewon" w:date="2020-11-10T16:17:00Z"/>
                <w:sz w:val="18"/>
                <w:szCs w:val="18"/>
                <w:lang w:eastAsia="zh-CN"/>
              </w:rPr>
            </w:pPr>
            <w:del w:id="20319"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320" w:author="Lee, Daewon" w:date="2020-11-10T16:17:00Z"/>
                <w:sz w:val="18"/>
                <w:szCs w:val="18"/>
                <w:lang w:eastAsia="zh-CN"/>
              </w:rPr>
            </w:pPr>
            <w:del w:id="20321"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3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3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32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3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3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327" w:author="Lee, Daewon" w:date="2020-11-10T16:17:00Z"/>
                <w:sz w:val="18"/>
                <w:szCs w:val="18"/>
                <w:lang w:eastAsia="zh-CN"/>
              </w:rPr>
            </w:pPr>
          </w:p>
        </w:tc>
      </w:tr>
      <w:tr w:rsidR="004F0597" w:rsidRPr="004F0597" w:rsidDel="00F50E9D" w14:paraId="7281B052" w14:textId="150488AB" w:rsidTr="009C42C7">
        <w:trPr>
          <w:trHeight w:val="176"/>
          <w:jc w:val="center"/>
          <w:del w:id="2032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32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33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331" w:author="Lee, Daewon" w:date="2020-11-10T16:17:00Z"/>
                <w:sz w:val="18"/>
                <w:szCs w:val="18"/>
                <w:lang w:eastAsia="zh-CN"/>
              </w:rPr>
            </w:pPr>
            <w:del w:id="20332"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3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3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33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3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3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338" w:author="Lee, Daewon" w:date="2020-11-10T16:17:00Z"/>
                <w:sz w:val="18"/>
                <w:szCs w:val="18"/>
                <w:lang w:eastAsia="zh-CN"/>
              </w:rPr>
            </w:pPr>
          </w:p>
        </w:tc>
      </w:tr>
      <w:tr w:rsidR="004F0597" w:rsidRPr="004F0597" w:rsidDel="00F50E9D" w14:paraId="3EF4ED3D" w14:textId="2671BD31" w:rsidTr="009C42C7">
        <w:trPr>
          <w:trHeight w:val="176"/>
          <w:jc w:val="center"/>
          <w:del w:id="2033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34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34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342" w:author="Lee, Daewon" w:date="2020-11-10T16:17:00Z"/>
                <w:sz w:val="18"/>
                <w:szCs w:val="18"/>
                <w:lang w:eastAsia="zh-CN"/>
              </w:rPr>
            </w:pPr>
            <w:del w:id="20343"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3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3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34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3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3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349" w:author="Lee, Daewon" w:date="2020-11-10T16:17:00Z"/>
                <w:sz w:val="18"/>
                <w:szCs w:val="18"/>
                <w:lang w:eastAsia="zh-CN"/>
              </w:rPr>
            </w:pPr>
          </w:p>
        </w:tc>
      </w:tr>
      <w:tr w:rsidR="004F0597" w:rsidRPr="004F0597" w:rsidDel="00F50E9D" w14:paraId="6BCF4EC1" w14:textId="335DC144" w:rsidTr="009C42C7">
        <w:trPr>
          <w:trHeight w:val="176"/>
          <w:jc w:val="center"/>
          <w:del w:id="2035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35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35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353" w:author="Lee, Daewon" w:date="2020-11-10T16:17:00Z"/>
                <w:sz w:val="18"/>
                <w:szCs w:val="18"/>
                <w:lang w:eastAsia="zh-CN"/>
              </w:rPr>
            </w:pPr>
            <w:del w:id="20354"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3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3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35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3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3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360" w:author="Lee, Daewon" w:date="2020-11-10T16:17:00Z"/>
                <w:sz w:val="18"/>
                <w:szCs w:val="18"/>
                <w:lang w:eastAsia="zh-CN"/>
              </w:rPr>
            </w:pPr>
          </w:p>
        </w:tc>
      </w:tr>
      <w:tr w:rsidR="004F0597" w:rsidRPr="004F0597" w:rsidDel="00F50E9D" w14:paraId="58DD49BA" w14:textId="71E8A1B1" w:rsidTr="009C42C7">
        <w:trPr>
          <w:trHeight w:val="176"/>
          <w:jc w:val="center"/>
          <w:del w:id="2036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36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363" w:author="Lee, Daewon" w:date="2020-11-10T16:17:00Z"/>
                <w:sz w:val="18"/>
                <w:szCs w:val="18"/>
                <w:lang w:eastAsia="zh-CN"/>
              </w:rPr>
            </w:pPr>
            <w:del w:id="20364"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365" w:author="Lee, Daewon" w:date="2020-11-10T16:17:00Z"/>
                <w:sz w:val="18"/>
                <w:szCs w:val="18"/>
                <w:lang w:eastAsia="zh-CN"/>
              </w:rPr>
            </w:pPr>
            <w:del w:id="20366"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3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3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36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3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3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372" w:author="Lee, Daewon" w:date="2020-11-10T16:17:00Z"/>
                <w:sz w:val="18"/>
                <w:szCs w:val="18"/>
                <w:lang w:eastAsia="zh-CN"/>
              </w:rPr>
            </w:pPr>
          </w:p>
        </w:tc>
      </w:tr>
      <w:tr w:rsidR="004F0597" w:rsidRPr="004F0597" w:rsidDel="00F50E9D" w14:paraId="36132D86" w14:textId="174AF185" w:rsidTr="009C42C7">
        <w:trPr>
          <w:trHeight w:val="176"/>
          <w:jc w:val="center"/>
          <w:del w:id="2037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37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37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376" w:author="Lee, Daewon" w:date="2020-11-10T16:17:00Z"/>
                <w:sz w:val="18"/>
                <w:szCs w:val="18"/>
                <w:lang w:eastAsia="zh-CN"/>
              </w:rPr>
            </w:pPr>
            <w:del w:id="20377"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3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3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38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3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3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383" w:author="Lee, Daewon" w:date="2020-11-10T16:17:00Z"/>
                <w:sz w:val="18"/>
                <w:szCs w:val="18"/>
                <w:lang w:eastAsia="zh-CN"/>
              </w:rPr>
            </w:pPr>
          </w:p>
        </w:tc>
      </w:tr>
      <w:tr w:rsidR="004F0597" w:rsidRPr="004F0597" w:rsidDel="00F50E9D" w14:paraId="03F9AB61" w14:textId="79200A66" w:rsidTr="009C42C7">
        <w:trPr>
          <w:trHeight w:val="176"/>
          <w:jc w:val="center"/>
          <w:del w:id="2038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38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38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387" w:author="Lee, Daewon" w:date="2020-11-10T16:17:00Z"/>
                <w:sz w:val="18"/>
                <w:szCs w:val="18"/>
                <w:lang w:eastAsia="zh-CN"/>
              </w:rPr>
            </w:pPr>
            <w:del w:id="20388"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3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3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39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3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3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394" w:author="Lee, Daewon" w:date="2020-11-10T16:17:00Z"/>
                <w:sz w:val="18"/>
                <w:szCs w:val="18"/>
                <w:lang w:eastAsia="zh-CN"/>
              </w:rPr>
            </w:pPr>
          </w:p>
        </w:tc>
      </w:tr>
      <w:tr w:rsidR="004F0597" w:rsidRPr="004F0597" w:rsidDel="00F50E9D" w14:paraId="600FF069" w14:textId="65069DD5" w:rsidTr="009C42C7">
        <w:trPr>
          <w:trHeight w:val="176"/>
          <w:jc w:val="center"/>
          <w:del w:id="2039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39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39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398" w:author="Lee, Daewon" w:date="2020-11-10T16:17:00Z"/>
                <w:sz w:val="18"/>
                <w:szCs w:val="18"/>
                <w:lang w:eastAsia="zh-CN"/>
              </w:rPr>
            </w:pPr>
            <w:del w:id="20399"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4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4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40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4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4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405" w:author="Lee, Daewon" w:date="2020-11-10T16:17:00Z"/>
                <w:sz w:val="18"/>
                <w:szCs w:val="18"/>
                <w:lang w:eastAsia="zh-CN"/>
              </w:rPr>
            </w:pPr>
          </w:p>
        </w:tc>
      </w:tr>
      <w:tr w:rsidR="004F0597" w:rsidRPr="004F0597" w:rsidDel="00F50E9D" w14:paraId="3E66806B" w14:textId="0A1F45BC" w:rsidTr="009C42C7">
        <w:trPr>
          <w:trHeight w:val="176"/>
          <w:jc w:val="center"/>
          <w:del w:id="2040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40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408" w:author="Lee, Daewon" w:date="2020-11-10T16:17:00Z"/>
                <w:sz w:val="18"/>
                <w:szCs w:val="18"/>
                <w:lang w:eastAsia="zh-CN"/>
              </w:rPr>
            </w:pPr>
            <w:del w:id="20409"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41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41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41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41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41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415"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41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41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418" w:author="Lee, Daewon" w:date="2020-11-10T16:17:00Z"/>
                <w:rFonts w:eastAsia="DengXian"/>
                <w:sz w:val="18"/>
                <w:szCs w:val="18"/>
                <w:lang w:eastAsia="zh-CN"/>
              </w:rPr>
            </w:pPr>
            <w:del w:id="20419"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420" w:author="Lee, Daewon" w:date="2020-11-10T16:17:00Z"/>
                <w:rFonts w:eastAsia="Malgun Gothic"/>
                <w:sz w:val="18"/>
                <w:szCs w:val="18"/>
                <w:lang w:eastAsia="zh-CN"/>
                <w:rPrChange w:id="20421" w:author="Lee, Daewon" w:date="2020-10-27T06:15:00Z">
                  <w:rPr>
                    <w:del w:id="20422"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423" w:author="Lee, Daewon" w:date="2020-11-10T16:17:00Z"/>
                <w:sz w:val="18"/>
                <w:szCs w:val="18"/>
                <w:lang w:eastAsia="zh-CN"/>
                <w:rPrChange w:id="20424" w:author="Lee, Daewon" w:date="2020-10-27T06:15:00Z">
                  <w:rPr>
                    <w:del w:id="2042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426" w:author="Lee, Daewon" w:date="2020-11-10T16:17:00Z"/>
                <w:sz w:val="18"/>
                <w:szCs w:val="18"/>
                <w:lang w:eastAsia="zh-CN"/>
                <w:rPrChange w:id="20427" w:author="Lee, Daewon" w:date="2020-10-27T06:15:00Z">
                  <w:rPr>
                    <w:del w:id="2042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429" w:author="Lee, Daewon" w:date="2020-11-10T16:17:00Z"/>
                <w:sz w:val="18"/>
                <w:szCs w:val="18"/>
                <w:lang w:eastAsia="zh-CN"/>
                <w:rPrChange w:id="20430" w:author="Lee, Daewon" w:date="2020-10-27T06:15:00Z">
                  <w:rPr>
                    <w:del w:id="20431"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432" w:author="Lee, Daewon" w:date="2020-11-10T16:17:00Z"/>
                <w:sz w:val="18"/>
                <w:szCs w:val="18"/>
                <w:lang w:eastAsia="zh-CN"/>
                <w:rPrChange w:id="20433" w:author="Lee, Daewon" w:date="2020-10-27T06:15:00Z">
                  <w:rPr>
                    <w:del w:id="20434"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435" w:author="Lee, Daewon" w:date="2020-11-10T16:17:00Z"/>
                <w:sz w:val="18"/>
                <w:szCs w:val="18"/>
                <w:lang w:eastAsia="zh-CN"/>
                <w:rPrChange w:id="20436" w:author="Lee, Daewon" w:date="2020-10-27T06:15:00Z">
                  <w:rPr>
                    <w:del w:id="20437"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43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439"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440" w:author="Lee, Daewon" w:date="2020-11-10T16:17:00Z"/>
                <w:rFonts w:eastAsia="DengXian"/>
                <w:sz w:val="18"/>
                <w:szCs w:val="18"/>
                <w:lang w:eastAsia="zh-CN"/>
              </w:rPr>
            </w:pPr>
            <w:del w:id="20441" w:author="Lee, Daewon" w:date="2020-11-10T16:17:00Z">
              <w:r w:rsidRPr="004F0597" w:rsidDel="00F50E9D">
                <w:rPr>
                  <w:rFonts w:ascii="Cambria Math" w:eastAsia="DengXian" w:hAnsi="Cambria Math" w:cs="Cambria Math"/>
                  <w:sz w:val="18"/>
                  <w:szCs w:val="18"/>
                  <w:lang w:eastAsia="zh-CN"/>
                  <w:rPrChange w:id="20442"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443"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44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44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44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44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44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449"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45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45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452" w:author="Lee, Daewon" w:date="2020-11-10T16:17:00Z"/>
                <w:rFonts w:eastAsia="DengXian"/>
                <w:sz w:val="18"/>
                <w:szCs w:val="18"/>
                <w:lang w:eastAsia="zh-CN"/>
              </w:rPr>
            </w:pPr>
            <w:del w:id="20453"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45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45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45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45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45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459"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46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461"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462" w:author="Lee, Daewon" w:date="2020-11-10T16:17:00Z"/>
                <w:rFonts w:eastAsia="DengXian"/>
                <w:sz w:val="18"/>
                <w:szCs w:val="18"/>
                <w:lang w:eastAsia="zh-CN"/>
              </w:rPr>
            </w:pPr>
            <w:del w:id="20463"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464" w:author="Lee, Daewon" w:date="2020-11-10T16:17:00Z"/>
                <w:rFonts w:eastAsia="DengXian"/>
                <w:sz w:val="18"/>
                <w:szCs w:val="18"/>
                <w:lang w:eastAsia="zh-CN"/>
              </w:rPr>
            </w:pPr>
            <w:del w:id="20465"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466" w:author="Lee, Daewon" w:date="2020-11-10T16:17:00Z"/>
                <w:rFonts w:eastAsia="DengXian"/>
                <w:sz w:val="18"/>
                <w:szCs w:val="18"/>
                <w:lang w:eastAsia="zh-CN"/>
              </w:rPr>
            </w:pPr>
            <w:del w:id="20467"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468" w:author="Lee, Daewon" w:date="2020-11-10T16:17:00Z"/>
                <w:rFonts w:eastAsia="DengXian"/>
                <w:sz w:val="18"/>
                <w:szCs w:val="18"/>
                <w:lang w:eastAsia="zh-CN"/>
                <w:rPrChange w:id="20469" w:author="Lee, Daewon" w:date="2020-10-27T06:15:00Z">
                  <w:rPr>
                    <w:del w:id="20470" w:author="Lee, Daewon" w:date="2020-11-10T16:17:00Z"/>
                    <w:rFonts w:eastAsia="DengXian"/>
                    <w:color w:val="FF0000"/>
                    <w:sz w:val="18"/>
                    <w:szCs w:val="18"/>
                    <w:lang w:eastAsia="zh-CN"/>
                  </w:rPr>
                </w:rPrChange>
              </w:rPr>
            </w:pPr>
            <w:del w:id="20471"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472"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473" w:author="Lee, Daewon" w:date="2020-11-10T16:17:00Z"/>
                <w:rFonts w:eastAsia="DengXian"/>
                <w:sz w:val="18"/>
                <w:szCs w:val="18"/>
                <w:lang w:eastAsia="zh-CN"/>
                <w:rPrChange w:id="20474" w:author="Lee, Daewon" w:date="2020-10-27T06:15:00Z">
                  <w:rPr>
                    <w:del w:id="20475" w:author="Lee, Daewon" w:date="2020-11-10T16:17:00Z"/>
                    <w:rFonts w:eastAsia="DengXian"/>
                    <w:color w:val="FF0000"/>
                    <w:sz w:val="18"/>
                    <w:szCs w:val="18"/>
                    <w:lang w:eastAsia="zh-CN"/>
                  </w:rPr>
                </w:rPrChange>
              </w:rPr>
            </w:pPr>
            <w:del w:id="20476" w:author="Lee, Daewon" w:date="2020-11-10T16:17:00Z">
              <w:r w:rsidRPr="004F0597" w:rsidDel="00F50E9D">
                <w:rPr>
                  <w:rFonts w:eastAsia="DengXian"/>
                  <w:sz w:val="18"/>
                  <w:szCs w:val="18"/>
                  <w:lang w:eastAsia="zh-CN"/>
                  <w:rPrChange w:id="20477"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478" w:author="Lee, Daewon" w:date="2020-11-10T16:17:00Z"/>
                <w:rFonts w:eastAsia="DengXian"/>
                <w:sz w:val="18"/>
                <w:szCs w:val="18"/>
                <w:lang w:eastAsia="zh-CN"/>
                <w:rPrChange w:id="20479" w:author="Lee, Daewon" w:date="2020-10-27T06:15:00Z">
                  <w:rPr>
                    <w:del w:id="20480" w:author="Lee, Daewon" w:date="2020-11-10T16:17:00Z"/>
                    <w:rFonts w:eastAsia="DengXian"/>
                    <w:color w:val="FF0000"/>
                    <w:sz w:val="18"/>
                    <w:szCs w:val="18"/>
                    <w:lang w:eastAsia="zh-CN"/>
                  </w:rPr>
                </w:rPrChange>
              </w:rPr>
            </w:pPr>
            <w:del w:id="20481" w:author="Lee, Daewon" w:date="2020-11-10T16:17:00Z">
              <w:r w:rsidRPr="004F0597" w:rsidDel="00F50E9D">
                <w:rPr>
                  <w:rFonts w:eastAsia="DengXian"/>
                  <w:sz w:val="18"/>
                  <w:szCs w:val="18"/>
                  <w:lang w:eastAsia="zh-CN"/>
                  <w:rPrChange w:id="20482"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483" w:author="Lee, Daewon" w:date="2020-11-10T16:17:00Z"/>
          <w:rFonts w:eastAsia="Malgun Gothic"/>
          <w:sz w:val="22"/>
          <w:szCs w:val="22"/>
          <w:lang w:eastAsia="zh-CN"/>
        </w:rPr>
      </w:pPr>
    </w:p>
    <w:p w14:paraId="0841F69D" w14:textId="0F9A5A18" w:rsidR="009C42C7" w:rsidDel="00F50E9D" w:rsidRDefault="009C42C7" w:rsidP="00AA013C">
      <w:pPr>
        <w:rPr>
          <w:del w:id="20484" w:author="Lee, Daewon" w:date="2020-11-10T16:17:00Z"/>
          <w:i/>
          <w:iCs/>
          <w:color w:val="FF0000"/>
        </w:rPr>
      </w:pPr>
    </w:p>
    <w:p w14:paraId="38A06FA4" w14:textId="77777777" w:rsidR="00F50E9D" w:rsidRDefault="00F50E9D" w:rsidP="00F50E9D">
      <w:pPr>
        <w:pStyle w:val="Heading3"/>
        <w:rPr>
          <w:ins w:id="20485" w:author="Lee, Daewon" w:date="2020-11-10T16:18:00Z"/>
        </w:rPr>
      </w:pPr>
      <w:bookmarkStart w:id="20486" w:name="_Toc56024770"/>
      <w:bookmarkStart w:id="20487" w:name="_Toc56026018"/>
      <w:bookmarkStart w:id="20488" w:name="_Toc56114098"/>
      <w:ins w:id="20489" w:author="Lee, Daewon" w:date="2020-11-10T16:18:00Z">
        <w:r>
          <w:t xml:space="preserve">B.2.1 </w:t>
        </w:r>
        <w:r>
          <w:tab/>
          <w:t>RSRP distribution</w:t>
        </w:r>
        <w:bookmarkEnd w:id="20486"/>
        <w:bookmarkEnd w:id="20487"/>
        <w:bookmarkEnd w:id="20488"/>
      </w:ins>
    </w:p>
    <w:p w14:paraId="7DE7C5CF" w14:textId="77777777" w:rsidR="00F50E9D" w:rsidRDefault="00F50E9D" w:rsidP="00F50E9D">
      <w:pPr>
        <w:pStyle w:val="Heading4"/>
        <w:rPr>
          <w:ins w:id="20490" w:author="Lee, Daewon" w:date="2020-11-10T16:18:00Z"/>
        </w:rPr>
      </w:pPr>
      <w:bookmarkStart w:id="20491" w:name="_Toc56024771"/>
      <w:bookmarkStart w:id="20492" w:name="_Toc56026019"/>
      <w:bookmarkStart w:id="20493" w:name="_Toc56114099"/>
      <w:ins w:id="20494" w:author="Lee, Daewon" w:date="2020-11-10T16:18:00Z">
        <w:r>
          <w:t>B.2.1.1</w:t>
        </w:r>
        <w:r>
          <w:tab/>
          <w:t>Source 1 [65]</w:t>
        </w:r>
        <w:bookmarkEnd w:id="20491"/>
        <w:bookmarkEnd w:id="20492"/>
        <w:bookmarkEnd w:id="20493"/>
      </w:ins>
    </w:p>
    <w:p w14:paraId="3F9C913B" w14:textId="0566F9D6" w:rsidR="00F50E9D" w:rsidRDefault="00086AFD" w:rsidP="00F50E9D">
      <w:pPr>
        <w:rPr>
          <w:ins w:id="20495"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496" w:author="Lee, Daewon" w:date="2020-11-10T16:18:00Z"/>
        </w:rPr>
      </w:pPr>
      <w:bookmarkStart w:id="20497" w:name="_Ref53408817"/>
      <w:ins w:id="20498" w:author="Lee, Daewon" w:date="2020-11-10T16:18:00Z">
        <w:r>
          <w:t>Figure</w:t>
        </w:r>
        <w:bookmarkEnd w:id="20497"/>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499" w:author="Lee, Daewon" w:date="2020-11-10T16:18:00Z"/>
          <w:rFonts w:eastAsia="Malgun Gothic"/>
        </w:rPr>
      </w:pPr>
    </w:p>
    <w:p w14:paraId="2D9CD98E" w14:textId="6D5DD7AD" w:rsidR="00F50E9D" w:rsidRDefault="00F50E9D" w:rsidP="00F50E9D">
      <w:pPr>
        <w:pStyle w:val="BodyText"/>
        <w:keepNext/>
        <w:jc w:val="center"/>
        <w:rPr>
          <w:ins w:id="20500" w:author="Lee, Daewon" w:date="2020-11-10T16:18:00Z"/>
          <w:rFonts w:eastAsiaTheme="minorEastAsia"/>
        </w:rPr>
      </w:pPr>
      <w:ins w:id="20501"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502" w:author="Lee, Daewon" w:date="2020-11-10T16:18:00Z"/>
        </w:rPr>
      </w:pPr>
      <w:ins w:id="20503"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504" w:author="Lee, Daewon" w:date="2020-11-10T16:18:00Z"/>
        </w:rPr>
      </w:pPr>
    </w:p>
    <w:p w14:paraId="3EA1C3F1" w14:textId="77777777" w:rsidR="00F50E9D" w:rsidRDefault="00F50E9D" w:rsidP="00F50E9D">
      <w:pPr>
        <w:pStyle w:val="Heading4"/>
        <w:rPr>
          <w:ins w:id="20505" w:author="Lee, Daewon" w:date="2020-11-10T16:18:00Z"/>
        </w:rPr>
      </w:pPr>
      <w:bookmarkStart w:id="20506" w:name="_Toc56024772"/>
      <w:bookmarkStart w:id="20507" w:name="_Toc56026020"/>
      <w:bookmarkStart w:id="20508" w:name="_Toc56114100"/>
      <w:ins w:id="20509" w:author="Lee, Daewon" w:date="2020-11-10T16:18:00Z">
        <w:r>
          <w:t>B.2.1.2</w:t>
        </w:r>
        <w:r>
          <w:tab/>
          <w:t>Source 2 [72]</w:t>
        </w:r>
        <w:bookmarkEnd w:id="20506"/>
        <w:bookmarkEnd w:id="20507"/>
        <w:bookmarkEnd w:id="20508"/>
      </w:ins>
    </w:p>
    <w:p w14:paraId="5EE6C014" w14:textId="2F4F4FF3" w:rsidR="00F50E9D" w:rsidRDefault="00F50E9D" w:rsidP="00F50E9D">
      <w:pPr>
        <w:jc w:val="center"/>
        <w:rPr>
          <w:ins w:id="20510" w:author="Lee, Daewon" w:date="2020-11-10T16:18:00Z"/>
          <w:lang w:eastAsia="zh-CN"/>
        </w:rPr>
      </w:pPr>
      <w:ins w:id="20511"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512" w:author="Lee, Daewon" w:date="2020-11-10T16:18:00Z"/>
        </w:rPr>
      </w:pPr>
      <w:ins w:id="20513" w:author="Lee, Daewon" w:date="2020-11-10T16:18:00Z">
        <w:r>
          <w:t xml:space="preserve">Figure B.2.1.2-1. </w:t>
        </w:r>
        <w:bookmarkStart w:id="20514" w:name="OLE_LINK12"/>
        <w:r>
          <w:t>Serving link RSRP of Indoor scenario-A/C</w:t>
        </w:r>
        <w:bookmarkEnd w:id="20514"/>
      </w:ins>
    </w:p>
    <w:p w14:paraId="697F6C45" w14:textId="08D95F6D" w:rsidR="00F50E9D" w:rsidRDefault="00F50E9D" w:rsidP="00F50E9D">
      <w:pPr>
        <w:jc w:val="center"/>
        <w:rPr>
          <w:ins w:id="20515" w:author="Lee, Daewon" w:date="2020-11-10T16:18:00Z"/>
          <w:lang w:eastAsia="zh-CN"/>
        </w:rPr>
      </w:pPr>
      <w:ins w:id="20516"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517" w:author="Lee, Daewon" w:date="2020-11-10T16:18:00Z"/>
        </w:rPr>
      </w:pPr>
      <w:ins w:id="20518" w:author="Lee, Daewon" w:date="2020-11-10T16:18:00Z">
        <w:r>
          <w:t>Figure B.2.1.2-2. BS-to-BS interference link RSRP of Indoor scenario-A/C</w:t>
        </w:r>
      </w:ins>
    </w:p>
    <w:p w14:paraId="644C5ADC" w14:textId="33FCF762" w:rsidR="00F50E9D" w:rsidRDefault="00F50E9D" w:rsidP="00F50E9D">
      <w:pPr>
        <w:jc w:val="center"/>
        <w:rPr>
          <w:ins w:id="20519" w:author="Lee, Daewon" w:date="2020-11-10T16:18:00Z"/>
          <w:lang w:eastAsia="zh-CN"/>
        </w:rPr>
      </w:pPr>
      <w:ins w:id="20520"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521" w:author="Lee, Daewon" w:date="2020-11-10T16:18:00Z"/>
        </w:rPr>
      </w:pPr>
      <w:ins w:id="20522" w:author="Lee, Daewon" w:date="2020-11-10T16:18:00Z">
        <w:r>
          <w:t>Figure B.2.1.2-3. UE-to-UE interference link RSRP of Indoor scenario-A/C</w:t>
        </w:r>
      </w:ins>
    </w:p>
    <w:p w14:paraId="0D871283" w14:textId="65F2D630" w:rsidR="00F50E9D" w:rsidRDefault="00F50E9D" w:rsidP="00F50E9D">
      <w:pPr>
        <w:jc w:val="center"/>
        <w:rPr>
          <w:ins w:id="20523" w:author="Lee, Daewon" w:date="2020-11-10T16:18:00Z"/>
          <w:lang w:eastAsia="zh-CN"/>
        </w:rPr>
      </w:pPr>
      <w:ins w:id="20524"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525" w:author="Lee, Daewon" w:date="2020-11-10T16:18:00Z"/>
        </w:rPr>
      </w:pPr>
      <w:ins w:id="20526" w:author="Lee, Daewon" w:date="2020-11-10T16:18:00Z">
        <w:r>
          <w:t>Figure B.2.1.2-4. Serving link RSRP of outdoor scenario-B</w:t>
        </w:r>
      </w:ins>
    </w:p>
    <w:p w14:paraId="0ACB7DEF" w14:textId="41D067DD" w:rsidR="00F50E9D" w:rsidRDefault="00F50E9D" w:rsidP="00F50E9D">
      <w:pPr>
        <w:jc w:val="center"/>
        <w:rPr>
          <w:ins w:id="20527" w:author="Lee, Daewon" w:date="2020-11-10T16:18:00Z"/>
          <w:lang w:eastAsia="zh-CN"/>
        </w:rPr>
      </w:pPr>
      <w:ins w:id="20528"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529" w:author="Lee, Daewon" w:date="2020-11-10T16:18:00Z"/>
        </w:rPr>
      </w:pPr>
      <w:ins w:id="20530" w:author="Lee, Daewon" w:date="2020-11-10T16:18:00Z">
        <w:r>
          <w:t>Figure B.2.1.2-5. BS-to-BS interference link RSRP of Indoor scenario-B</w:t>
        </w:r>
      </w:ins>
    </w:p>
    <w:p w14:paraId="274775AE" w14:textId="5DFF4F2B" w:rsidR="00F50E9D" w:rsidRDefault="00F50E9D" w:rsidP="00F50E9D">
      <w:pPr>
        <w:jc w:val="center"/>
        <w:rPr>
          <w:ins w:id="20531" w:author="Lee, Daewon" w:date="2020-11-10T16:18:00Z"/>
          <w:lang w:eastAsia="zh-CN"/>
        </w:rPr>
      </w:pPr>
      <w:ins w:id="20532"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533" w:author="Lee, Daewon" w:date="2020-11-10T16:18:00Z"/>
        </w:rPr>
      </w:pPr>
      <w:ins w:id="20534" w:author="Lee, Daewon" w:date="2020-11-10T16:18:00Z">
        <w:r>
          <w:t>Figure B.2.1.2-6. UE-to-UE interference link RSRP of Indoor scenario-B</w:t>
        </w:r>
      </w:ins>
    </w:p>
    <w:p w14:paraId="21FC847C" w14:textId="77777777" w:rsidR="00F50E9D" w:rsidRDefault="00F50E9D" w:rsidP="00F50E9D">
      <w:pPr>
        <w:pStyle w:val="Heading4"/>
        <w:rPr>
          <w:ins w:id="20535" w:author="Lee, Daewon" w:date="2020-11-10T16:18:00Z"/>
        </w:rPr>
      </w:pPr>
      <w:bookmarkStart w:id="20536" w:name="_Toc56024773"/>
      <w:bookmarkStart w:id="20537" w:name="_Toc56026021"/>
      <w:bookmarkStart w:id="20538" w:name="_Toc56114101"/>
      <w:ins w:id="20539" w:author="Lee, Daewon" w:date="2020-11-10T16:18:00Z">
        <w:r>
          <w:t>B.2.1.3</w:t>
        </w:r>
        <w:r>
          <w:tab/>
          <w:t>Source 3 [56]</w:t>
        </w:r>
        <w:bookmarkEnd w:id="20536"/>
        <w:bookmarkEnd w:id="20537"/>
        <w:bookmarkEnd w:id="20538"/>
      </w:ins>
    </w:p>
    <w:p w14:paraId="6F734A9B" w14:textId="0AE027D9" w:rsidR="00F50E9D" w:rsidRDefault="00F50E9D" w:rsidP="00F50E9D">
      <w:pPr>
        <w:jc w:val="center"/>
        <w:rPr>
          <w:ins w:id="20540" w:author="Lee, Daewon" w:date="2020-11-10T16:18:00Z"/>
        </w:rPr>
      </w:pPr>
      <w:ins w:id="20541"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542" w:author="Lee, Daewon" w:date="2020-11-10T16:18:00Z"/>
        </w:rPr>
      </w:pPr>
      <w:bookmarkStart w:id="20543" w:name="_Ref53776885"/>
      <w:ins w:id="20544" w:author="Lee, Daewon" w:date="2020-11-10T16:18:00Z">
        <w:r>
          <w:t>Figure</w:t>
        </w:r>
        <w:bookmarkEnd w:id="20543"/>
        <w:r>
          <w:t xml:space="preserve"> B.2.1.3-1. Downlink serving Cell RSRP Distributions for Indoor scenarios</w:t>
        </w:r>
      </w:ins>
    </w:p>
    <w:p w14:paraId="2CADC3AE" w14:textId="77777777" w:rsidR="00F50E9D" w:rsidRDefault="00F50E9D" w:rsidP="00F50E9D">
      <w:pPr>
        <w:rPr>
          <w:ins w:id="20545" w:author="Lee, Daewon" w:date="2020-11-10T16:18:00Z"/>
        </w:rPr>
      </w:pPr>
    </w:p>
    <w:p w14:paraId="2138C015" w14:textId="77777777" w:rsidR="00F50E9D" w:rsidRDefault="00F50E9D" w:rsidP="00F50E9D">
      <w:pPr>
        <w:pStyle w:val="Heading4"/>
        <w:rPr>
          <w:ins w:id="20546" w:author="Lee, Daewon" w:date="2020-11-10T16:18:00Z"/>
        </w:rPr>
      </w:pPr>
      <w:bookmarkStart w:id="20547" w:name="_Toc56024774"/>
      <w:bookmarkStart w:id="20548" w:name="_Toc56026022"/>
      <w:bookmarkStart w:id="20549" w:name="_Toc56114102"/>
      <w:ins w:id="20550" w:author="Lee, Daewon" w:date="2020-11-10T16:18:00Z">
        <w:r>
          <w:t>B.2.1.4</w:t>
        </w:r>
        <w:r>
          <w:tab/>
          <w:t>Source 4 [37]</w:t>
        </w:r>
        <w:bookmarkEnd w:id="20547"/>
        <w:bookmarkEnd w:id="20548"/>
        <w:bookmarkEnd w:id="20549"/>
      </w:ins>
    </w:p>
    <w:p w14:paraId="192D9F40" w14:textId="468B98E7" w:rsidR="00F50E9D" w:rsidRDefault="00F50E9D" w:rsidP="00F50E9D">
      <w:pPr>
        <w:jc w:val="center"/>
        <w:rPr>
          <w:ins w:id="20551" w:author="Lee, Daewon" w:date="2020-11-10T16:18:00Z"/>
          <w:i/>
          <w:color w:val="FF0000"/>
          <w:u w:val="single"/>
          <w:lang w:eastAsia="zh-CN"/>
        </w:rPr>
      </w:pPr>
      <w:ins w:id="20552"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553" w:author="Lee, Daewon" w:date="2020-11-10T16:18:00Z"/>
        </w:rPr>
      </w:pPr>
      <w:ins w:id="20554" w:author="Lee, Daewon" w:date="2020-11-10T16:18:00Z">
        <w:r>
          <w:t>Figure B.2.1.4-1 RSRP CDF</w:t>
        </w:r>
      </w:ins>
    </w:p>
    <w:p w14:paraId="595D9D1B" w14:textId="77777777" w:rsidR="00F50E9D" w:rsidRDefault="00F50E9D" w:rsidP="00F50E9D">
      <w:pPr>
        <w:rPr>
          <w:ins w:id="20555" w:author="Lee, Daewon" w:date="2020-11-10T16:18:00Z"/>
        </w:rPr>
      </w:pPr>
    </w:p>
    <w:p w14:paraId="776101C0" w14:textId="77777777" w:rsidR="00F50E9D" w:rsidRDefault="00F50E9D" w:rsidP="00F50E9D">
      <w:pPr>
        <w:rPr>
          <w:ins w:id="20556" w:author="Lee, Daewon" w:date="2020-11-10T16:18:00Z"/>
        </w:rPr>
      </w:pPr>
    </w:p>
    <w:p w14:paraId="5F8D26FF" w14:textId="77777777" w:rsidR="00F50E9D" w:rsidRDefault="00F50E9D" w:rsidP="00F50E9D">
      <w:pPr>
        <w:pStyle w:val="Heading4"/>
        <w:rPr>
          <w:ins w:id="20557" w:author="Lee, Daewon" w:date="2020-11-10T16:18:00Z"/>
          <w:i/>
          <w:iCs/>
          <w:color w:val="FF0000"/>
        </w:rPr>
      </w:pPr>
      <w:bookmarkStart w:id="20558" w:name="_Toc56024775"/>
      <w:bookmarkStart w:id="20559" w:name="_Toc56026023"/>
      <w:bookmarkStart w:id="20560" w:name="_Toc56114103"/>
      <w:ins w:id="20561" w:author="Lee, Daewon" w:date="2020-11-10T16:18:00Z">
        <w:r>
          <w:t>B.2.1.5</w:t>
        </w:r>
        <w:r>
          <w:tab/>
          <w:t>Source 5 [64]</w:t>
        </w:r>
        <w:bookmarkEnd w:id="20558"/>
        <w:bookmarkEnd w:id="20559"/>
        <w:bookmarkEnd w:id="20560"/>
      </w:ins>
    </w:p>
    <w:p w14:paraId="451DF567" w14:textId="53029807" w:rsidR="00F50E9D" w:rsidRDefault="00F50E9D" w:rsidP="00F50E9D">
      <w:pPr>
        <w:jc w:val="center"/>
        <w:rPr>
          <w:ins w:id="20562" w:author="Lee, Daewon" w:date="2020-11-10T16:18:00Z"/>
        </w:rPr>
      </w:pPr>
      <w:ins w:id="20563"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564" w:author="Lee, Daewon" w:date="2020-11-10T16:18:00Z"/>
        </w:rPr>
      </w:pPr>
      <w:ins w:id="20565" w:author="Lee, Daewon" w:date="2020-11-10T16:18:00Z">
        <w:r>
          <w:t>Figure B.2.1.5-1. RSRP distribution for Indoor Scenario A</w:t>
        </w:r>
      </w:ins>
    </w:p>
    <w:p w14:paraId="56B8DF34" w14:textId="77777777" w:rsidR="00F50E9D" w:rsidRDefault="00F50E9D" w:rsidP="00F50E9D">
      <w:pPr>
        <w:pStyle w:val="Heading4"/>
        <w:rPr>
          <w:ins w:id="20566" w:author="Lee, Daewon" w:date="2020-11-10T16:18:00Z"/>
        </w:rPr>
      </w:pPr>
      <w:bookmarkStart w:id="20567" w:name="_Toc56024776"/>
      <w:bookmarkStart w:id="20568" w:name="_Toc56026024"/>
      <w:bookmarkStart w:id="20569" w:name="_Toc56114104"/>
      <w:ins w:id="20570" w:author="Lee, Daewon" w:date="2020-11-10T16:18:00Z">
        <w:r>
          <w:t>B.2.1.6</w:t>
        </w:r>
        <w:r>
          <w:tab/>
          <w:t>Source 6 [68]</w:t>
        </w:r>
        <w:bookmarkEnd w:id="20567"/>
        <w:bookmarkEnd w:id="20568"/>
        <w:bookmarkEnd w:id="20569"/>
      </w:ins>
    </w:p>
    <w:p w14:paraId="0D57C208" w14:textId="09AA01CB" w:rsidR="00F50E9D" w:rsidRDefault="00F50E9D" w:rsidP="00F50E9D">
      <w:pPr>
        <w:jc w:val="center"/>
        <w:rPr>
          <w:ins w:id="20571" w:author="Lee, Daewon" w:date="2020-11-10T16:18:00Z"/>
          <w:rFonts w:eastAsia="Malgun Gothic"/>
        </w:rPr>
      </w:pPr>
      <w:ins w:id="20572"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573" w:author="Lee, Daewon" w:date="2020-11-10T16:18:00Z"/>
        </w:rPr>
      </w:pPr>
      <w:ins w:id="20574" w:author="Lee, Daewon" w:date="2020-11-10T16:18:00Z">
        <w:r w:rsidRPr="009501EB">
          <w:t>Figure B.2.1.6-1. RSRP distribution</w:t>
        </w:r>
      </w:ins>
    </w:p>
    <w:p w14:paraId="048C7D53" w14:textId="77777777" w:rsidR="00F50E9D" w:rsidRDefault="00F50E9D" w:rsidP="00F50E9D">
      <w:pPr>
        <w:pStyle w:val="Heading4"/>
        <w:rPr>
          <w:ins w:id="20575" w:author="Lee, Daewon" w:date="2020-11-10T16:18:00Z"/>
        </w:rPr>
      </w:pPr>
      <w:bookmarkStart w:id="20576" w:name="_Toc56024777"/>
      <w:bookmarkStart w:id="20577" w:name="_Toc56026025"/>
      <w:bookmarkStart w:id="20578" w:name="_Toc56114105"/>
      <w:ins w:id="20579" w:author="Lee, Daewon" w:date="2020-11-10T16:18:00Z">
        <w:r>
          <w:t>B.2.1.7</w:t>
        </w:r>
        <w:r>
          <w:tab/>
          <w:t>Source 10 [67]</w:t>
        </w:r>
        <w:bookmarkEnd w:id="20576"/>
        <w:bookmarkEnd w:id="20577"/>
        <w:bookmarkEnd w:id="20578"/>
      </w:ins>
    </w:p>
    <w:p w14:paraId="1CB0916D" w14:textId="66685A9D" w:rsidR="00F50E9D" w:rsidRDefault="00F50E9D" w:rsidP="00F50E9D">
      <w:pPr>
        <w:jc w:val="center"/>
        <w:rPr>
          <w:ins w:id="20580" w:author="Lee, Daewon" w:date="2020-11-10T16:18:00Z"/>
          <w:color w:val="FF0000"/>
        </w:rPr>
      </w:pPr>
      <w:ins w:id="20581"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582" w:author="Lee, Daewon" w:date="2020-11-10T16:18:00Z"/>
        </w:rPr>
      </w:pPr>
      <w:ins w:id="20583" w:author="Lee, Daewon" w:date="2020-11-10T16:18:00Z">
        <w:r>
          <w:t>Figure B.2.1.7-1. RSRP CDF</w:t>
        </w:r>
      </w:ins>
    </w:p>
    <w:p w14:paraId="56FF4D49" w14:textId="77777777" w:rsidR="00F50E9D" w:rsidRDefault="00F50E9D" w:rsidP="00F50E9D">
      <w:pPr>
        <w:rPr>
          <w:ins w:id="20584" w:author="Lee, Daewon" w:date="2020-11-10T16:18:00Z"/>
        </w:rPr>
      </w:pPr>
    </w:p>
    <w:p w14:paraId="1B44CFB9" w14:textId="77777777" w:rsidR="00F50E9D" w:rsidRDefault="00F50E9D" w:rsidP="00F50E9D">
      <w:pPr>
        <w:pStyle w:val="Heading4"/>
        <w:rPr>
          <w:ins w:id="20585" w:author="Lee, Daewon" w:date="2020-11-10T16:18:00Z"/>
        </w:rPr>
      </w:pPr>
      <w:bookmarkStart w:id="20586" w:name="_Toc56024778"/>
      <w:bookmarkStart w:id="20587" w:name="_Toc56026026"/>
      <w:bookmarkStart w:id="20588" w:name="_Toc56114106"/>
      <w:ins w:id="20589" w:author="Lee, Daewon" w:date="2020-11-10T16:18:00Z">
        <w:r>
          <w:t>B.2.1.8</w:t>
        </w:r>
        <w:r>
          <w:tab/>
          <w:t>Source 14 [43]</w:t>
        </w:r>
        <w:bookmarkEnd w:id="20586"/>
        <w:bookmarkEnd w:id="20587"/>
        <w:bookmarkEnd w:id="20588"/>
      </w:ins>
    </w:p>
    <w:p w14:paraId="39E1BCC1" w14:textId="42BE6D34" w:rsidR="00F50E9D" w:rsidRDefault="00F50E9D" w:rsidP="00F50E9D">
      <w:pPr>
        <w:pStyle w:val="BodyText"/>
        <w:keepNext/>
        <w:jc w:val="center"/>
        <w:rPr>
          <w:ins w:id="20590" w:author="Lee, Daewon" w:date="2020-11-10T16:18:00Z"/>
        </w:rPr>
      </w:pPr>
      <w:ins w:id="20591"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592" w:author="Lee, Daewon" w:date="2020-11-10T16:18:00Z"/>
        </w:rPr>
      </w:pPr>
      <w:ins w:id="20593"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594" w:author="Lee, Daewon" w:date="2020-11-10T16:18:00Z"/>
          <w:szCs w:val="22"/>
        </w:rPr>
      </w:pPr>
    </w:p>
    <w:p w14:paraId="0D3CA0B2" w14:textId="3643611B" w:rsidR="00F50E9D" w:rsidRDefault="00F50E9D" w:rsidP="00F50E9D">
      <w:pPr>
        <w:pStyle w:val="BodyText"/>
        <w:keepNext/>
        <w:jc w:val="center"/>
        <w:rPr>
          <w:ins w:id="20595" w:author="Lee, Daewon" w:date="2020-11-10T16:18:00Z"/>
          <w:rFonts w:ascii="Times" w:hAnsi="Times"/>
          <w:szCs w:val="24"/>
        </w:rPr>
      </w:pPr>
      <w:ins w:id="20596" w:author="Lee, Daewon" w:date="2020-11-10T16:18:00Z">
        <w:r>
          <w:rPr>
            <w:noProof/>
            <w:szCs w:val="22"/>
            <w:lang w:eastAsia="zh-CN"/>
          </w:rPr>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597" w:author="Lee, Daewon" w:date="2020-11-10T16:18:00Z"/>
        </w:rPr>
      </w:pPr>
      <w:ins w:id="20598"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599" w:author="Lee, Daewon" w:date="2020-11-10T16:18:00Z"/>
        </w:rPr>
      </w:pPr>
      <w:ins w:id="20600"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601" w:author="Lee, Daewon" w:date="2020-11-10T16:18:00Z"/>
        </w:rPr>
      </w:pPr>
      <w:ins w:id="20602"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603" w:author="Lee, Daewon" w:date="2020-11-10T16:18:00Z"/>
        </w:rPr>
      </w:pPr>
      <w:ins w:id="20604"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605" w:author="Lee, Daewon" w:date="2020-11-10T16:18:00Z"/>
        </w:rPr>
      </w:pPr>
      <w:ins w:id="20606"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607" w:author="Lee, Daewon" w:date="2020-11-10T16:18:00Z"/>
          <w:szCs w:val="22"/>
        </w:rPr>
      </w:pPr>
    </w:p>
    <w:p w14:paraId="177BCD00" w14:textId="40E043E2" w:rsidR="00F50E9D" w:rsidRDefault="00F50E9D" w:rsidP="00F50E9D">
      <w:pPr>
        <w:pStyle w:val="BodyText"/>
        <w:keepNext/>
        <w:jc w:val="center"/>
        <w:rPr>
          <w:ins w:id="20608" w:author="Lee, Daewon" w:date="2020-11-10T16:18:00Z"/>
          <w:rFonts w:ascii="Times" w:hAnsi="Times"/>
          <w:szCs w:val="24"/>
        </w:rPr>
      </w:pPr>
      <w:ins w:id="20609" w:author="Lee, Daewon" w:date="2020-11-10T16:18:00Z">
        <w:r>
          <w:rPr>
            <w:noProof/>
            <w:szCs w:val="22"/>
            <w:lang w:eastAsia="zh-CN"/>
          </w:rPr>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610" w:author="Lee, Daewon" w:date="2020-11-10T16:18:00Z"/>
        </w:rPr>
      </w:pPr>
      <w:ins w:id="20611"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612" w:author="Lee, Daewon" w:date="2020-11-10T16:18:00Z"/>
        </w:rPr>
      </w:pPr>
      <w:ins w:id="20613"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614" w:author="Lee, Daewon" w:date="2020-11-10T16:18:00Z"/>
        </w:rPr>
      </w:pPr>
      <w:ins w:id="20615"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616" w:author="Lee, Daewon" w:date="2020-11-10T16:18:00Z"/>
        </w:rPr>
      </w:pPr>
      <w:ins w:id="20617"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618" w:author="Lee, Daewon" w:date="2020-11-10T16:18:00Z"/>
        </w:rPr>
      </w:pPr>
      <w:ins w:id="20619"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620" w:author="Lee, Daewon" w:date="2020-11-10T16:18:00Z"/>
          <w:szCs w:val="22"/>
        </w:rPr>
      </w:pPr>
    </w:p>
    <w:p w14:paraId="5C8D4F37" w14:textId="02A5B1A2" w:rsidR="00F50E9D" w:rsidRDefault="00F50E9D" w:rsidP="00F50E9D">
      <w:pPr>
        <w:pStyle w:val="BodyText"/>
        <w:keepNext/>
        <w:jc w:val="center"/>
        <w:rPr>
          <w:ins w:id="20621" w:author="Lee, Daewon" w:date="2020-11-10T16:18:00Z"/>
          <w:rFonts w:ascii="Times" w:hAnsi="Times"/>
          <w:szCs w:val="24"/>
        </w:rPr>
      </w:pPr>
      <w:ins w:id="20622" w:author="Lee, Daewon" w:date="2020-11-10T16:18:00Z">
        <w:r>
          <w:rPr>
            <w:noProof/>
            <w:lang w:eastAsia="zh-CN"/>
          </w:rPr>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623" w:author="Lee, Daewon" w:date="2020-11-10T16:18:00Z"/>
        </w:rPr>
      </w:pPr>
      <w:ins w:id="20624"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625" w:author="Lee, Daewon" w:date="2020-11-10T16:18:00Z"/>
          <w:szCs w:val="22"/>
        </w:rPr>
      </w:pPr>
    </w:p>
    <w:p w14:paraId="60934690" w14:textId="2131EB91" w:rsidR="00F50E9D" w:rsidRDefault="00F50E9D" w:rsidP="00F50E9D">
      <w:pPr>
        <w:pStyle w:val="BodyText"/>
        <w:keepNext/>
        <w:jc w:val="center"/>
        <w:rPr>
          <w:ins w:id="20626" w:author="Lee, Daewon" w:date="2020-11-10T16:18:00Z"/>
          <w:rFonts w:ascii="Times" w:hAnsi="Times"/>
          <w:szCs w:val="24"/>
        </w:rPr>
      </w:pPr>
      <w:ins w:id="20627" w:author="Lee, Daewon" w:date="2020-11-10T16:18:00Z">
        <w:r>
          <w:rPr>
            <w:noProof/>
            <w:lang w:eastAsia="zh-CN"/>
          </w:rPr>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628" w:author="Lee, Daewon" w:date="2020-11-10T16:18:00Z"/>
        </w:rPr>
      </w:pPr>
      <w:ins w:id="20629"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630" w:author="Lee, Daewon" w:date="2020-11-10T16:18:00Z"/>
        </w:rPr>
      </w:pPr>
      <w:ins w:id="20631"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632" w:author="Lee, Daewon" w:date="2020-11-10T16:18:00Z"/>
        </w:rPr>
      </w:pPr>
      <w:ins w:id="20633"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634" w:author="Lee, Daewon" w:date="2020-11-10T16:18:00Z"/>
        </w:rPr>
      </w:pPr>
      <w:ins w:id="20635"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636" w:author="Lee, Daewon" w:date="2020-11-10T16:18:00Z"/>
        </w:rPr>
      </w:pPr>
      <w:ins w:id="20637"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638" w:author="Lee, Daewon" w:date="2020-11-10T16:18:00Z"/>
        </w:rPr>
      </w:pPr>
      <w:ins w:id="20639" w:author="Lee, Daewon" w:date="2020-11-10T16:18:00Z">
        <w:r>
          <w:rPr>
            <w:noProof/>
            <w:lang w:eastAsia="zh-CN"/>
          </w:rPr>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640" w:author="Lee, Daewon" w:date="2020-11-10T16:18:00Z"/>
        </w:rPr>
      </w:pPr>
      <w:ins w:id="20641"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642" w:author="Lee, Daewon" w:date="2020-11-10T16:18:00Z"/>
        </w:rPr>
      </w:pPr>
      <w:ins w:id="20643"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644" w:author="Lee, Daewon" w:date="2020-11-10T16:18:00Z"/>
        </w:rPr>
      </w:pPr>
      <w:ins w:id="20645"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646" w:author="Lee, Daewon" w:date="2020-11-10T16:18:00Z"/>
        </w:rPr>
      </w:pPr>
      <w:ins w:id="20647"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648" w:author="Lee, Daewon" w:date="2020-11-10T16:18:00Z"/>
        </w:rPr>
      </w:pPr>
      <w:ins w:id="20649"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650" w:author="Lee, Daewon" w:date="2020-11-10T16:18:00Z"/>
        </w:rPr>
      </w:pPr>
    </w:p>
    <w:p w14:paraId="0138FB52" w14:textId="77777777" w:rsidR="00F50E9D" w:rsidRDefault="00F50E9D" w:rsidP="00F50E9D">
      <w:pPr>
        <w:rPr>
          <w:ins w:id="20651" w:author="Lee, Daewon" w:date="2020-11-10T16:18:00Z"/>
        </w:rPr>
      </w:pPr>
    </w:p>
    <w:p w14:paraId="020E1FE8" w14:textId="77777777" w:rsidR="00F50E9D" w:rsidRDefault="00F50E9D" w:rsidP="00F50E9D">
      <w:pPr>
        <w:rPr>
          <w:ins w:id="20652" w:author="Lee, Daewon" w:date="2020-11-10T16:18:00Z"/>
        </w:rPr>
      </w:pPr>
    </w:p>
    <w:p w14:paraId="72EAB3B6" w14:textId="77777777" w:rsidR="00F50E9D" w:rsidRDefault="00F50E9D" w:rsidP="00F50E9D">
      <w:pPr>
        <w:pStyle w:val="Heading3"/>
        <w:rPr>
          <w:ins w:id="20653" w:author="Lee, Daewon" w:date="2020-11-10T16:18:00Z"/>
        </w:rPr>
      </w:pPr>
      <w:bookmarkStart w:id="20654" w:name="_Toc56024779"/>
      <w:bookmarkStart w:id="20655" w:name="_Toc56026027"/>
      <w:bookmarkStart w:id="20656" w:name="_Toc56114107"/>
      <w:ins w:id="20657" w:author="Lee, Daewon" w:date="2020-11-10T16:18:00Z">
        <w:r>
          <w:t>B.2.2</w:t>
        </w:r>
        <w:r>
          <w:tab/>
          <w:t>Indoor scenario A</w:t>
        </w:r>
        <w:bookmarkEnd w:id="20654"/>
        <w:bookmarkEnd w:id="20655"/>
        <w:bookmarkEnd w:id="20656"/>
      </w:ins>
    </w:p>
    <w:p w14:paraId="30FD4DCE" w14:textId="77777777" w:rsidR="00F50E9D" w:rsidRDefault="00F50E9D" w:rsidP="00F50E9D">
      <w:pPr>
        <w:pStyle w:val="Heading4"/>
        <w:rPr>
          <w:ins w:id="20658" w:author="Lee, Daewon" w:date="2020-11-10T16:18:00Z"/>
        </w:rPr>
      </w:pPr>
      <w:bookmarkStart w:id="20659" w:name="_Toc56024780"/>
      <w:bookmarkStart w:id="20660" w:name="_Toc56026028"/>
      <w:bookmarkStart w:id="20661" w:name="_Toc56114108"/>
      <w:ins w:id="20662" w:author="Lee, Daewon" w:date="2020-11-10T16:18:00Z">
        <w:r>
          <w:t>B.2.2.1</w:t>
        </w:r>
        <w:r>
          <w:tab/>
          <w:t>Source 1 [65]</w:t>
        </w:r>
        <w:bookmarkEnd w:id="20659"/>
        <w:bookmarkEnd w:id="20660"/>
        <w:bookmarkEnd w:id="20661"/>
      </w:ins>
    </w:p>
    <w:p w14:paraId="009EACBC" w14:textId="77777777" w:rsidR="00F50E9D" w:rsidRPr="00403B6C" w:rsidRDefault="00F50E9D" w:rsidP="00403B6C">
      <w:pPr>
        <w:pStyle w:val="TH"/>
        <w:rPr>
          <w:ins w:id="20663" w:author="Lee, Daewon" w:date="2020-11-10T16:18:00Z"/>
        </w:rPr>
      </w:pPr>
      <w:ins w:id="20664"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665"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666" w:author="Lee, Daewon" w:date="2020-11-10T16:18:00Z"/>
                <w:sz w:val="16"/>
                <w:szCs w:val="18"/>
                <w:lang w:eastAsia="zh-CN"/>
              </w:rPr>
            </w:pPr>
            <w:ins w:id="20667"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668" w:author="Lee, Daewon" w:date="2020-11-10T16:18:00Z"/>
                <w:sz w:val="16"/>
                <w:szCs w:val="18"/>
                <w:lang w:eastAsia="zh-CN"/>
              </w:rPr>
            </w:pPr>
            <w:ins w:id="20669"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670" w:author="Lee, Daewon" w:date="2020-11-10T16:18:00Z"/>
                <w:sz w:val="16"/>
                <w:szCs w:val="18"/>
                <w:lang w:eastAsia="zh-CN"/>
              </w:rPr>
            </w:pPr>
            <w:ins w:id="20671"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672" w:author="Lee, Daewon" w:date="2020-11-10T16:18:00Z"/>
                <w:sz w:val="16"/>
                <w:szCs w:val="18"/>
                <w:lang w:eastAsia="zh-CN"/>
              </w:rPr>
            </w:pPr>
            <w:ins w:id="20673"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674" w:author="Lee, Daewon" w:date="2020-11-10T16:18:00Z"/>
                <w:sz w:val="16"/>
                <w:szCs w:val="18"/>
                <w:lang w:eastAsia="zh-CN"/>
              </w:rPr>
            </w:pPr>
            <w:ins w:id="20675" w:author="Lee, Daewon" w:date="2020-11-10T16:18:00Z">
              <w:r w:rsidRPr="007E4EE7">
                <w:rPr>
                  <w:sz w:val="16"/>
                  <w:szCs w:val="18"/>
                  <w:lang w:eastAsia="zh-CN"/>
                </w:rPr>
                <w:t>Case 3: ED-68 dBm</w:t>
              </w:r>
            </w:ins>
          </w:p>
        </w:tc>
      </w:tr>
      <w:tr w:rsidR="00F50E9D" w14:paraId="26277FD9" w14:textId="77777777" w:rsidTr="00F50E9D">
        <w:trPr>
          <w:trHeight w:val="176"/>
          <w:jc w:val="center"/>
          <w:ins w:id="20676"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677" w:author="Lee, Daewon" w:date="2020-11-10T16:18:00Z"/>
                <w:sz w:val="16"/>
                <w:szCs w:val="18"/>
                <w:lang w:eastAsia="zh-CN"/>
              </w:rPr>
            </w:pPr>
            <w:ins w:id="20678"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679" w:author="Lee, Daewon" w:date="2020-11-10T16:18:00Z"/>
                <w:sz w:val="16"/>
                <w:szCs w:val="18"/>
                <w:lang w:eastAsia="zh-CN"/>
              </w:rPr>
            </w:pPr>
            <w:ins w:id="20680"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681" w:author="Lee, Daewon" w:date="2020-11-10T16:18:00Z"/>
                <w:sz w:val="16"/>
                <w:szCs w:val="18"/>
                <w:lang w:eastAsia="zh-CN"/>
              </w:rPr>
            </w:pPr>
          </w:p>
          <w:p w14:paraId="29C1A524" w14:textId="77777777" w:rsidR="00F50E9D" w:rsidRPr="007E4EE7" w:rsidRDefault="00F50E9D" w:rsidP="004A6472">
            <w:pPr>
              <w:pStyle w:val="TAC"/>
              <w:keepNext w:val="0"/>
              <w:keepLines w:val="0"/>
              <w:rPr>
                <w:ins w:id="20682" w:author="Lee, Daewon" w:date="2020-11-10T16:18:00Z"/>
                <w:sz w:val="16"/>
                <w:szCs w:val="18"/>
                <w:lang w:eastAsia="zh-CN"/>
              </w:rPr>
            </w:pPr>
            <w:ins w:id="20683"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684" w:author="Lee, Daewon" w:date="2020-11-10T16:18:00Z"/>
                <w:sz w:val="16"/>
                <w:szCs w:val="18"/>
                <w:lang w:eastAsia="zh-CN"/>
              </w:rPr>
            </w:pPr>
            <w:ins w:id="20685"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686" w:author="Lee, Daewon" w:date="2020-11-10T16:18:00Z"/>
                <w:sz w:val="16"/>
                <w:szCs w:val="18"/>
                <w:lang w:eastAsia="zh-CN"/>
              </w:rPr>
            </w:pPr>
            <w:ins w:id="20687"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688" w:author="Lee, Daewon" w:date="2020-11-10T16:18:00Z"/>
                <w:sz w:val="16"/>
                <w:szCs w:val="18"/>
                <w:lang w:eastAsia="zh-CN"/>
              </w:rPr>
            </w:pPr>
            <w:ins w:id="20689"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690" w:author="Lee, Daewon" w:date="2020-11-10T16:18:00Z"/>
                <w:sz w:val="16"/>
                <w:szCs w:val="18"/>
                <w:lang w:eastAsia="zh-CN"/>
              </w:rPr>
            </w:pPr>
            <w:ins w:id="20691"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692" w:author="Lee, Daewon" w:date="2020-11-10T16:18:00Z"/>
                <w:sz w:val="16"/>
                <w:szCs w:val="18"/>
                <w:lang w:eastAsia="zh-CN"/>
              </w:rPr>
            </w:pPr>
            <w:ins w:id="20693"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694" w:author="Lee, Daewon" w:date="2020-11-10T16:18:00Z"/>
                <w:sz w:val="16"/>
                <w:szCs w:val="18"/>
                <w:lang w:eastAsia="zh-CN"/>
              </w:rPr>
            </w:pPr>
            <w:ins w:id="20695"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696" w:author="Lee, Daewon" w:date="2020-11-10T16:18:00Z"/>
                <w:sz w:val="16"/>
                <w:szCs w:val="18"/>
                <w:lang w:eastAsia="zh-CN"/>
              </w:rPr>
            </w:pPr>
            <w:ins w:id="20697"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698" w:author="Lee, Daewon" w:date="2020-11-10T16:18:00Z"/>
                <w:sz w:val="16"/>
                <w:szCs w:val="18"/>
                <w:lang w:eastAsia="zh-CN"/>
              </w:rPr>
            </w:pPr>
            <w:ins w:id="20699"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700" w:author="Lee, Daewon" w:date="2020-11-10T16:18:00Z"/>
                <w:sz w:val="16"/>
                <w:szCs w:val="18"/>
                <w:lang w:eastAsia="zh-CN"/>
              </w:rPr>
            </w:pPr>
            <w:ins w:id="20701"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702" w:author="Lee, Daewon" w:date="2020-11-10T16:18:00Z"/>
                <w:sz w:val="16"/>
                <w:szCs w:val="18"/>
                <w:lang w:eastAsia="zh-CN"/>
              </w:rPr>
            </w:pPr>
            <w:ins w:id="20703"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704" w:author="Lee, Daewon" w:date="2020-11-10T16:18:00Z"/>
                <w:sz w:val="16"/>
                <w:szCs w:val="18"/>
                <w:lang w:eastAsia="zh-CN"/>
              </w:rPr>
            </w:pPr>
            <w:ins w:id="20705"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706" w:author="Lee, Daewon" w:date="2020-11-10T16:18:00Z"/>
                <w:sz w:val="16"/>
                <w:szCs w:val="18"/>
                <w:lang w:eastAsia="zh-CN"/>
              </w:rPr>
            </w:pPr>
            <w:ins w:id="20707"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708" w:author="Lee, Daewon" w:date="2020-11-10T16:18:00Z"/>
                <w:sz w:val="16"/>
                <w:szCs w:val="18"/>
                <w:lang w:eastAsia="zh-CN"/>
              </w:rPr>
            </w:pPr>
            <w:ins w:id="20709"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710" w:author="Lee, Daewon" w:date="2020-11-10T16:18:00Z"/>
                <w:sz w:val="16"/>
                <w:szCs w:val="18"/>
                <w:lang w:eastAsia="zh-CN"/>
              </w:rPr>
            </w:pPr>
            <w:ins w:id="20711"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712" w:author="Lee, Daewon" w:date="2020-11-10T16:18:00Z"/>
                <w:sz w:val="16"/>
                <w:szCs w:val="18"/>
                <w:lang w:eastAsia="zh-CN"/>
              </w:rPr>
            </w:pPr>
            <w:ins w:id="20713"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714" w:author="Lee, Daewon" w:date="2020-11-10T16:18:00Z"/>
                <w:sz w:val="16"/>
                <w:szCs w:val="18"/>
                <w:lang w:eastAsia="zh-CN"/>
              </w:rPr>
            </w:pPr>
            <w:ins w:id="20715"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716" w:author="Lee, Daewon" w:date="2020-11-10T16:18:00Z"/>
                <w:sz w:val="16"/>
                <w:szCs w:val="18"/>
                <w:lang w:eastAsia="zh-CN"/>
              </w:rPr>
            </w:pPr>
            <w:ins w:id="20717"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718" w:author="Lee, Daewon" w:date="2020-11-10T16:18:00Z"/>
                <w:sz w:val="16"/>
                <w:szCs w:val="18"/>
                <w:lang w:eastAsia="zh-CN"/>
              </w:rPr>
            </w:pPr>
            <w:ins w:id="20719" w:author="Lee, Daewon" w:date="2020-11-10T16:18:00Z">
              <w:r w:rsidRPr="007E4EE7">
                <w:rPr>
                  <w:sz w:val="16"/>
                  <w:szCs w:val="18"/>
                  <w:lang w:eastAsia="zh-CN"/>
                </w:rPr>
                <w:t>above 55% BO</w:t>
              </w:r>
            </w:ins>
          </w:p>
        </w:tc>
      </w:tr>
      <w:tr w:rsidR="00F50E9D" w14:paraId="2E876976" w14:textId="77777777" w:rsidTr="00F50E9D">
        <w:trPr>
          <w:trHeight w:val="176"/>
          <w:jc w:val="center"/>
          <w:ins w:id="2072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72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722" w:author="Lee, Daewon" w:date="2020-11-10T16:18:00Z"/>
                <w:sz w:val="16"/>
                <w:szCs w:val="18"/>
                <w:lang w:eastAsia="zh-CN"/>
              </w:rPr>
            </w:pPr>
            <w:ins w:id="20723"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724" w:author="Lee, Daewon" w:date="2020-11-10T16:18:00Z"/>
                <w:sz w:val="16"/>
                <w:szCs w:val="18"/>
                <w:lang w:eastAsia="zh-CN"/>
              </w:rPr>
            </w:pPr>
            <w:ins w:id="2072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726" w:author="Lee, Daewon" w:date="2020-11-10T16:18:00Z"/>
                <w:sz w:val="16"/>
                <w:szCs w:val="18"/>
                <w:lang w:eastAsia="zh-CN"/>
              </w:rPr>
            </w:pPr>
            <w:ins w:id="20727"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728" w:author="Lee, Daewon" w:date="2020-11-10T16:18:00Z"/>
                <w:sz w:val="16"/>
                <w:szCs w:val="18"/>
                <w:lang w:eastAsia="zh-CN"/>
              </w:rPr>
            </w:pPr>
            <w:ins w:id="20729"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730" w:author="Lee, Daewon" w:date="2020-11-10T16:18:00Z"/>
                <w:sz w:val="16"/>
                <w:szCs w:val="18"/>
                <w:lang w:eastAsia="zh-CN"/>
              </w:rPr>
            </w:pPr>
            <w:ins w:id="20731"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732" w:author="Lee, Daewon" w:date="2020-11-10T16:18:00Z"/>
                <w:sz w:val="16"/>
                <w:szCs w:val="18"/>
                <w:lang w:eastAsia="zh-CN"/>
              </w:rPr>
            </w:pPr>
            <w:ins w:id="20733"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734" w:author="Lee, Daewon" w:date="2020-11-10T16:18:00Z"/>
                <w:sz w:val="16"/>
                <w:szCs w:val="18"/>
                <w:lang w:eastAsia="zh-CN"/>
              </w:rPr>
            </w:pPr>
            <w:ins w:id="20735"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736" w:author="Lee, Daewon" w:date="2020-11-10T16:18:00Z"/>
                <w:sz w:val="16"/>
                <w:szCs w:val="18"/>
                <w:lang w:eastAsia="zh-CN"/>
              </w:rPr>
            </w:pPr>
            <w:ins w:id="20737"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738" w:author="Lee, Daewon" w:date="2020-11-10T16:18:00Z"/>
                <w:sz w:val="16"/>
                <w:szCs w:val="18"/>
                <w:lang w:eastAsia="zh-CN"/>
              </w:rPr>
            </w:pPr>
            <w:ins w:id="20739"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740" w:author="Lee, Daewon" w:date="2020-11-10T16:18:00Z"/>
                <w:sz w:val="16"/>
                <w:szCs w:val="18"/>
                <w:lang w:eastAsia="zh-CN"/>
              </w:rPr>
            </w:pPr>
            <w:ins w:id="20741"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742" w:author="Lee, Daewon" w:date="2020-11-10T16:18:00Z"/>
                <w:sz w:val="16"/>
                <w:szCs w:val="18"/>
                <w:lang w:eastAsia="zh-CN"/>
              </w:rPr>
            </w:pPr>
            <w:ins w:id="20743" w:author="Lee, Daewon" w:date="2020-11-10T16:18:00Z">
              <w:r w:rsidRPr="007E4EE7">
                <w:rPr>
                  <w:sz w:val="16"/>
                  <w:szCs w:val="18"/>
                  <w:lang w:eastAsia="zh-CN"/>
                </w:rPr>
                <w:t>2007</w:t>
              </w:r>
            </w:ins>
          </w:p>
        </w:tc>
      </w:tr>
      <w:tr w:rsidR="00F50E9D" w14:paraId="07D488D0" w14:textId="77777777" w:rsidTr="00F50E9D">
        <w:trPr>
          <w:trHeight w:val="176"/>
          <w:jc w:val="center"/>
          <w:ins w:id="2074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74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74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747" w:author="Lee, Daewon" w:date="2020-11-10T16:18:00Z"/>
                <w:sz w:val="16"/>
                <w:szCs w:val="18"/>
                <w:lang w:eastAsia="zh-CN"/>
              </w:rPr>
            </w:pPr>
            <w:ins w:id="2074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749" w:author="Lee, Daewon" w:date="2020-11-10T16:18:00Z"/>
                <w:sz w:val="16"/>
                <w:szCs w:val="18"/>
                <w:lang w:eastAsia="zh-CN"/>
              </w:rPr>
            </w:pPr>
            <w:ins w:id="20750"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751" w:author="Lee, Daewon" w:date="2020-11-10T16:18:00Z"/>
                <w:sz w:val="16"/>
                <w:szCs w:val="18"/>
                <w:lang w:eastAsia="zh-CN"/>
              </w:rPr>
            </w:pPr>
            <w:ins w:id="20752"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753" w:author="Lee, Daewon" w:date="2020-11-10T16:18:00Z"/>
                <w:sz w:val="16"/>
                <w:szCs w:val="18"/>
                <w:lang w:eastAsia="zh-CN"/>
              </w:rPr>
            </w:pPr>
            <w:ins w:id="20754"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755" w:author="Lee, Daewon" w:date="2020-11-10T16:18:00Z"/>
                <w:sz w:val="16"/>
                <w:szCs w:val="18"/>
                <w:lang w:eastAsia="zh-CN"/>
              </w:rPr>
            </w:pPr>
            <w:ins w:id="20756"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757" w:author="Lee, Daewon" w:date="2020-11-10T16:18:00Z"/>
                <w:sz w:val="16"/>
                <w:szCs w:val="18"/>
                <w:lang w:eastAsia="zh-CN"/>
              </w:rPr>
            </w:pPr>
            <w:ins w:id="20758"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759" w:author="Lee, Daewon" w:date="2020-11-10T16:18:00Z"/>
                <w:sz w:val="16"/>
                <w:szCs w:val="18"/>
                <w:lang w:eastAsia="zh-CN"/>
              </w:rPr>
            </w:pPr>
            <w:ins w:id="20760"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761" w:author="Lee, Daewon" w:date="2020-11-10T16:18:00Z"/>
                <w:sz w:val="16"/>
                <w:szCs w:val="18"/>
                <w:lang w:eastAsia="zh-CN"/>
              </w:rPr>
            </w:pPr>
            <w:ins w:id="20762"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763" w:author="Lee, Daewon" w:date="2020-11-10T16:18:00Z"/>
                <w:sz w:val="16"/>
                <w:szCs w:val="18"/>
                <w:lang w:eastAsia="zh-CN"/>
              </w:rPr>
            </w:pPr>
            <w:ins w:id="20764"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765" w:author="Lee, Daewon" w:date="2020-11-10T16:18:00Z"/>
                <w:sz w:val="16"/>
                <w:szCs w:val="18"/>
                <w:lang w:eastAsia="zh-CN"/>
              </w:rPr>
            </w:pPr>
            <w:ins w:id="20766" w:author="Lee, Daewon" w:date="2020-11-10T16:18:00Z">
              <w:r w:rsidRPr="007E4EE7">
                <w:rPr>
                  <w:sz w:val="16"/>
                  <w:szCs w:val="18"/>
                  <w:lang w:eastAsia="zh-CN"/>
                </w:rPr>
                <w:t>4813</w:t>
              </w:r>
            </w:ins>
          </w:p>
        </w:tc>
      </w:tr>
      <w:tr w:rsidR="00F50E9D" w14:paraId="15C77380" w14:textId="77777777" w:rsidTr="00F50E9D">
        <w:trPr>
          <w:trHeight w:val="176"/>
          <w:jc w:val="center"/>
          <w:ins w:id="207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76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76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770" w:author="Lee, Daewon" w:date="2020-11-10T16:18:00Z"/>
                <w:sz w:val="16"/>
                <w:szCs w:val="18"/>
                <w:lang w:eastAsia="zh-CN"/>
              </w:rPr>
            </w:pPr>
            <w:ins w:id="2077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772" w:author="Lee, Daewon" w:date="2020-11-10T16:18:00Z"/>
                <w:sz w:val="16"/>
                <w:szCs w:val="18"/>
                <w:lang w:eastAsia="zh-CN"/>
              </w:rPr>
            </w:pPr>
            <w:ins w:id="20773"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774" w:author="Lee, Daewon" w:date="2020-11-10T16:18:00Z"/>
                <w:sz w:val="16"/>
                <w:szCs w:val="18"/>
                <w:lang w:eastAsia="zh-CN"/>
              </w:rPr>
            </w:pPr>
            <w:ins w:id="20775"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776" w:author="Lee, Daewon" w:date="2020-11-10T16:18:00Z"/>
                <w:sz w:val="16"/>
                <w:szCs w:val="18"/>
                <w:lang w:eastAsia="zh-CN"/>
              </w:rPr>
            </w:pPr>
            <w:ins w:id="20777"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778" w:author="Lee, Daewon" w:date="2020-11-10T16:18:00Z"/>
                <w:sz w:val="16"/>
                <w:szCs w:val="18"/>
                <w:lang w:eastAsia="zh-CN"/>
              </w:rPr>
            </w:pPr>
            <w:ins w:id="20779"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780" w:author="Lee, Daewon" w:date="2020-11-10T16:18:00Z"/>
                <w:sz w:val="16"/>
                <w:szCs w:val="18"/>
                <w:lang w:eastAsia="zh-CN"/>
              </w:rPr>
            </w:pPr>
            <w:ins w:id="20781"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782" w:author="Lee, Daewon" w:date="2020-11-10T16:18:00Z"/>
                <w:sz w:val="16"/>
                <w:szCs w:val="18"/>
                <w:lang w:eastAsia="zh-CN"/>
              </w:rPr>
            </w:pPr>
            <w:ins w:id="20783"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784" w:author="Lee, Daewon" w:date="2020-11-10T16:18:00Z"/>
                <w:sz w:val="16"/>
                <w:szCs w:val="18"/>
                <w:lang w:eastAsia="zh-CN"/>
              </w:rPr>
            </w:pPr>
            <w:ins w:id="20785"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786" w:author="Lee, Daewon" w:date="2020-11-10T16:18:00Z"/>
                <w:sz w:val="16"/>
                <w:szCs w:val="18"/>
                <w:lang w:eastAsia="zh-CN"/>
              </w:rPr>
            </w:pPr>
            <w:ins w:id="20787"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788" w:author="Lee, Daewon" w:date="2020-11-10T16:18:00Z"/>
                <w:sz w:val="16"/>
                <w:szCs w:val="18"/>
                <w:lang w:eastAsia="zh-CN"/>
              </w:rPr>
            </w:pPr>
            <w:ins w:id="20789" w:author="Lee, Daewon" w:date="2020-11-10T16:18:00Z">
              <w:r w:rsidRPr="007E4EE7">
                <w:rPr>
                  <w:sz w:val="16"/>
                  <w:szCs w:val="18"/>
                  <w:lang w:eastAsia="zh-CN"/>
                </w:rPr>
                <w:t>7780</w:t>
              </w:r>
            </w:ins>
          </w:p>
        </w:tc>
      </w:tr>
      <w:tr w:rsidR="00F50E9D" w14:paraId="7F3766C2" w14:textId="77777777" w:rsidTr="00F50E9D">
        <w:trPr>
          <w:trHeight w:val="176"/>
          <w:jc w:val="center"/>
          <w:ins w:id="2079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79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79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793" w:author="Lee, Daewon" w:date="2020-11-10T16:18:00Z"/>
                <w:sz w:val="16"/>
                <w:szCs w:val="18"/>
                <w:lang w:eastAsia="zh-CN"/>
              </w:rPr>
            </w:pPr>
            <w:ins w:id="2079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795" w:author="Lee, Daewon" w:date="2020-11-10T16:18:00Z"/>
                <w:sz w:val="16"/>
                <w:szCs w:val="18"/>
                <w:lang w:eastAsia="zh-CN"/>
              </w:rPr>
            </w:pPr>
            <w:ins w:id="20796"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797" w:author="Lee, Daewon" w:date="2020-11-10T16:18:00Z"/>
                <w:sz w:val="16"/>
                <w:szCs w:val="18"/>
                <w:lang w:eastAsia="zh-CN"/>
              </w:rPr>
            </w:pPr>
            <w:ins w:id="20798"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801" w:author="Lee, Daewon" w:date="2020-11-10T16:18:00Z"/>
                <w:sz w:val="16"/>
                <w:szCs w:val="18"/>
                <w:lang w:eastAsia="zh-CN"/>
              </w:rPr>
            </w:pPr>
            <w:ins w:id="20802"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803" w:author="Lee, Daewon" w:date="2020-11-10T16:18:00Z"/>
                <w:sz w:val="16"/>
                <w:szCs w:val="18"/>
                <w:lang w:eastAsia="zh-CN"/>
              </w:rPr>
            </w:pPr>
            <w:ins w:id="20804"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805" w:author="Lee, Daewon" w:date="2020-11-10T16:18:00Z"/>
                <w:sz w:val="16"/>
                <w:szCs w:val="18"/>
                <w:lang w:eastAsia="zh-CN"/>
              </w:rPr>
            </w:pPr>
            <w:ins w:id="20806"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807" w:author="Lee, Daewon" w:date="2020-11-10T16:18:00Z"/>
                <w:sz w:val="16"/>
                <w:szCs w:val="18"/>
                <w:lang w:eastAsia="zh-CN"/>
              </w:rPr>
            </w:pPr>
            <w:ins w:id="20808"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809" w:author="Lee, Daewon" w:date="2020-11-10T16:18:00Z"/>
                <w:sz w:val="16"/>
                <w:szCs w:val="18"/>
                <w:lang w:eastAsia="zh-CN"/>
              </w:rPr>
            </w:pPr>
            <w:ins w:id="20810"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811" w:author="Lee, Daewon" w:date="2020-11-10T16:18:00Z"/>
                <w:sz w:val="16"/>
                <w:szCs w:val="18"/>
                <w:lang w:eastAsia="zh-CN"/>
              </w:rPr>
            </w:pPr>
            <w:ins w:id="20812" w:author="Lee, Daewon" w:date="2020-11-10T16:18:00Z">
              <w:r w:rsidRPr="007E4EE7">
                <w:rPr>
                  <w:sz w:val="16"/>
                  <w:szCs w:val="18"/>
                  <w:lang w:eastAsia="zh-CN"/>
                </w:rPr>
                <w:t>4929</w:t>
              </w:r>
            </w:ins>
          </w:p>
        </w:tc>
      </w:tr>
      <w:tr w:rsidR="00F50E9D" w14:paraId="36010118" w14:textId="77777777" w:rsidTr="00F50E9D">
        <w:trPr>
          <w:trHeight w:val="176"/>
          <w:jc w:val="center"/>
          <w:ins w:id="2081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814"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815" w:author="Lee, Daewon" w:date="2020-11-10T16:18:00Z"/>
                <w:sz w:val="16"/>
                <w:szCs w:val="18"/>
                <w:lang w:eastAsia="zh-CN"/>
              </w:rPr>
            </w:pPr>
            <w:ins w:id="20816"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817" w:author="Lee, Daewon" w:date="2020-11-10T16:18:00Z"/>
                <w:sz w:val="16"/>
                <w:szCs w:val="18"/>
                <w:lang w:eastAsia="zh-CN"/>
              </w:rPr>
            </w:pPr>
            <w:ins w:id="20818"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819" w:author="Lee, Daewon" w:date="2020-11-10T16:18:00Z"/>
                <w:sz w:val="16"/>
                <w:szCs w:val="18"/>
                <w:lang w:eastAsia="zh-CN"/>
              </w:rPr>
            </w:pPr>
            <w:ins w:id="20820"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821" w:author="Lee, Daewon" w:date="2020-11-10T16:18:00Z"/>
                <w:sz w:val="16"/>
                <w:szCs w:val="18"/>
                <w:lang w:eastAsia="zh-CN"/>
              </w:rPr>
            </w:pPr>
            <w:ins w:id="20822"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823" w:author="Lee, Daewon" w:date="2020-11-10T16:18:00Z"/>
                <w:sz w:val="16"/>
                <w:szCs w:val="18"/>
                <w:lang w:eastAsia="zh-CN"/>
              </w:rPr>
            </w:pPr>
            <w:ins w:id="20824"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825" w:author="Lee, Daewon" w:date="2020-11-10T16:18:00Z"/>
                <w:sz w:val="16"/>
                <w:szCs w:val="18"/>
                <w:lang w:eastAsia="zh-CN"/>
              </w:rPr>
            </w:pPr>
            <w:ins w:id="20826"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827" w:author="Lee, Daewon" w:date="2020-11-10T16:18:00Z"/>
                <w:sz w:val="16"/>
                <w:szCs w:val="18"/>
                <w:lang w:eastAsia="zh-CN"/>
              </w:rPr>
            </w:pPr>
            <w:ins w:id="20828"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829" w:author="Lee, Daewon" w:date="2020-11-10T16:18:00Z"/>
                <w:sz w:val="16"/>
                <w:szCs w:val="18"/>
                <w:lang w:eastAsia="zh-CN"/>
              </w:rPr>
            </w:pPr>
            <w:ins w:id="20830"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831" w:author="Lee, Daewon" w:date="2020-11-10T16:18:00Z"/>
                <w:sz w:val="16"/>
                <w:szCs w:val="18"/>
                <w:lang w:eastAsia="zh-CN"/>
              </w:rPr>
            </w:pPr>
            <w:ins w:id="20832"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833" w:author="Lee, Daewon" w:date="2020-11-10T16:18:00Z"/>
                <w:sz w:val="16"/>
                <w:szCs w:val="18"/>
                <w:lang w:eastAsia="zh-CN"/>
              </w:rPr>
            </w:pPr>
            <w:ins w:id="20834"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835" w:author="Lee, Daewon" w:date="2020-11-10T16:18:00Z"/>
                <w:sz w:val="16"/>
                <w:szCs w:val="18"/>
                <w:lang w:eastAsia="zh-CN"/>
              </w:rPr>
            </w:pPr>
            <w:ins w:id="20836" w:author="Lee, Daewon" w:date="2020-11-10T16:18:00Z">
              <w:r w:rsidRPr="007E4EE7">
                <w:rPr>
                  <w:sz w:val="16"/>
                  <w:szCs w:val="18"/>
                  <w:lang w:eastAsia="zh-CN"/>
                </w:rPr>
                <w:t>0.028</w:t>
              </w:r>
            </w:ins>
          </w:p>
        </w:tc>
      </w:tr>
      <w:tr w:rsidR="00F50E9D" w14:paraId="4E9BC4C2" w14:textId="77777777" w:rsidTr="00F50E9D">
        <w:trPr>
          <w:trHeight w:val="176"/>
          <w:jc w:val="center"/>
          <w:ins w:id="2083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83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83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840" w:author="Lee, Daewon" w:date="2020-11-10T16:18:00Z"/>
                <w:sz w:val="16"/>
                <w:szCs w:val="18"/>
                <w:lang w:eastAsia="zh-CN"/>
              </w:rPr>
            </w:pPr>
            <w:ins w:id="20841"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842" w:author="Lee, Daewon" w:date="2020-11-10T16:18:00Z"/>
                <w:sz w:val="16"/>
                <w:szCs w:val="18"/>
                <w:lang w:eastAsia="zh-CN"/>
              </w:rPr>
            </w:pPr>
            <w:ins w:id="20843"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844" w:author="Lee, Daewon" w:date="2020-11-10T16:18:00Z"/>
                <w:sz w:val="16"/>
                <w:szCs w:val="18"/>
                <w:lang w:eastAsia="zh-CN"/>
              </w:rPr>
            </w:pPr>
            <w:ins w:id="20845"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846" w:author="Lee, Daewon" w:date="2020-11-10T16:18:00Z"/>
                <w:sz w:val="16"/>
                <w:szCs w:val="18"/>
                <w:lang w:eastAsia="zh-CN"/>
              </w:rPr>
            </w:pPr>
            <w:ins w:id="20847"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848" w:author="Lee, Daewon" w:date="2020-11-10T16:18:00Z"/>
                <w:sz w:val="16"/>
                <w:szCs w:val="18"/>
                <w:lang w:eastAsia="zh-CN"/>
              </w:rPr>
            </w:pPr>
            <w:ins w:id="20849"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850" w:author="Lee, Daewon" w:date="2020-11-10T16:18:00Z"/>
                <w:sz w:val="16"/>
                <w:szCs w:val="18"/>
                <w:lang w:eastAsia="zh-CN"/>
              </w:rPr>
            </w:pPr>
            <w:ins w:id="20851"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852" w:author="Lee, Daewon" w:date="2020-11-10T16:18:00Z"/>
                <w:sz w:val="16"/>
                <w:szCs w:val="18"/>
                <w:lang w:eastAsia="zh-CN"/>
              </w:rPr>
            </w:pPr>
            <w:ins w:id="20853"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854" w:author="Lee, Daewon" w:date="2020-11-10T16:18:00Z"/>
                <w:sz w:val="16"/>
                <w:szCs w:val="18"/>
                <w:lang w:eastAsia="zh-CN"/>
              </w:rPr>
            </w:pPr>
            <w:ins w:id="20855"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856" w:author="Lee, Daewon" w:date="2020-11-10T16:18:00Z"/>
                <w:sz w:val="16"/>
                <w:szCs w:val="18"/>
                <w:lang w:eastAsia="zh-CN"/>
              </w:rPr>
            </w:pPr>
            <w:ins w:id="20857"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858" w:author="Lee, Daewon" w:date="2020-11-10T16:18:00Z"/>
                <w:sz w:val="16"/>
                <w:szCs w:val="18"/>
                <w:lang w:eastAsia="zh-CN"/>
              </w:rPr>
            </w:pPr>
            <w:ins w:id="20859" w:author="Lee, Daewon" w:date="2020-11-10T16:18:00Z">
              <w:r w:rsidRPr="007E4EE7">
                <w:rPr>
                  <w:sz w:val="16"/>
                  <w:szCs w:val="18"/>
                  <w:lang w:eastAsia="zh-CN"/>
                </w:rPr>
                <w:t>0.050</w:t>
              </w:r>
            </w:ins>
          </w:p>
        </w:tc>
      </w:tr>
      <w:tr w:rsidR="00F50E9D" w14:paraId="0CD9B3F9" w14:textId="77777777" w:rsidTr="00F50E9D">
        <w:trPr>
          <w:trHeight w:val="176"/>
          <w:jc w:val="center"/>
          <w:ins w:id="2086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86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86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867" w:author="Lee, Daewon" w:date="2020-11-10T16:18:00Z"/>
                <w:sz w:val="16"/>
                <w:szCs w:val="18"/>
                <w:lang w:eastAsia="zh-CN"/>
              </w:rPr>
            </w:pPr>
            <w:ins w:id="20868"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869" w:author="Lee, Daewon" w:date="2020-11-10T16:18:00Z"/>
                <w:sz w:val="16"/>
                <w:szCs w:val="18"/>
                <w:lang w:eastAsia="zh-CN"/>
              </w:rPr>
            </w:pPr>
            <w:ins w:id="20870"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877" w:author="Lee, Daewon" w:date="2020-11-10T16:18:00Z"/>
                <w:sz w:val="16"/>
                <w:szCs w:val="18"/>
                <w:lang w:eastAsia="zh-CN"/>
              </w:rPr>
            </w:pPr>
            <w:ins w:id="20878"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879" w:author="Lee, Daewon" w:date="2020-11-10T16:18:00Z"/>
                <w:sz w:val="16"/>
                <w:szCs w:val="18"/>
                <w:lang w:eastAsia="zh-CN"/>
              </w:rPr>
            </w:pPr>
            <w:ins w:id="20880"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sz w:val="16"/>
                  <w:szCs w:val="18"/>
                  <w:lang w:eastAsia="zh-CN"/>
                </w:rPr>
                <w:t>0.112</w:t>
              </w:r>
            </w:ins>
          </w:p>
        </w:tc>
      </w:tr>
      <w:tr w:rsidR="00F50E9D" w14:paraId="1738908D" w14:textId="77777777" w:rsidTr="00F50E9D">
        <w:trPr>
          <w:trHeight w:val="176"/>
          <w:jc w:val="center"/>
          <w:ins w:id="2088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88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88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886" w:author="Lee, Daewon" w:date="2020-11-10T16:18:00Z"/>
                <w:sz w:val="16"/>
                <w:szCs w:val="18"/>
                <w:lang w:eastAsia="zh-CN"/>
              </w:rPr>
            </w:pPr>
            <w:ins w:id="20887"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888" w:author="Lee, Daewon" w:date="2020-11-10T16:18:00Z"/>
                <w:sz w:val="16"/>
                <w:szCs w:val="18"/>
                <w:lang w:eastAsia="zh-CN"/>
              </w:rPr>
            </w:pPr>
            <w:ins w:id="20889"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890" w:author="Lee, Daewon" w:date="2020-11-10T16:18:00Z"/>
                <w:sz w:val="16"/>
                <w:szCs w:val="18"/>
                <w:lang w:eastAsia="zh-CN"/>
              </w:rPr>
            </w:pPr>
            <w:ins w:id="20891"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892" w:author="Lee, Daewon" w:date="2020-11-10T16:18:00Z"/>
                <w:sz w:val="16"/>
                <w:szCs w:val="18"/>
                <w:lang w:eastAsia="zh-CN"/>
              </w:rPr>
            </w:pPr>
            <w:ins w:id="20893"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894" w:author="Lee, Daewon" w:date="2020-11-10T16:18:00Z"/>
                <w:sz w:val="16"/>
                <w:szCs w:val="18"/>
                <w:lang w:eastAsia="zh-CN"/>
              </w:rPr>
            </w:pPr>
            <w:ins w:id="20895"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896" w:author="Lee, Daewon" w:date="2020-11-10T16:18:00Z"/>
                <w:sz w:val="16"/>
                <w:szCs w:val="18"/>
                <w:lang w:eastAsia="zh-CN"/>
              </w:rPr>
            </w:pPr>
            <w:ins w:id="20897"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898" w:author="Lee, Daewon" w:date="2020-11-10T16:18:00Z"/>
                <w:sz w:val="16"/>
                <w:szCs w:val="18"/>
                <w:lang w:eastAsia="zh-CN"/>
              </w:rPr>
            </w:pPr>
            <w:ins w:id="20899"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900" w:author="Lee, Daewon" w:date="2020-11-10T16:18:00Z"/>
                <w:sz w:val="16"/>
                <w:szCs w:val="18"/>
                <w:lang w:eastAsia="zh-CN"/>
              </w:rPr>
            </w:pPr>
            <w:ins w:id="20901"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902" w:author="Lee, Daewon" w:date="2020-11-10T16:18:00Z"/>
                <w:sz w:val="16"/>
                <w:szCs w:val="18"/>
                <w:lang w:eastAsia="zh-CN"/>
              </w:rPr>
            </w:pPr>
            <w:ins w:id="20903"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904" w:author="Lee, Daewon" w:date="2020-11-10T16:18:00Z"/>
                <w:sz w:val="16"/>
                <w:szCs w:val="18"/>
                <w:lang w:eastAsia="zh-CN"/>
              </w:rPr>
            </w:pPr>
            <w:ins w:id="20905" w:author="Lee, Daewon" w:date="2020-11-10T16:18:00Z">
              <w:r w:rsidRPr="007E4EE7">
                <w:rPr>
                  <w:sz w:val="16"/>
                  <w:szCs w:val="18"/>
                  <w:lang w:eastAsia="zh-CN"/>
                </w:rPr>
                <w:t>0.059</w:t>
              </w:r>
            </w:ins>
          </w:p>
        </w:tc>
      </w:tr>
      <w:tr w:rsidR="00F50E9D" w14:paraId="35064C0C" w14:textId="77777777" w:rsidTr="00F50E9D">
        <w:trPr>
          <w:trHeight w:val="176"/>
          <w:jc w:val="center"/>
          <w:ins w:id="2090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907"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908" w:author="Lee, Daewon" w:date="2020-11-10T16:18:00Z"/>
                <w:sz w:val="16"/>
                <w:szCs w:val="18"/>
                <w:lang w:eastAsia="zh-CN"/>
              </w:rPr>
            </w:pPr>
            <w:ins w:id="20909"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910" w:author="Lee, Daewon" w:date="2020-11-10T16:18:00Z"/>
                <w:sz w:val="16"/>
                <w:szCs w:val="18"/>
                <w:lang w:eastAsia="zh-CN"/>
              </w:rPr>
            </w:pPr>
            <w:ins w:id="20911"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912" w:author="Lee, Daewon" w:date="2020-11-10T16:18:00Z"/>
                <w:sz w:val="16"/>
                <w:szCs w:val="18"/>
                <w:lang w:eastAsia="zh-CN"/>
              </w:rPr>
            </w:pPr>
            <w:ins w:id="20913"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914" w:author="Lee, Daewon" w:date="2020-11-10T16:18:00Z"/>
                <w:sz w:val="16"/>
                <w:szCs w:val="18"/>
                <w:lang w:eastAsia="zh-CN"/>
              </w:rPr>
            </w:pPr>
            <w:ins w:id="20915"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916" w:author="Lee, Daewon" w:date="2020-11-10T16:18:00Z"/>
                <w:sz w:val="16"/>
                <w:szCs w:val="18"/>
                <w:lang w:eastAsia="zh-CN"/>
              </w:rPr>
            </w:pPr>
            <w:ins w:id="20917"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918" w:author="Lee, Daewon" w:date="2020-11-10T16:18:00Z"/>
                <w:sz w:val="16"/>
                <w:szCs w:val="18"/>
                <w:lang w:eastAsia="zh-CN"/>
              </w:rPr>
            </w:pPr>
            <w:ins w:id="20919"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920" w:author="Lee, Daewon" w:date="2020-11-10T16:18:00Z"/>
                <w:sz w:val="16"/>
                <w:szCs w:val="18"/>
                <w:lang w:eastAsia="zh-CN"/>
              </w:rPr>
            </w:pPr>
            <w:ins w:id="20921"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922" w:author="Lee, Daewon" w:date="2020-11-10T16:18:00Z"/>
                <w:sz w:val="16"/>
                <w:szCs w:val="18"/>
                <w:lang w:eastAsia="zh-CN"/>
              </w:rPr>
            </w:pPr>
            <w:ins w:id="20923"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924" w:author="Lee, Daewon" w:date="2020-11-10T16:18:00Z"/>
                <w:sz w:val="16"/>
                <w:szCs w:val="18"/>
                <w:lang w:eastAsia="zh-CN"/>
              </w:rPr>
            </w:pPr>
            <w:ins w:id="20925"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926" w:author="Lee, Daewon" w:date="2020-11-10T16:18:00Z"/>
                <w:sz w:val="16"/>
                <w:szCs w:val="18"/>
                <w:lang w:eastAsia="zh-CN"/>
              </w:rPr>
            </w:pPr>
            <w:ins w:id="20927"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928" w:author="Lee, Daewon" w:date="2020-11-10T16:18:00Z"/>
                <w:sz w:val="16"/>
                <w:szCs w:val="18"/>
                <w:lang w:eastAsia="zh-CN"/>
              </w:rPr>
            </w:pPr>
            <w:ins w:id="20929" w:author="Lee, Daewon" w:date="2020-11-10T16:18:00Z">
              <w:r w:rsidRPr="007E4EE7">
                <w:rPr>
                  <w:sz w:val="16"/>
                  <w:szCs w:val="18"/>
                  <w:lang w:eastAsia="zh-CN"/>
                </w:rPr>
                <w:t>342</w:t>
              </w:r>
            </w:ins>
          </w:p>
        </w:tc>
      </w:tr>
      <w:tr w:rsidR="00F50E9D" w14:paraId="4A6943B7" w14:textId="77777777" w:rsidTr="00F50E9D">
        <w:trPr>
          <w:trHeight w:val="176"/>
          <w:jc w:val="center"/>
          <w:ins w:id="2093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93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93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933" w:author="Lee, Daewon" w:date="2020-11-10T16:18:00Z"/>
                <w:sz w:val="16"/>
                <w:szCs w:val="18"/>
                <w:lang w:eastAsia="zh-CN"/>
              </w:rPr>
            </w:pPr>
            <w:ins w:id="20934"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935" w:author="Lee, Daewon" w:date="2020-11-10T16:18:00Z"/>
                <w:sz w:val="16"/>
                <w:szCs w:val="18"/>
                <w:lang w:eastAsia="zh-CN"/>
              </w:rPr>
            </w:pPr>
            <w:ins w:id="20936"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937" w:author="Lee, Daewon" w:date="2020-11-10T16:18:00Z"/>
                <w:sz w:val="16"/>
                <w:szCs w:val="18"/>
                <w:lang w:eastAsia="zh-CN"/>
              </w:rPr>
            </w:pPr>
            <w:ins w:id="20938"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939" w:author="Lee, Daewon" w:date="2020-11-10T16:18:00Z"/>
                <w:sz w:val="16"/>
                <w:szCs w:val="18"/>
                <w:lang w:eastAsia="zh-CN"/>
              </w:rPr>
            </w:pPr>
            <w:ins w:id="20940"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941" w:author="Lee, Daewon" w:date="2020-11-10T16:18:00Z"/>
                <w:sz w:val="16"/>
                <w:szCs w:val="18"/>
                <w:lang w:eastAsia="zh-CN"/>
              </w:rPr>
            </w:pPr>
            <w:ins w:id="20942"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943" w:author="Lee, Daewon" w:date="2020-11-10T16:18:00Z"/>
                <w:sz w:val="16"/>
                <w:szCs w:val="18"/>
                <w:lang w:eastAsia="zh-CN"/>
              </w:rPr>
            </w:pPr>
            <w:ins w:id="20944"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945" w:author="Lee, Daewon" w:date="2020-11-10T16:18:00Z"/>
                <w:sz w:val="16"/>
                <w:szCs w:val="18"/>
                <w:lang w:eastAsia="zh-CN"/>
              </w:rPr>
            </w:pPr>
            <w:ins w:id="20946"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947" w:author="Lee, Daewon" w:date="2020-11-10T16:18:00Z"/>
                <w:sz w:val="16"/>
                <w:szCs w:val="18"/>
                <w:lang w:eastAsia="zh-CN"/>
              </w:rPr>
            </w:pPr>
            <w:ins w:id="20948"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949" w:author="Lee, Daewon" w:date="2020-11-10T16:18:00Z"/>
                <w:sz w:val="16"/>
                <w:szCs w:val="18"/>
                <w:lang w:eastAsia="zh-CN"/>
              </w:rPr>
            </w:pPr>
            <w:ins w:id="20950"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951" w:author="Lee, Daewon" w:date="2020-11-10T16:18:00Z"/>
                <w:sz w:val="16"/>
                <w:szCs w:val="18"/>
                <w:lang w:eastAsia="zh-CN"/>
              </w:rPr>
            </w:pPr>
            <w:ins w:id="20952" w:author="Lee, Daewon" w:date="2020-11-10T16:18:00Z">
              <w:r w:rsidRPr="007E4EE7">
                <w:rPr>
                  <w:sz w:val="16"/>
                  <w:szCs w:val="18"/>
                  <w:lang w:eastAsia="zh-CN"/>
                </w:rPr>
                <w:t>1236</w:t>
              </w:r>
            </w:ins>
          </w:p>
        </w:tc>
      </w:tr>
      <w:tr w:rsidR="00F50E9D" w14:paraId="66808BFD" w14:textId="77777777" w:rsidTr="00F50E9D">
        <w:trPr>
          <w:trHeight w:val="176"/>
          <w:jc w:val="center"/>
          <w:ins w:id="2095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95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95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956" w:author="Lee, Daewon" w:date="2020-11-10T16:18:00Z"/>
                <w:sz w:val="16"/>
                <w:szCs w:val="18"/>
                <w:lang w:eastAsia="zh-CN"/>
              </w:rPr>
            </w:pPr>
            <w:ins w:id="20957"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958" w:author="Lee, Daewon" w:date="2020-11-10T16:18:00Z"/>
                <w:sz w:val="16"/>
                <w:szCs w:val="18"/>
                <w:lang w:eastAsia="zh-CN"/>
              </w:rPr>
            </w:pPr>
            <w:ins w:id="20959"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960" w:author="Lee, Daewon" w:date="2020-11-10T16:18:00Z"/>
                <w:sz w:val="16"/>
                <w:szCs w:val="18"/>
                <w:lang w:eastAsia="zh-CN"/>
              </w:rPr>
            </w:pPr>
            <w:ins w:id="20961"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962" w:author="Lee, Daewon" w:date="2020-11-10T16:18:00Z"/>
                <w:sz w:val="16"/>
                <w:szCs w:val="18"/>
                <w:lang w:eastAsia="zh-CN"/>
              </w:rPr>
            </w:pPr>
            <w:ins w:id="20963"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964" w:author="Lee, Daewon" w:date="2020-11-10T16:18:00Z"/>
                <w:sz w:val="16"/>
                <w:szCs w:val="18"/>
                <w:lang w:eastAsia="zh-CN"/>
              </w:rPr>
            </w:pPr>
            <w:ins w:id="20965"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966" w:author="Lee, Daewon" w:date="2020-11-10T16:18:00Z"/>
                <w:sz w:val="16"/>
                <w:szCs w:val="18"/>
                <w:lang w:eastAsia="zh-CN"/>
              </w:rPr>
            </w:pPr>
            <w:ins w:id="20967"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968" w:author="Lee, Daewon" w:date="2020-11-10T16:18:00Z"/>
                <w:sz w:val="16"/>
                <w:szCs w:val="18"/>
                <w:lang w:eastAsia="zh-CN"/>
              </w:rPr>
            </w:pPr>
            <w:ins w:id="20969"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970" w:author="Lee, Daewon" w:date="2020-11-10T16:18:00Z"/>
                <w:sz w:val="16"/>
                <w:szCs w:val="18"/>
                <w:lang w:eastAsia="zh-CN"/>
              </w:rPr>
            </w:pPr>
            <w:ins w:id="20971"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972" w:author="Lee, Daewon" w:date="2020-11-10T16:18:00Z"/>
                <w:sz w:val="16"/>
                <w:szCs w:val="18"/>
                <w:lang w:eastAsia="zh-CN"/>
              </w:rPr>
            </w:pPr>
            <w:ins w:id="20973"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974" w:author="Lee, Daewon" w:date="2020-11-10T16:18:00Z"/>
                <w:sz w:val="16"/>
                <w:szCs w:val="18"/>
                <w:lang w:eastAsia="zh-CN"/>
              </w:rPr>
            </w:pPr>
            <w:ins w:id="20975" w:author="Lee, Daewon" w:date="2020-11-10T16:18:00Z">
              <w:r w:rsidRPr="007E4EE7">
                <w:rPr>
                  <w:sz w:val="16"/>
                  <w:szCs w:val="18"/>
                  <w:lang w:eastAsia="zh-CN"/>
                </w:rPr>
                <w:t>2727</w:t>
              </w:r>
            </w:ins>
          </w:p>
        </w:tc>
      </w:tr>
      <w:tr w:rsidR="00F50E9D" w14:paraId="6AA18C2D" w14:textId="77777777" w:rsidTr="00F50E9D">
        <w:trPr>
          <w:trHeight w:val="176"/>
          <w:jc w:val="center"/>
          <w:ins w:id="2097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97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97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979" w:author="Lee, Daewon" w:date="2020-11-10T16:18:00Z"/>
                <w:sz w:val="16"/>
                <w:szCs w:val="18"/>
                <w:lang w:eastAsia="zh-CN"/>
              </w:rPr>
            </w:pPr>
            <w:ins w:id="20980"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981" w:author="Lee, Daewon" w:date="2020-11-10T16:18:00Z"/>
                <w:sz w:val="16"/>
                <w:szCs w:val="18"/>
                <w:lang w:eastAsia="zh-CN"/>
              </w:rPr>
            </w:pPr>
            <w:ins w:id="20982"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983" w:author="Lee, Daewon" w:date="2020-11-10T16:18:00Z"/>
                <w:sz w:val="16"/>
                <w:szCs w:val="18"/>
                <w:lang w:eastAsia="zh-CN"/>
              </w:rPr>
            </w:pPr>
            <w:ins w:id="20984"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985" w:author="Lee, Daewon" w:date="2020-11-10T16:18:00Z"/>
                <w:sz w:val="16"/>
                <w:szCs w:val="18"/>
                <w:lang w:eastAsia="zh-CN"/>
              </w:rPr>
            </w:pPr>
            <w:ins w:id="20986"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987" w:author="Lee, Daewon" w:date="2020-11-10T16:18:00Z"/>
                <w:sz w:val="16"/>
                <w:szCs w:val="18"/>
                <w:lang w:eastAsia="zh-CN"/>
              </w:rPr>
            </w:pPr>
            <w:ins w:id="20988"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989" w:author="Lee, Daewon" w:date="2020-11-10T16:18:00Z"/>
                <w:sz w:val="16"/>
                <w:szCs w:val="18"/>
                <w:lang w:eastAsia="zh-CN"/>
              </w:rPr>
            </w:pPr>
            <w:ins w:id="20990"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991" w:author="Lee, Daewon" w:date="2020-11-10T16:18:00Z"/>
                <w:sz w:val="16"/>
                <w:szCs w:val="18"/>
                <w:lang w:eastAsia="zh-CN"/>
              </w:rPr>
            </w:pPr>
            <w:ins w:id="20992"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993" w:author="Lee, Daewon" w:date="2020-11-10T16:18:00Z"/>
                <w:sz w:val="16"/>
                <w:szCs w:val="18"/>
                <w:lang w:eastAsia="zh-CN"/>
              </w:rPr>
            </w:pPr>
            <w:ins w:id="20994"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995" w:author="Lee, Daewon" w:date="2020-11-10T16:18:00Z"/>
                <w:sz w:val="16"/>
                <w:szCs w:val="18"/>
                <w:lang w:eastAsia="zh-CN"/>
              </w:rPr>
            </w:pPr>
            <w:ins w:id="20996"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997" w:author="Lee, Daewon" w:date="2020-11-10T16:18:00Z"/>
                <w:sz w:val="16"/>
                <w:szCs w:val="18"/>
                <w:lang w:eastAsia="zh-CN"/>
              </w:rPr>
            </w:pPr>
            <w:ins w:id="20998" w:author="Lee, Daewon" w:date="2020-11-10T16:18:00Z">
              <w:r w:rsidRPr="007E4EE7">
                <w:rPr>
                  <w:sz w:val="16"/>
                  <w:szCs w:val="18"/>
                  <w:lang w:eastAsia="zh-CN"/>
                </w:rPr>
                <w:t>1375</w:t>
              </w:r>
            </w:ins>
          </w:p>
        </w:tc>
      </w:tr>
      <w:tr w:rsidR="00F50E9D" w14:paraId="2CA6466C" w14:textId="77777777" w:rsidTr="00F50E9D">
        <w:trPr>
          <w:trHeight w:val="176"/>
          <w:jc w:val="center"/>
          <w:ins w:id="2099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1000"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1001" w:author="Lee, Daewon" w:date="2020-11-10T16:18:00Z"/>
                <w:sz w:val="16"/>
                <w:szCs w:val="18"/>
                <w:lang w:eastAsia="zh-CN"/>
              </w:rPr>
            </w:pPr>
            <w:ins w:id="21002"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1003" w:author="Lee, Daewon" w:date="2020-11-10T16:18:00Z"/>
                <w:sz w:val="16"/>
                <w:szCs w:val="18"/>
                <w:lang w:eastAsia="zh-CN"/>
              </w:rPr>
            </w:pPr>
            <w:ins w:id="21004"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1005" w:author="Lee, Daewon" w:date="2020-11-10T16:18:00Z"/>
                <w:sz w:val="16"/>
                <w:szCs w:val="18"/>
                <w:lang w:eastAsia="zh-CN"/>
              </w:rPr>
            </w:pPr>
            <w:ins w:id="21006"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1007" w:author="Lee, Daewon" w:date="2020-11-10T16:18:00Z"/>
                <w:sz w:val="16"/>
                <w:szCs w:val="18"/>
                <w:lang w:eastAsia="zh-CN"/>
              </w:rPr>
            </w:pPr>
            <w:ins w:id="21008"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1009" w:author="Lee, Daewon" w:date="2020-11-10T16:18:00Z"/>
                <w:sz w:val="16"/>
                <w:szCs w:val="18"/>
                <w:lang w:eastAsia="zh-CN"/>
              </w:rPr>
            </w:pPr>
            <w:ins w:id="21010"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1011" w:author="Lee, Daewon" w:date="2020-11-10T16:18:00Z"/>
                <w:sz w:val="16"/>
                <w:szCs w:val="18"/>
                <w:lang w:eastAsia="zh-CN"/>
              </w:rPr>
            </w:pPr>
            <w:ins w:id="21012"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1013" w:author="Lee, Daewon" w:date="2020-11-10T16:18:00Z"/>
                <w:sz w:val="16"/>
                <w:szCs w:val="18"/>
                <w:lang w:eastAsia="zh-CN"/>
              </w:rPr>
            </w:pPr>
            <w:ins w:id="21014"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1015" w:author="Lee, Daewon" w:date="2020-11-10T16:18:00Z"/>
                <w:sz w:val="16"/>
                <w:szCs w:val="18"/>
                <w:lang w:eastAsia="zh-CN"/>
              </w:rPr>
            </w:pPr>
            <w:ins w:id="21016"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1017" w:author="Lee, Daewon" w:date="2020-11-10T16:18:00Z"/>
                <w:sz w:val="16"/>
                <w:szCs w:val="18"/>
                <w:lang w:eastAsia="zh-CN"/>
              </w:rPr>
            </w:pPr>
            <w:ins w:id="21018"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1019" w:author="Lee, Daewon" w:date="2020-11-10T16:18:00Z"/>
                <w:sz w:val="16"/>
                <w:szCs w:val="18"/>
                <w:lang w:eastAsia="zh-CN"/>
              </w:rPr>
            </w:pPr>
            <w:ins w:id="21020"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1021" w:author="Lee, Daewon" w:date="2020-11-10T16:18:00Z"/>
                <w:sz w:val="16"/>
                <w:szCs w:val="18"/>
                <w:lang w:eastAsia="zh-CN"/>
              </w:rPr>
            </w:pPr>
            <w:ins w:id="21022" w:author="Lee, Daewon" w:date="2020-11-10T16:18:00Z">
              <w:r w:rsidRPr="007E4EE7">
                <w:rPr>
                  <w:sz w:val="16"/>
                  <w:szCs w:val="18"/>
                  <w:lang w:eastAsia="zh-CN"/>
                </w:rPr>
                <w:t>0.077</w:t>
              </w:r>
            </w:ins>
          </w:p>
        </w:tc>
      </w:tr>
      <w:tr w:rsidR="00F50E9D" w14:paraId="06C871B2" w14:textId="77777777" w:rsidTr="00F50E9D">
        <w:trPr>
          <w:trHeight w:val="176"/>
          <w:jc w:val="center"/>
          <w:ins w:id="2102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1024"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1025"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1026" w:author="Lee, Daewon" w:date="2020-11-10T16:18:00Z"/>
                <w:sz w:val="16"/>
                <w:szCs w:val="18"/>
                <w:lang w:eastAsia="zh-CN"/>
              </w:rPr>
            </w:pPr>
            <w:ins w:id="21027"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1028" w:author="Lee, Daewon" w:date="2020-11-10T16:18:00Z"/>
                <w:sz w:val="16"/>
                <w:szCs w:val="18"/>
                <w:lang w:eastAsia="zh-CN"/>
              </w:rPr>
            </w:pPr>
            <w:ins w:id="21029"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1030" w:author="Lee, Daewon" w:date="2020-11-10T16:18:00Z"/>
                <w:sz w:val="16"/>
                <w:szCs w:val="18"/>
                <w:lang w:eastAsia="zh-CN"/>
              </w:rPr>
            </w:pPr>
            <w:ins w:id="21031"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1032" w:author="Lee, Daewon" w:date="2020-11-10T16:18:00Z"/>
                <w:sz w:val="16"/>
                <w:szCs w:val="18"/>
                <w:lang w:eastAsia="zh-CN"/>
              </w:rPr>
            </w:pPr>
            <w:ins w:id="21033"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1034" w:author="Lee, Daewon" w:date="2020-11-10T16:18:00Z"/>
                <w:sz w:val="16"/>
                <w:szCs w:val="18"/>
                <w:lang w:eastAsia="zh-CN"/>
              </w:rPr>
            </w:pPr>
            <w:ins w:id="21035"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1036" w:author="Lee, Daewon" w:date="2020-11-10T16:18:00Z"/>
                <w:sz w:val="16"/>
                <w:szCs w:val="18"/>
                <w:lang w:eastAsia="zh-CN"/>
              </w:rPr>
            </w:pPr>
            <w:ins w:id="21037"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1038" w:author="Lee, Daewon" w:date="2020-11-10T16:18:00Z"/>
                <w:sz w:val="16"/>
                <w:szCs w:val="18"/>
                <w:lang w:eastAsia="zh-CN"/>
              </w:rPr>
            </w:pPr>
            <w:ins w:id="21039"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1040" w:author="Lee, Daewon" w:date="2020-11-10T16:18:00Z"/>
                <w:sz w:val="16"/>
                <w:szCs w:val="18"/>
                <w:lang w:eastAsia="zh-CN"/>
              </w:rPr>
            </w:pPr>
            <w:ins w:id="21041"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1042" w:author="Lee, Daewon" w:date="2020-11-10T16:18:00Z"/>
                <w:sz w:val="16"/>
                <w:szCs w:val="18"/>
                <w:lang w:eastAsia="zh-CN"/>
              </w:rPr>
            </w:pPr>
            <w:ins w:id="21043"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1044" w:author="Lee, Daewon" w:date="2020-11-10T16:18:00Z"/>
                <w:sz w:val="16"/>
                <w:szCs w:val="18"/>
                <w:lang w:eastAsia="zh-CN"/>
              </w:rPr>
            </w:pPr>
            <w:ins w:id="21045" w:author="Lee, Daewon" w:date="2020-11-10T16:18:00Z">
              <w:r w:rsidRPr="007E4EE7">
                <w:rPr>
                  <w:sz w:val="16"/>
                  <w:szCs w:val="18"/>
                  <w:lang w:eastAsia="zh-CN"/>
                </w:rPr>
                <w:t>0.197</w:t>
              </w:r>
            </w:ins>
          </w:p>
        </w:tc>
      </w:tr>
      <w:tr w:rsidR="00F50E9D" w14:paraId="2F0F63AF" w14:textId="77777777" w:rsidTr="00F50E9D">
        <w:trPr>
          <w:trHeight w:val="176"/>
          <w:jc w:val="center"/>
          <w:ins w:id="2104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1047"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1048"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1049" w:author="Lee, Daewon" w:date="2020-11-10T16:18:00Z"/>
                <w:sz w:val="16"/>
                <w:szCs w:val="18"/>
                <w:lang w:eastAsia="zh-CN"/>
              </w:rPr>
            </w:pPr>
            <w:ins w:id="21050"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1051" w:author="Lee, Daewon" w:date="2020-11-10T16:18:00Z"/>
                <w:sz w:val="16"/>
                <w:szCs w:val="18"/>
                <w:lang w:eastAsia="zh-CN"/>
              </w:rPr>
            </w:pPr>
            <w:ins w:id="21052"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1053" w:author="Lee, Daewon" w:date="2020-11-10T16:18:00Z"/>
                <w:sz w:val="16"/>
                <w:szCs w:val="18"/>
                <w:lang w:eastAsia="zh-CN"/>
              </w:rPr>
            </w:pPr>
            <w:ins w:id="21054"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1055" w:author="Lee, Daewon" w:date="2020-11-10T16:18:00Z"/>
                <w:sz w:val="16"/>
                <w:szCs w:val="18"/>
                <w:lang w:eastAsia="zh-CN"/>
              </w:rPr>
            </w:pPr>
            <w:ins w:id="21056"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1057" w:author="Lee, Daewon" w:date="2020-11-10T16:18:00Z"/>
                <w:sz w:val="16"/>
                <w:szCs w:val="18"/>
                <w:lang w:eastAsia="zh-CN"/>
              </w:rPr>
            </w:pPr>
            <w:ins w:id="21058"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1059" w:author="Lee, Daewon" w:date="2020-11-10T16:18:00Z"/>
                <w:sz w:val="16"/>
                <w:szCs w:val="18"/>
                <w:lang w:eastAsia="zh-CN"/>
              </w:rPr>
            </w:pPr>
            <w:ins w:id="21060"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1061" w:author="Lee, Daewon" w:date="2020-11-10T16:18:00Z"/>
                <w:sz w:val="16"/>
                <w:szCs w:val="18"/>
                <w:lang w:eastAsia="zh-CN"/>
              </w:rPr>
            </w:pPr>
            <w:ins w:id="21062"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1063" w:author="Lee, Daewon" w:date="2020-11-10T16:18:00Z"/>
                <w:sz w:val="16"/>
                <w:szCs w:val="18"/>
                <w:lang w:eastAsia="zh-CN"/>
              </w:rPr>
            </w:pPr>
            <w:ins w:id="21064"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1065" w:author="Lee, Daewon" w:date="2020-11-10T16:18:00Z"/>
                <w:sz w:val="16"/>
                <w:szCs w:val="18"/>
                <w:lang w:eastAsia="zh-CN"/>
              </w:rPr>
            </w:pPr>
            <w:ins w:id="21066"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1067" w:author="Lee, Daewon" w:date="2020-11-10T16:18:00Z"/>
                <w:sz w:val="16"/>
                <w:szCs w:val="18"/>
                <w:lang w:eastAsia="zh-CN"/>
              </w:rPr>
            </w:pPr>
            <w:ins w:id="21068" w:author="Lee, Daewon" w:date="2020-11-10T16:18:00Z">
              <w:r w:rsidRPr="007E4EE7">
                <w:rPr>
                  <w:sz w:val="16"/>
                  <w:szCs w:val="18"/>
                  <w:lang w:eastAsia="zh-CN"/>
                </w:rPr>
                <w:t>0.602</w:t>
              </w:r>
            </w:ins>
          </w:p>
        </w:tc>
      </w:tr>
      <w:tr w:rsidR="00F50E9D" w14:paraId="3744BC93" w14:textId="77777777" w:rsidTr="00F50E9D">
        <w:trPr>
          <w:trHeight w:val="176"/>
          <w:jc w:val="center"/>
          <w:ins w:id="2106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107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107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1072" w:author="Lee, Daewon" w:date="2020-11-10T16:18:00Z"/>
                <w:sz w:val="16"/>
                <w:szCs w:val="18"/>
                <w:lang w:eastAsia="zh-CN"/>
              </w:rPr>
            </w:pPr>
            <w:ins w:id="21073"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1074" w:author="Lee, Daewon" w:date="2020-11-10T16:18:00Z"/>
                <w:sz w:val="16"/>
                <w:szCs w:val="18"/>
                <w:lang w:eastAsia="zh-CN"/>
              </w:rPr>
            </w:pPr>
            <w:ins w:id="21075"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1076" w:author="Lee, Daewon" w:date="2020-11-10T16:18:00Z"/>
                <w:sz w:val="16"/>
                <w:szCs w:val="18"/>
                <w:lang w:eastAsia="zh-CN"/>
              </w:rPr>
            </w:pPr>
            <w:ins w:id="21077"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1078" w:author="Lee, Daewon" w:date="2020-11-10T16:18:00Z"/>
                <w:sz w:val="16"/>
                <w:szCs w:val="18"/>
                <w:lang w:eastAsia="zh-CN"/>
              </w:rPr>
            </w:pPr>
            <w:ins w:id="21079"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1080" w:author="Lee, Daewon" w:date="2020-11-10T16:18:00Z"/>
                <w:sz w:val="16"/>
                <w:szCs w:val="18"/>
                <w:lang w:eastAsia="zh-CN"/>
              </w:rPr>
            </w:pPr>
            <w:ins w:id="21081"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1082" w:author="Lee, Daewon" w:date="2020-11-10T16:18:00Z"/>
                <w:sz w:val="16"/>
                <w:szCs w:val="18"/>
                <w:lang w:eastAsia="zh-CN"/>
              </w:rPr>
            </w:pPr>
            <w:ins w:id="21083"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1084" w:author="Lee, Daewon" w:date="2020-11-10T16:18:00Z"/>
                <w:sz w:val="16"/>
                <w:szCs w:val="18"/>
                <w:lang w:eastAsia="zh-CN"/>
              </w:rPr>
            </w:pPr>
            <w:ins w:id="21085"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1086" w:author="Lee, Daewon" w:date="2020-11-10T16:18:00Z"/>
                <w:sz w:val="16"/>
                <w:szCs w:val="18"/>
                <w:lang w:eastAsia="zh-CN"/>
              </w:rPr>
            </w:pPr>
            <w:ins w:id="21087"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1088" w:author="Lee, Daewon" w:date="2020-11-10T16:18:00Z"/>
                <w:sz w:val="16"/>
                <w:szCs w:val="18"/>
                <w:lang w:eastAsia="zh-CN"/>
              </w:rPr>
            </w:pPr>
            <w:ins w:id="21089"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1090" w:author="Lee, Daewon" w:date="2020-11-10T16:18:00Z"/>
                <w:sz w:val="16"/>
                <w:szCs w:val="18"/>
                <w:lang w:eastAsia="zh-CN"/>
              </w:rPr>
            </w:pPr>
            <w:ins w:id="21091" w:author="Lee, Daewon" w:date="2020-11-10T16:18:00Z">
              <w:r w:rsidRPr="007E4EE7">
                <w:rPr>
                  <w:sz w:val="16"/>
                  <w:szCs w:val="18"/>
                  <w:lang w:eastAsia="zh-CN"/>
                </w:rPr>
                <w:t>0.261</w:t>
              </w:r>
            </w:ins>
          </w:p>
        </w:tc>
      </w:tr>
      <w:tr w:rsidR="00F50E9D" w14:paraId="2B4F1784" w14:textId="77777777" w:rsidTr="00F50E9D">
        <w:trPr>
          <w:trHeight w:val="176"/>
          <w:jc w:val="center"/>
          <w:ins w:id="2109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1093"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1094" w:author="Lee, Daewon" w:date="2020-11-10T16:18:00Z"/>
                <w:sz w:val="16"/>
                <w:szCs w:val="18"/>
                <w:lang w:eastAsia="zh-CN"/>
              </w:rPr>
            </w:pPr>
            <w:ins w:id="21095"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1096" w:author="Lee, Daewon" w:date="2020-11-10T16:18:00Z"/>
                <w:sz w:val="16"/>
                <w:szCs w:val="18"/>
                <w:lang w:eastAsia="zh-CN"/>
              </w:rPr>
            </w:pPr>
            <w:ins w:id="21097"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1098" w:author="Lee, Daewon" w:date="2020-11-10T16:18:00Z"/>
                <w:sz w:val="16"/>
                <w:szCs w:val="18"/>
                <w:lang w:eastAsia="zh-CN"/>
              </w:rPr>
            </w:pPr>
            <w:ins w:id="21099"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1100" w:author="Lee, Daewon" w:date="2020-11-10T16:18:00Z"/>
                <w:sz w:val="16"/>
                <w:szCs w:val="18"/>
                <w:lang w:eastAsia="zh-CN"/>
              </w:rPr>
            </w:pPr>
            <w:ins w:id="21101"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1102" w:author="Lee, Daewon" w:date="2020-11-10T16:18:00Z"/>
                <w:sz w:val="16"/>
                <w:szCs w:val="18"/>
                <w:lang w:eastAsia="zh-CN"/>
              </w:rPr>
            </w:pPr>
            <w:ins w:id="21103"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1104" w:author="Lee, Daewon" w:date="2020-11-10T16:18:00Z"/>
                <w:sz w:val="16"/>
                <w:szCs w:val="18"/>
                <w:lang w:eastAsia="zh-CN"/>
              </w:rPr>
            </w:pPr>
            <w:ins w:id="21105"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1106" w:author="Lee, Daewon" w:date="2020-11-10T16:18:00Z"/>
                <w:sz w:val="16"/>
                <w:szCs w:val="18"/>
                <w:lang w:eastAsia="zh-CN"/>
              </w:rPr>
            </w:pPr>
            <w:ins w:id="21107"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1108" w:author="Lee, Daewon" w:date="2020-11-10T16:18:00Z"/>
                <w:sz w:val="16"/>
                <w:szCs w:val="18"/>
                <w:lang w:eastAsia="zh-CN"/>
              </w:rPr>
            </w:pPr>
            <w:ins w:id="21109"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1110" w:author="Lee, Daewon" w:date="2020-11-10T16:18:00Z"/>
                <w:sz w:val="16"/>
                <w:szCs w:val="18"/>
                <w:lang w:eastAsia="zh-CN"/>
              </w:rPr>
            </w:pPr>
            <w:ins w:id="21111"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1112" w:author="Lee, Daewon" w:date="2020-11-10T16:18:00Z"/>
                <w:sz w:val="16"/>
                <w:szCs w:val="18"/>
                <w:lang w:eastAsia="zh-CN"/>
              </w:rPr>
            </w:pPr>
            <w:ins w:id="21113" w:author="Lee, Daewon" w:date="2020-11-10T16:18:00Z">
              <w:r w:rsidRPr="007E4EE7">
                <w:rPr>
                  <w:sz w:val="16"/>
                  <w:szCs w:val="18"/>
                  <w:lang w:eastAsia="zh-CN"/>
                </w:rPr>
                <w:t>2.48</w:t>
              </w:r>
            </w:ins>
          </w:p>
        </w:tc>
      </w:tr>
      <w:tr w:rsidR="00F50E9D" w14:paraId="06D36BDE" w14:textId="77777777" w:rsidTr="00F50E9D">
        <w:trPr>
          <w:trHeight w:val="176"/>
          <w:jc w:val="center"/>
          <w:ins w:id="2111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1115"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1116" w:author="Lee, Daewon" w:date="2020-11-10T16:18:00Z"/>
                <w:sz w:val="16"/>
                <w:szCs w:val="18"/>
                <w:lang w:eastAsia="zh-CN"/>
              </w:rPr>
            </w:pPr>
            <w:ins w:id="2111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1118" w:author="Lee, Daewon" w:date="2020-11-10T16:18:00Z"/>
                <w:sz w:val="16"/>
                <w:szCs w:val="18"/>
                <w:lang w:eastAsia="zh-CN"/>
              </w:rPr>
            </w:pPr>
            <w:ins w:id="21119"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1120" w:author="Lee, Daewon" w:date="2020-11-10T16:18:00Z"/>
                <w:sz w:val="16"/>
                <w:szCs w:val="18"/>
                <w:lang w:eastAsia="zh-CN"/>
              </w:rPr>
            </w:pPr>
            <w:ins w:id="2112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1122" w:author="Lee, Daewon" w:date="2020-11-10T16:18:00Z"/>
                <w:sz w:val="16"/>
                <w:szCs w:val="18"/>
                <w:lang w:eastAsia="zh-CN"/>
              </w:rPr>
            </w:pPr>
            <w:ins w:id="21123"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1124" w:author="Lee, Daewon" w:date="2020-11-10T16:18:00Z"/>
                <w:sz w:val="16"/>
                <w:szCs w:val="18"/>
                <w:lang w:eastAsia="zh-CN"/>
              </w:rPr>
            </w:pPr>
            <w:ins w:id="21125"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1126" w:author="Lee, Daewon" w:date="2020-11-10T16:18:00Z"/>
                <w:sz w:val="16"/>
                <w:szCs w:val="18"/>
                <w:lang w:eastAsia="zh-CN"/>
              </w:rPr>
            </w:pPr>
            <w:ins w:id="21127"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1128" w:author="Lee, Daewon" w:date="2020-11-10T16:18:00Z"/>
                <w:sz w:val="16"/>
                <w:szCs w:val="18"/>
                <w:lang w:eastAsia="zh-CN"/>
              </w:rPr>
            </w:pPr>
            <w:ins w:id="21129"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1130" w:author="Lee, Daewon" w:date="2020-11-10T16:18:00Z"/>
                <w:sz w:val="16"/>
                <w:szCs w:val="18"/>
                <w:lang w:eastAsia="zh-CN"/>
              </w:rPr>
            </w:pPr>
            <w:ins w:id="21131"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1132" w:author="Lee, Daewon" w:date="2020-11-10T16:18:00Z"/>
                <w:sz w:val="16"/>
                <w:szCs w:val="18"/>
                <w:lang w:eastAsia="zh-CN"/>
              </w:rPr>
            </w:pPr>
            <w:ins w:id="21133"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1134" w:author="Lee, Daewon" w:date="2020-11-10T16:18:00Z"/>
                <w:sz w:val="16"/>
                <w:szCs w:val="18"/>
                <w:lang w:eastAsia="zh-CN"/>
              </w:rPr>
            </w:pPr>
            <w:ins w:id="21135" w:author="Lee, Daewon" w:date="2020-11-10T16:18:00Z">
              <w:r w:rsidRPr="007E4EE7">
                <w:rPr>
                  <w:sz w:val="16"/>
                  <w:szCs w:val="18"/>
                  <w:lang w:eastAsia="zh-CN"/>
                </w:rPr>
                <w:t>0.99</w:t>
              </w:r>
            </w:ins>
          </w:p>
        </w:tc>
      </w:tr>
      <w:tr w:rsidR="00F50E9D" w14:paraId="0B01847F" w14:textId="77777777" w:rsidTr="00F50E9D">
        <w:trPr>
          <w:trHeight w:val="176"/>
          <w:jc w:val="center"/>
          <w:ins w:id="21136"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1137"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1138" w:author="Lee, Daewon" w:date="2020-11-10T16:18:00Z"/>
                <w:sz w:val="16"/>
                <w:szCs w:val="18"/>
                <w:lang w:eastAsia="zh-CN"/>
              </w:rPr>
            </w:pPr>
            <w:ins w:id="2113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1140" w:author="Lee, Daewon" w:date="2020-11-10T16:18:00Z"/>
                <w:sz w:val="16"/>
                <w:szCs w:val="18"/>
                <w:lang w:eastAsia="zh-CN"/>
              </w:rPr>
            </w:pPr>
            <w:ins w:id="21141"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1142" w:author="Lee, Daewon" w:date="2020-11-10T16:18:00Z"/>
                <w:sz w:val="16"/>
                <w:szCs w:val="18"/>
                <w:lang w:eastAsia="zh-CN"/>
              </w:rPr>
            </w:pPr>
            <w:ins w:id="2114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1144" w:author="Lee, Daewon" w:date="2020-11-10T16:18:00Z"/>
                <w:sz w:val="16"/>
                <w:szCs w:val="18"/>
                <w:lang w:eastAsia="zh-CN"/>
              </w:rPr>
            </w:pPr>
            <w:ins w:id="21145"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1146" w:author="Lee, Daewon" w:date="2020-11-10T16:18:00Z"/>
                <w:sz w:val="16"/>
                <w:szCs w:val="18"/>
                <w:lang w:eastAsia="zh-CN"/>
              </w:rPr>
            </w:pPr>
            <w:ins w:id="21147"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1148" w:author="Lee, Daewon" w:date="2020-11-10T16:18:00Z"/>
                <w:sz w:val="16"/>
                <w:szCs w:val="18"/>
                <w:lang w:eastAsia="zh-CN"/>
              </w:rPr>
            </w:pPr>
            <w:ins w:id="21149"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1150" w:author="Lee, Daewon" w:date="2020-11-10T16:18:00Z"/>
                <w:sz w:val="16"/>
                <w:szCs w:val="18"/>
                <w:lang w:eastAsia="zh-CN"/>
              </w:rPr>
            </w:pPr>
            <w:ins w:id="21151"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1152" w:author="Lee, Daewon" w:date="2020-11-10T16:18:00Z"/>
                <w:sz w:val="16"/>
                <w:szCs w:val="18"/>
                <w:lang w:eastAsia="zh-CN"/>
              </w:rPr>
            </w:pPr>
            <w:ins w:id="21153"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1154" w:author="Lee, Daewon" w:date="2020-11-10T16:18:00Z"/>
                <w:sz w:val="16"/>
                <w:szCs w:val="18"/>
                <w:lang w:eastAsia="zh-CN"/>
              </w:rPr>
            </w:pPr>
            <w:ins w:id="21155"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1156" w:author="Lee, Daewon" w:date="2020-11-10T16:18:00Z"/>
                <w:sz w:val="16"/>
                <w:szCs w:val="18"/>
                <w:lang w:eastAsia="zh-CN"/>
              </w:rPr>
            </w:pPr>
            <w:ins w:id="21157" w:author="Lee, Daewon" w:date="2020-11-10T16:18:00Z">
              <w:r w:rsidRPr="007E4EE7">
                <w:rPr>
                  <w:sz w:val="16"/>
                  <w:szCs w:val="18"/>
                  <w:lang w:eastAsia="zh-CN"/>
                </w:rPr>
                <w:t>0.94</w:t>
              </w:r>
            </w:ins>
          </w:p>
        </w:tc>
      </w:tr>
      <w:tr w:rsidR="00F50E9D" w14:paraId="277EB2F2" w14:textId="77777777" w:rsidTr="00F50E9D">
        <w:trPr>
          <w:trHeight w:val="176"/>
          <w:jc w:val="center"/>
          <w:ins w:id="2115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1159"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1160" w:author="Lee, Daewon" w:date="2020-11-10T16:18:00Z"/>
                <w:sz w:val="16"/>
                <w:szCs w:val="18"/>
                <w:lang w:eastAsia="zh-CN"/>
              </w:rPr>
            </w:pPr>
            <w:ins w:id="21161"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1162" w:author="Lee, Daewon" w:date="2020-11-10T16:18:00Z"/>
                <w:sz w:val="16"/>
                <w:szCs w:val="18"/>
                <w:lang w:eastAsia="zh-CN"/>
              </w:rPr>
            </w:pPr>
            <w:ins w:id="21163"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1164" w:author="Lee, Daewon" w:date="2020-11-10T16:18:00Z"/>
                <w:sz w:val="16"/>
                <w:szCs w:val="18"/>
                <w:lang w:eastAsia="zh-CN"/>
              </w:rPr>
            </w:pPr>
            <w:ins w:id="21165"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1166" w:author="Lee, Daewon" w:date="2020-11-10T16:18:00Z"/>
                <w:sz w:val="16"/>
                <w:szCs w:val="18"/>
                <w:lang w:eastAsia="zh-CN"/>
              </w:rPr>
            </w:pPr>
            <w:ins w:id="21167"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1168" w:author="Lee, Daewon" w:date="2020-11-10T16:18:00Z"/>
                <w:sz w:val="16"/>
                <w:szCs w:val="18"/>
                <w:lang w:eastAsia="zh-CN"/>
              </w:rPr>
            </w:pPr>
            <w:ins w:id="21169"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1170" w:author="Lee, Daewon" w:date="2020-11-10T16:18:00Z"/>
                <w:sz w:val="16"/>
                <w:szCs w:val="18"/>
                <w:lang w:eastAsia="zh-CN"/>
              </w:rPr>
            </w:pPr>
            <w:ins w:id="21171"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1172" w:author="Lee, Daewon" w:date="2020-11-10T16:18:00Z"/>
                <w:sz w:val="16"/>
                <w:szCs w:val="18"/>
                <w:lang w:eastAsia="zh-CN"/>
              </w:rPr>
            </w:pPr>
            <w:ins w:id="21173"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1174" w:author="Lee, Daewon" w:date="2020-11-10T16:18:00Z"/>
                <w:sz w:val="16"/>
                <w:szCs w:val="18"/>
                <w:lang w:eastAsia="zh-CN"/>
              </w:rPr>
            </w:pPr>
            <w:ins w:id="21175"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1176" w:author="Lee, Daewon" w:date="2020-11-10T16:18:00Z"/>
                <w:sz w:val="16"/>
                <w:szCs w:val="18"/>
                <w:lang w:eastAsia="zh-CN"/>
              </w:rPr>
            </w:pPr>
            <w:ins w:id="21177"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1178" w:author="Lee, Daewon" w:date="2020-11-10T16:18:00Z"/>
                <w:sz w:val="16"/>
                <w:szCs w:val="18"/>
                <w:lang w:eastAsia="zh-CN"/>
              </w:rPr>
            </w:pPr>
            <w:ins w:id="21179" w:author="Lee, Daewon" w:date="2020-11-10T16:18:00Z">
              <w:r w:rsidRPr="007E4EE7">
                <w:rPr>
                  <w:sz w:val="16"/>
                  <w:szCs w:val="18"/>
                  <w:lang w:eastAsia="zh-CN"/>
                </w:rPr>
                <w:t>0.62</w:t>
              </w:r>
            </w:ins>
          </w:p>
        </w:tc>
      </w:tr>
      <w:tr w:rsidR="00F50E9D" w14:paraId="0488869E" w14:textId="77777777" w:rsidTr="00F50E9D">
        <w:trPr>
          <w:trHeight w:val="176"/>
          <w:jc w:val="center"/>
          <w:ins w:id="2118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1181"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1182" w:author="Lee, Daewon" w:date="2020-11-10T16:18:00Z"/>
                <w:sz w:val="16"/>
              </w:rPr>
            </w:pPr>
            <w:ins w:id="21183"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1184" w:author="Lee, Daewon" w:date="2020-11-10T16:18:00Z"/>
                <w:sz w:val="16"/>
              </w:rPr>
            </w:pPr>
            <w:ins w:id="21185"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1186" w:author="Lee, Daewon" w:date="2020-11-10T16:18:00Z"/>
                <w:sz w:val="16"/>
              </w:rPr>
            </w:pPr>
            <w:ins w:id="21187"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1188" w:author="Lee, Daewon" w:date="2020-11-10T16:18:00Z"/>
                <w:sz w:val="16"/>
              </w:rPr>
            </w:pPr>
            <w:ins w:id="21189"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1190" w:author="Lee, Daewon" w:date="2020-11-10T16:18:00Z"/>
                <w:sz w:val="16"/>
              </w:rPr>
            </w:pPr>
            <w:ins w:id="21191"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1192" w:author="Lee, Daewon" w:date="2020-11-10T16:18:00Z"/>
                <w:sz w:val="16"/>
              </w:rPr>
            </w:pPr>
            <w:ins w:id="21193"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1194"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1195" w:author="Lee, Daewon" w:date="2020-11-10T16:18:00Z"/>
        </w:rPr>
      </w:pPr>
      <w:ins w:id="21196" w:author="Lee, Daewon" w:date="2020-11-10T16:18:00Z">
        <w:r w:rsidRPr="00403B6C">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1197"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1198" w:author="Lee, Daewon" w:date="2020-11-10T16:18:00Z"/>
                <w:sz w:val="16"/>
                <w:szCs w:val="18"/>
                <w:lang w:eastAsia="zh-CN"/>
              </w:rPr>
            </w:pPr>
            <w:ins w:id="21199"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1200" w:author="Lee, Daewon" w:date="2020-11-10T16:18:00Z"/>
                <w:sz w:val="16"/>
                <w:szCs w:val="18"/>
                <w:lang w:eastAsia="zh-CN"/>
              </w:rPr>
            </w:pPr>
            <w:ins w:id="21201"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1204" w:author="Lee, Daewon" w:date="2020-11-10T16:18:00Z"/>
                <w:sz w:val="16"/>
                <w:szCs w:val="18"/>
                <w:lang w:eastAsia="zh-CN"/>
              </w:rPr>
            </w:pPr>
            <w:ins w:id="21205"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1206" w:author="Lee, Daewon" w:date="2020-11-10T16:18:00Z"/>
                <w:sz w:val="16"/>
                <w:szCs w:val="18"/>
                <w:lang w:eastAsia="zh-CN"/>
              </w:rPr>
            </w:pPr>
            <w:ins w:id="21207" w:author="Lee, Daewon" w:date="2020-11-10T16:18:00Z">
              <w:r w:rsidRPr="007E4EE7">
                <w:rPr>
                  <w:sz w:val="16"/>
                  <w:szCs w:val="18"/>
                  <w:lang w:eastAsia="zh-CN"/>
                </w:rPr>
                <w:t>Case 3: RAL ED-68 dBm</w:t>
              </w:r>
            </w:ins>
          </w:p>
        </w:tc>
      </w:tr>
      <w:tr w:rsidR="00F50E9D" w14:paraId="378B3E86" w14:textId="77777777" w:rsidTr="00F50E9D">
        <w:trPr>
          <w:trHeight w:val="176"/>
          <w:jc w:val="center"/>
          <w:ins w:id="21208"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1209" w:author="Lee, Daewon" w:date="2020-11-10T16:18:00Z"/>
                <w:sz w:val="16"/>
                <w:szCs w:val="18"/>
                <w:lang w:eastAsia="zh-CN"/>
              </w:rPr>
            </w:pPr>
            <w:ins w:id="21210"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1211" w:author="Lee, Daewon" w:date="2020-11-10T16:18:00Z"/>
                <w:sz w:val="16"/>
                <w:szCs w:val="18"/>
                <w:lang w:eastAsia="zh-CN"/>
              </w:rPr>
            </w:pPr>
            <w:ins w:id="21212"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1213" w:author="Lee, Daewon" w:date="2020-11-10T16:18:00Z"/>
                <w:sz w:val="16"/>
                <w:szCs w:val="18"/>
                <w:lang w:eastAsia="zh-CN"/>
              </w:rPr>
            </w:pPr>
          </w:p>
          <w:p w14:paraId="31A887BC" w14:textId="77777777" w:rsidR="00F50E9D" w:rsidRPr="007E4EE7" w:rsidRDefault="00F50E9D" w:rsidP="007E4EE7">
            <w:pPr>
              <w:pStyle w:val="TAC"/>
              <w:rPr>
                <w:ins w:id="21214" w:author="Lee, Daewon" w:date="2020-11-10T16:18:00Z"/>
                <w:sz w:val="16"/>
                <w:szCs w:val="18"/>
                <w:lang w:eastAsia="zh-CN"/>
              </w:rPr>
            </w:pPr>
            <w:ins w:id="21215"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1216" w:author="Lee, Daewon" w:date="2020-11-10T16:18:00Z"/>
                <w:sz w:val="16"/>
                <w:szCs w:val="18"/>
                <w:lang w:eastAsia="zh-CN"/>
              </w:rPr>
            </w:pPr>
            <w:ins w:id="21217"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1218" w:author="Lee, Daewon" w:date="2020-11-10T16:18:00Z"/>
                <w:sz w:val="16"/>
                <w:szCs w:val="18"/>
                <w:lang w:eastAsia="zh-CN"/>
              </w:rPr>
            </w:pPr>
            <w:ins w:id="21219"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1220" w:author="Lee, Daewon" w:date="2020-11-10T16:18:00Z"/>
                <w:sz w:val="16"/>
                <w:szCs w:val="18"/>
                <w:lang w:eastAsia="zh-CN"/>
              </w:rPr>
            </w:pPr>
            <w:ins w:id="21221"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1222" w:author="Lee, Daewon" w:date="2020-11-10T16:18:00Z"/>
                <w:sz w:val="16"/>
                <w:szCs w:val="18"/>
                <w:lang w:eastAsia="zh-CN"/>
              </w:rPr>
            </w:pPr>
            <w:ins w:id="21223"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1224" w:author="Lee, Daewon" w:date="2020-11-10T16:18:00Z"/>
                <w:sz w:val="16"/>
                <w:szCs w:val="18"/>
                <w:lang w:eastAsia="zh-CN"/>
              </w:rPr>
            </w:pPr>
            <w:ins w:id="21225"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1226" w:author="Lee, Daewon" w:date="2020-11-10T16:18:00Z"/>
                <w:sz w:val="16"/>
                <w:szCs w:val="18"/>
                <w:lang w:eastAsia="zh-CN"/>
              </w:rPr>
            </w:pPr>
            <w:ins w:id="21227"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1228" w:author="Lee, Daewon" w:date="2020-11-10T16:18:00Z"/>
                <w:sz w:val="16"/>
                <w:szCs w:val="18"/>
                <w:lang w:eastAsia="zh-CN"/>
              </w:rPr>
            </w:pPr>
            <w:ins w:id="21229"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1230" w:author="Lee, Daewon" w:date="2020-11-10T16:18:00Z"/>
                <w:sz w:val="16"/>
                <w:szCs w:val="18"/>
                <w:lang w:eastAsia="zh-CN"/>
              </w:rPr>
            </w:pPr>
            <w:ins w:id="21231"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1232" w:author="Lee, Daewon" w:date="2020-11-10T16:18:00Z"/>
                <w:sz w:val="16"/>
                <w:szCs w:val="18"/>
                <w:lang w:eastAsia="zh-CN"/>
              </w:rPr>
            </w:pPr>
            <w:ins w:id="21233"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1234" w:author="Lee, Daewon" w:date="2020-11-10T16:18:00Z"/>
                <w:sz w:val="16"/>
                <w:szCs w:val="18"/>
                <w:lang w:eastAsia="zh-CN"/>
              </w:rPr>
            </w:pPr>
            <w:ins w:id="21235"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1236" w:author="Lee, Daewon" w:date="2020-11-10T16:18:00Z"/>
                <w:sz w:val="16"/>
                <w:szCs w:val="18"/>
                <w:lang w:eastAsia="zh-CN"/>
              </w:rPr>
            </w:pPr>
            <w:ins w:id="21237"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1238" w:author="Lee, Daewon" w:date="2020-11-10T16:18:00Z"/>
                <w:sz w:val="16"/>
                <w:szCs w:val="18"/>
                <w:lang w:eastAsia="zh-CN"/>
              </w:rPr>
            </w:pPr>
            <w:ins w:id="21239"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1240" w:author="Lee, Daewon" w:date="2020-11-10T16:18:00Z"/>
                <w:sz w:val="16"/>
                <w:szCs w:val="18"/>
                <w:lang w:eastAsia="zh-CN"/>
              </w:rPr>
            </w:pPr>
            <w:ins w:id="21241"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1242" w:author="Lee, Daewon" w:date="2020-11-10T16:18:00Z"/>
                <w:sz w:val="16"/>
                <w:szCs w:val="18"/>
                <w:lang w:eastAsia="zh-CN"/>
              </w:rPr>
            </w:pPr>
            <w:ins w:id="21243"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1244" w:author="Lee, Daewon" w:date="2020-11-10T16:18:00Z"/>
                <w:sz w:val="16"/>
                <w:szCs w:val="18"/>
                <w:lang w:eastAsia="zh-CN"/>
              </w:rPr>
            </w:pPr>
            <w:ins w:id="21245"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246" w:author="Lee, Daewon" w:date="2020-11-10T16:18:00Z"/>
                <w:sz w:val="16"/>
                <w:szCs w:val="18"/>
                <w:lang w:eastAsia="zh-CN"/>
              </w:rPr>
            </w:pPr>
            <w:ins w:id="21247"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248" w:author="Lee, Daewon" w:date="2020-11-10T16:18:00Z"/>
                <w:sz w:val="16"/>
                <w:szCs w:val="18"/>
                <w:lang w:eastAsia="zh-CN"/>
              </w:rPr>
            </w:pPr>
            <w:ins w:id="21249"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250" w:author="Lee, Daewon" w:date="2020-11-10T16:18:00Z"/>
                <w:sz w:val="16"/>
                <w:szCs w:val="18"/>
                <w:lang w:eastAsia="zh-CN"/>
              </w:rPr>
            </w:pPr>
            <w:ins w:id="21251" w:author="Lee, Daewon" w:date="2020-11-10T16:18:00Z">
              <w:r w:rsidRPr="007E4EE7">
                <w:rPr>
                  <w:sz w:val="16"/>
                  <w:szCs w:val="18"/>
                  <w:lang w:eastAsia="zh-CN"/>
                </w:rPr>
                <w:t>above 55% BO</w:t>
              </w:r>
            </w:ins>
          </w:p>
        </w:tc>
      </w:tr>
      <w:tr w:rsidR="00F50E9D" w14:paraId="50575917" w14:textId="77777777" w:rsidTr="00F50E9D">
        <w:trPr>
          <w:trHeight w:val="176"/>
          <w:jc w:val="center"/>
          <w:ins w:id="2125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25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254" w:author="Lee, Daewon" w:date="2020-11-10T16:18:00Z"/>
                <w:sz w:val="16"/>
                <w:szCs w:val="18"/>
                <w:lang w:eastAsia="zh-CN"/>
              </w:rPr>
            </w:pPr>
            <w:ins w:id="21255"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256" w:author="Lee, Daewon" w:date="2020-11-10T16:18:00Z"/>
                <w:sz w:val="16"/>
                <w:szCs w:val="18"/>
                <w:lang w:eastAsia="zh-CN"/>
              </w:rPr>
            </w:pPr>
            <w:ins w:id="2125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258" w:author="Lee, Daewon" w:date="2020-11-10T16:18:00Z"/>
                <w:sz w:val="16"/>
                <w:szCs w:val="18"/>
                <w:lang w:eastAsia="zh-CN"/>
              </w:rPr>
            </w:pPr>
            <w:ins w:id="21259"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260" w:author="Lee, Daewon" w:date="2020-11-10T16:18:00Z"/>
                <w:sz w:val="16"/>
                <w:szCs w:val="18"/>
                <w:lang w:eastAsia="zh-CN"/>
              </w:rPr>
            </w:pPr>
            <w:ins w:id="21261"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262" w:author="Lee, Daewon" w:date="2020-11-10T16:18:00Z"/>
                <w:sz w:val="16"/>
                <w:szCs w:val="18"/>
                <w:lang w:eastAsia="zh-CN"/>
              </w:rPr>
            </w:pPr>
            <w:ins w:id="21263"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264" w:author="Lee, Daewon" w:date="2020-11-10T16:18:00Z"/>
                <w:sz w:val="16"/>
                <w:szCs w:val="18"/>
                <w:lang w:eastAsia="zh-CN"/>
              </w:rPr>
            </w:pPr>
            <w:ins w:id="21265"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2227</w:t>
              </w:r>
            </w:ins>
          </w:p>
        </w:tc>
      </w:tr>
      <w:tr w:rsidR="00F50E9D" w14:paraId="6CA77391" w14:textId="77777777" w:rsidTr="00F50E9D">
        <w:trPr>
          <w:trHeight w:val="176"/>
          <w:jc w:val="center"/>
          <w:ins w:id="2127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27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27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279" w:author="Lee, Daewon" w:date="2020-11-10T16:18:00Z"/>
                <w:sz w:val="16"/>
                <w:szCs w:val="18"/>
                <w:lang w:eastAsia="zh-CN"/>
              </w:rPr>
            </w:pPr>
            <w:ins w:id="2128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281" w:author="Lee, Daewon" w:date="2020-11-10T16:18:00Z"/>
                <w:sz w:val="16"/>
                <w:szCs w:val="18"/>
                <w:lang w:eastAsia="zh-CN"/>
              </w:rPr>
            </w:pPr>
            <w:ins w:id="21282"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283" w:author="Lee, Daewon" w:date="2020-11-10T16:18:00Z"/>
                <w:sz w:val="16"/>
                <w:szCs w:val="18"/>
                <w:lang w:eastAsia="zh-CN"/>
              </w:rPr>
            </w:pPr>
            <w:ins w:id="21284"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285" w:author="Lee, Daewon" w:date="2020-11-10T16:18:00Z"/>
                <w:sz w:val="16"/>
                <w:szCs w:val="18"/>
                <w:lang w:eastAsia="zh-CN"/>
              </w:rPr>
            </w:pPr>
            <w:ins w:id="21286"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287" w:author="Lee, Daewon" w:date="2020-11-10T16:18:00Z"/>
                <w:sz w:val="16"/>
                <w:szCs w:val="18"/>
                <w:lang w:eastAsia="zh-CN"/>
              </w:rPr>
            </w:pPr>
            <w:ins w:id="21288"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293" w:author="Lee, Daewon" w:date="2020-11-10T16:18:00Z"/>
                <w:sz w:val="16"/>
                <w:szCs w:val="18"/>
                <w:lang w:eastAsia="zh-CN"/>
              </w:rPr>
            </w:pPr>
            <w:ins w:id="21294"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4936</w:t>
              </w:r>
            </w:ins>
          </w:p>
        </w:tc>
      </w:tr>
      <w:tr w:rsidR="00F50E9D" w14:paraId="78CB148D" w14:textId="77777777" w:rsidTr="00F50E9D">
        <w:trPr>
          <w:trHeight w:val="176"/>
          <w:jc w:val="center"/>
          <w:ins w:id="212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30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30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302" w:author="Lee, Daewon" w:date="2020-11-10T16:18:00Z"/>
                <w:sz w:val="16"/>
                <w:szCs w:val="18"/>
                <w:lang w:eastAsia="zh-CN"/>
              </w:rPr>
            </w:pPr>
            <w:ins w:id="2130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304" w:author="Lee, Daewon" w:date="2020-11-10T16:18:00Z"/>
                <w:sz w:val="16"/>
                <w:szCs w:val="18"/>
                <w:lang w:eastAsia="zh-CN"/>
              </w:rPr>
            </w:pPr>
            <w:ins w:id="21305"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306" w:author="Lee, Daewon" w:date="2020-11-10T16:18:00Z"/>
                <w:sz w:val="16"/>
                <w:szCs w:val="18"/>
                <w:lang w:eastAsia="zh-CN"/>
              </w:rPr>
            </w:pPr>
            <w:ins w:id="21307"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308" w:author="Lee, Daewon" w:date="2020-11-10T16:18:00Z"/>
                <w:sz w:val="16"/>
                <w:szCs w:val="18"/>
                <w:lang w:eastAsia="zh-CN"/>
              </w:rPr>
            </w:pPr>
            <w:ins w:id="21309"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310" w:author="Lee, Daewon" w:date="2020-11-10T16:18:00Z"/>
                <w:sz w:val="16"/>
                <w:szCs w:val="18"/>
                <w:lang w:eastAsia="zh-CN"/>
              </w:rPr>
            </w:pPr>
            <w:ins w:id="21311"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312" w:author="Lee, Daewon" w:date="2020-11-10T16:18:00Z"/>
                <w:sz w:val="16"/>
                <w:szCs w:val="18"/>
                <w:lang w:eastAsia="zh-CN"/>
              </w:rPr>
            </w:pPr>
            <w:ins w:id="21313"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314" w:author="Lee, Daewon" w:date="2020-11-10T16:18:00Z"/>
                <w:sz w:val="16"/>
                <w:szCs w:val="18"/>
                <w:lang w:eastAsia="zh-CN"/>
              </w:rPr>
            </w:pPr>
            <w:ins w:id="21315"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316" w:author="Lee, Daewon" w:date="2020-11-10T16:18:00Z"/>
                <w:sz w:val="16"/>
                <w:szCs w:val="18"/>
                <w:lang w:eastAsia="zh-CN"/>
              </w:rPr>
            </w:pPr>
            <w:ins w:id="21317"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318" w:author="Lee, Daewon" w:date="2020-11-10T16:18:00Z"/>
                <w:sz w:val="16"/>
                <w:szCs w:val="18"/>
                <w:lang w:eastAsia="zh-CN"/>
              </w:rPr>
            </w:pPr>
            <w:ins w:id="21319"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320" w:author="Lee, Daewon" w:date="2020-11-10T16:18:00Z"/>
                <w:sz w:val="16"/>
                <w:szCs w:val="18"/>
                <w:lang w:eastAsia="zh-CN"/>
              </w:rPr>
            </w:pPr>
            <w:ins w:id="21321" w:author="Lee, Daewon" w:date="2020-11-10T16:18:00Z">
              <w:r w:rsidRPr="007E4EE7">
                <w:rPr>
                  <w:sz w:val="16"/>
                  <w:szCs w:val="18"/>
                  <w:lang w:eastAsia="zh-CN"/>
                </w:rPr>
                <w:t>8209</w:t>
              </w:r>
            </w:ins>
          </w:p>
        </w:tc>
      </w:tr>
      <w:tr w:rsidR="00F50E9D" w14:paraId="51C69FED" w14:textId="77777777" w:rsidTr="00F50E9D">
        <w:trPr>
          <w:trHeight w:val="176"/>
          <w:jc w:val="center"/>
          <w:ins w:id="2132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32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32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333" w:author="Lee, Daewon" w:date="2020-11-10T16:18:00Z"/>
                <w:sz w:val="16"/>
                <w:szCs w:val="18"/>
                <w:lang w:eastAsia="zh-CN"/>
              </w:rPr>
            </w:pPr>
            <w:ins w:id="21334"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335" w:author="Lee, Daewon" w:date="2020-11-10T16:18:00Z"/>
                <w:sz w:val="16"/>
                <w:szCs w:val="18"/>
                <w:lang w:eastAsia="zh-CN"/>
              </w:rPr>
            </w:pPr>
            <w:ins w:id="21336"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337" w:author="Lee, Daewon" w:date="2020-11-10T16:18:00Z"/>
                <w:sz w:val="16"/>
                <w:szCs w:val="18"/>
                <w:lang w:eastAsia="zh-CN"/>
              </w:rPr>
            </w:pPr>
            <w:ins w:id="21338"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339" w:author="Lee, Daewon" w:date="2020-11-10T16:18:00Z"/>
                <w:sz w:val="16"/>
                <w:szCs w:val="18"/>
                <w:lang w:eastAsia="zh-CN"/>
              </w:rPr>
            </w:pPr>
            <w:ins w:id="21340"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341" w:author="Lee, Daewon" w:date="2020-11-10T16:18:00Z"/>
                <w:sz w:val="16"/>
                <w:szCs w:val="18"/>
                <w:lang w:eastAsia="zh-CN"/>
              </w:rPr>
            </w:pPr>
            <w:ins w:id="21342"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343" w:author="Lee, Daewon" w:date="2020-11-10T16:18:00Z"/>
                <w:sz w:val="16"/>
                <w:szCs w:val="18"/>
                <w:lang w:eastAsia="zh-CN"/>
              </w:rPr>
            </w:pPr>
            <w:ins w:id="21344" w:author="Lee, Daewon" w:date="2020-11-10T16:18:00Z">
              <w:r w:rsidRPr="007E4EE7">
                <w:rPr>
                  <w:sz w:val="16"/>
                  <w:szCs w:val="18"/>
                  <w:lang w:eastAsia="zh-CN"/>
                </w:rPr>
                <w:t>5146</w:t>
              </w:r>
            </w:ins>
          </w:p>
        </w:tc>
      </w:tr>
      <w:tr w:rsidR="00F50E9D" w14:paraId="1FFA6609" w14:textId="77777777" w:rsidTr="00F50E9D">
        <w:trPr>
          <w:trHeight w:val="176"/>
          <w:jc w:val="center"/>
          <w:ins w:id="2134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346"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347" w:author="Lee, Daewon" w:date="2020-11-10T16:18:00Z"/>
                <w:sz w:val="16"/>
                <w:szCs w:val="18"/>
                <w:lang w:eastAsia="zh-CN"/>
              </w:rPr>
            </w:pPr>
            <w:ins w:id="21348"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349" w:author="Lee, Daewon" w:date="2020-11-10T16:18:00Z"/>
                <w:sz w:val="16"/>
                <w:szCs w:val="18"/>
                <w:lang w:eastAsia="zh-CN"/>
              </w:rPr>
            </w:pPr>
            <w:ins w:id="21350"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351" w:author="Lee, Daewon" w:date="2020-11-10T16:18:00Z"/>
                <w:sz w:val="16"/>
                <w:szCs w:val="18"/>
                <w:lang w:eastAsia="zh-CN"/>
              </w:rPr>
            </w:pPr>
            <w:ins w:id="21352"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353" w:author="Lee, Daewon" w:date="2020-11-10T16:18:00Z"/>
                <w:sz w:val="16"/>
                <w:szCs w:val="18"/>
                <w:lang w:eastAsia="zh-CN"/>
              </w:rPr>
            </w:pPr>
            <w:ins w:id="21354"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355" w:author="Lee, Daewon" w:date="2020-11-10T16:18:00Z"/>
                <w:sz w:val="16"/>
                <w:szCs w:val="18"/>
                <w:lang w:eastAsia="zh-CN"/>
              </w:rPr>
            </w:pPr>
            <w:ins w:id="21356"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0.026</w:t>
              </w:r>
            </w:ins>
          </w:p>
        </w:tc>
      </w:tr>
      <w:tr w:rsidR="00F50E9D" w14:paraId="2A0D72D1" w14:textId="77777777" w:rsidTr="00F50E9D">
        <w:trPr>
          <w:trHeight w:val="176"/>
          <w:jc w:val="center"/>
          <w:ins w:id="2136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37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37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372" w:author="Lee, Daewon" w:date="2020-11-10T16:18:00Z"/>
                <w:sz w:val="16"/>
                <w:szCs w:val="18"/>
                <w:lang w:eastAsia="zh-CN"/>
              </w:rPr>
            </w:pPr>
            <w:ins w:id="21373"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374" w:author="Lee, Daewon" w:date="2020-11-10T16:18:00Z"/>
                <w:sz w:val="16"/>
                <w:szCs w:val="18"/>
                <w:lang w:eastAsia="zh-CN"/>
              </w:rPr>
            </w:pPr>
            <w:ins w:id="21375"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376" w:author="Lee, Daewon" w:date="2020-11-10T16:18:00Z"/>
                <w:sz w:val="16"/>
                <w:szCs w:val="18"/>
                <w:lang w:eastAsia="zh-CN"/>
              </w:rPr>
            </w:pPr>
            <w:ins w:id="21377"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378" w:author="Lee, Daewon" w:date="2020-11-10T16:18:00Z"/>
                <w:sz w:val="16"/>
                <w:szCs w:val="18"/>
                <w:lang w:eastAsia="zh-CN"/>
              </w:rPr>
            </w:pPr>
            <w:ins w:id="21379"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380" w:author="Lee, Daewon" w:date="2020-11-10T16:18:00Z"/>
                <w:sz w:val="16"/>
                <w:szCs w:val="18"/>
                <w:lang w:eastAsia="zh-CN"/>
              </w:rPr>
            </w:pPr>
            <w:ins w:id="21381"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382" w:author="Lee, Daewon" w:date="2020-11-10T16:18:00Z"/>
                <w:sz w:val="16"/>
                <w:szCs w:val="18"/>
                <w:lang w:eastAsia="zh-CN"/>
              </w:rPr>
            </w:pPr>
            <w:ins w:id="21383"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384" w:author="Lee, Daewon" w:date="2020-11-10T16:18:00Z"/>
                <w:sz w:val="16"/>
                <w:szCs w:val="18"/>
                <w:lang w:eastAsia="zh-CN"/>
              </w:rPr>
            </w:pPr>
            <w:ins w:id="21385"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386" w:author="Lee, Daewon" w:date="2020-11-10T16:18:00Z"/>
                <w:sz w:val="16"/>
                <w:szCs w:val="18"/>
                <w:lang w:eastAsia="zh-CN"/>
              </w:rPr>
            </w:pPr>
            <w:ins w:id="21387"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388" w:author="Lee, Daewon" w:date="2020-11-10T16:18:00Z"/>
                <w:sz w:val="16"/>
                <w:szCs w:val="18"/>
                <w:lang w:eastAsia="zh-CN"/>
              </w:rPr>
            </w:pPr>
            <w:ins w:id="21389"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390" w:author="Lee, Daewon" w:date="2020-11-10T16:18:00Z"/>
                <w:sz w:val="16"/>
                <w:szCs w:val="18"/>
                <w:lang w:eastAsia="zh-CN"/>
              </w:rPr>
            </w:pPr>
            <w:ins w:id="21391" w:author="Lee, Daewon" w:date="2020-11-10T16:18:00Z">
              <w:r w:rsidRPr="007E4EE7">
                <w:rPr>
                  <w:sz w:val="16"/>
                  <w:szCs w:val="18"/>
                  <w:lang w:eastAsia="zh-CN"/>
                </w:rPr>
                <w:t>0.049</w:t>
              </w:r>
            </w:ins>
          </w:p>
        </w:tc>
      </w:tr>
      <w:tr w:rsidR="00F50E9D" w14:paraId="5F52769A" w14:textId="77777777" w:rsidTr="00F50E9D">
        <w:trPr>
          <w:trHeight w:val="176"/>
          <w:jc w:val="center"/>
          <w:ins w:id="2139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39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39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0.103</w:t>
              </w:r>
            </w:ins>
          </w:p>
        </w:tc>
      </w:tr>
      <w:tr w:rsidR="00F50E9D" w14:paraId="4062332D" w14:textId="77777777" w:rsidTr="00F50E9D">
        <w:trPr>
          <w:trHeight w:val="176"/>
          <w:jc w:val="center"/>
          <w:ins w:id="2141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41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41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418" w:author="Lee, Daewon" w:date="2020-11-10T16:18:00Z"/>
                <w:sz w:val="16"/>
                <w:szCs w:val="18"/>
                <w:lang w:eastAsia="zh-CN"/>
              </w:rPr>
            </w:pPr>
            <w:ins w:id="21419"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420" w:author="Lee, Daewon" w:date="2020-11-10T16:18:00Z"/>
                <w:sz w:val="16"/>
                <w:szCs w:val="18"/>
                <w:lang w:eastAsia="zh-CN"/>
              </w:rPr>
            </w:pPr>
            <w:ins w:id="21421"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422" w:author="Lee, Daewon" w:date="2020-11-10T16:18:00Z"/>
                <w:sz w:val="16"/>
                <w:szCs w:val="18"/>
                <w:lang w:eastAsia="zh-CN"/>
              </w:rPr>
            </w:pPr>
            <w:ins w:id="21423"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424" w:author="Lee, Daewon" w:date="2020-11-10T16:18:00Z"/>
                <w:sz w:val="16"/>
                <w:szCs w:val="18"/>
                <w:lang w:eastAsia="zh-CN"/>
              </w:rPr>
            </w:pPr>
            <w:ins w:id="21425"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426" w:author="Lee, Daewon" w:date="2020-11-10T16:18:00Z"/>
                <w:sz w:val="16"/>
                <w:szCs w:val="18"/>
                <w:lang w:eastAsia="zh-CN"/>
              </w:rPr>
            </w:pPr>
            <w:ins w:id="21427"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428" w:author="Lee, Daewon" w:date="2020-11-10T16:18:00Z"/>
                <w:sz w:val="16"/>
                <w:szCs w:val="18"/>
                <w:lang w:eastAsia="zh-CN"/>
              </w:rPr>
            </w:pPr>
            <w:ins w:id="21429"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430" w:author="Lee, Daewon" w:date="2020-11-10T16:18:00Z"/>
                <w:sz w:val="16"/>
                <w:szCs w:val="18"/>
                <w:lang w:eastAsia="zh-CN"/>
              </w:rPr>
            </w:pPr>
            <w:ins w:id="21431"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432" w:author="Lee, Daewon" w:date="2020-11-10T16:18:00Z"/>
                <w:sz w:val="16"/>
                <w:szCs w:val="18"/>
                <w:lang w:eastAsia="zh-CN"/>
              </w:rPr>
            </w:pPr>
            <w:ins w:id="21433"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434" w:author="Lee, Daewon" w:date="2020-11-10T16:18:00Z"/>
                <w:sz w:val="16"/>
                <w:szCs w:val="18"/>
                <w:lang w:eastAsia="zh-CN"/>
              </w:rPr>
            </w:pPr>
            <w:ins w:id="21435"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436" w:author="Lee, Daewon" w:date="2020-11-10T16:18:00Z"/>
                <w:sz w:val="16"/>
                <w:szCs w:val="18"/>
                <w:lang w:eastAsia="zh-CN"/>
              </w:rPr>
            </w:pPr>
            <w:ins w:id="21437" w:author="Lee, Daewon" w:date="2020-11-10T16:18:00Z">
              <w:r w:rsidRPr="007E4EE7">
                <w:rPr>
                  <w:sz w:val="16"/>
                  <w:szCs w:val="18"/>
                  <w:lang w:eastAsia="zh-CN"/>
                </w:rPr>
                <w:t>0.056</w:t>
              </w:r>
            </w:ins>
          </w:p>
        </w:tc>
      </w:tr>
      <w:tr w:rsidR="00F50E9D" w14:paraId="583699A5" w14:textId="77777777" w:rsidTr="00F50E9D">
        <w:trPr>
          <w:trHeight w:val="176"/>
          <w:jc w:val="center"/>
          <w:ins w:id="2143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439"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440" w:author="Lee, Daewon" w:date="2020-11-10T16:18:00Z"/>
                <w:sz w:val="16"/>
                <w:szCs w:val="18"/>
                <w:lang w:eastAsia="zh-CN"/>
              </w:rPr>
            </w:pPr>
            <w:ins w:id="21441"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442" w:author="Lee, Daewon" w:date="2020-11-10T16:18:00Z"/>
                <w:sz w:val="16"/>
                <w:szCs w:val="18"/>
                <w:lang w:eastAsia="zh-CN"/>
              </w:rPr>
            </w:pPr>
            <w:ins w:id="21443"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444" w:author="Lee, Daewon" w:date="2020-11-10T16:18:00Z"/>
                <w:sz w:val="16"/>
                <w:szCs w:val="18"/>
                <w:lang w:eastAsia="zh-CN"/>
              </w:rPr>
            </w:pPr>
            <w:ins w:id="21445"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446" w:author="Lee, Daewon" w:date="2020-11-10T16:18:00Z"/>
                <w:sz w:val="16"/>
                <w:szCs w:val="18"/>
                <w:lang w:eastAsia="zh-CN"/>
              </w:rPr>
            </w:pPr>
            <w:ins w:id="21447"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448" w:author="Lee, Daewon" w:date="2020-11-10T16:18:00Z"/>
                <w:sz w:val="16"/>
                <w:szCs w:val="18"/>
                <w:lang w:eastAsia="zh-CN"/>
              </w:rPr>
            </w:pPr>
            <w:ins w:id="21449"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450" w:author="Lee, Daewon" w:date="2020-11-10T16:18:00Z"/>
                <w:sz w:val="16"/>
                <w:szCs w:val="18"/>
                <w:lang w:eastAsia="zh-CN"/>
              </w:rPr>
            </w:pPr>
            <w:ins w:id="21451"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452" w:author="Lee, Daewon" w:date="2020-11-10T16:18:00Z"/>
                <w:sz w:val="16"/>
                <w:szCs w:val="18"/>
                <w:lang w:eastAsia="zh-CN"/>
              </w:rPr>
            </w:pPr>
            <w:ins w:id="21453"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454" w:author="Lee, Daewon" w:date="2020-11-10T16:18:00Z"/>
                <w:sz w:val="16"/>
                <w:szCs w:val="18"/>
                <w:lang w:eastAsia="zh-CN"/>
              </w:rPr>
            </w:pPr>
            <w:ins w:id="21455"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456" w:author="Lee, Daewon" w:date="2020-11-10T16:18:00Z"/>
                <w:sz w:val="16"/>
                <w:szCs w:val="18"/>
                <w:lang w:eastAsia="zh-CN"/>
              </w:rPr>
            </w:pPr>
            <w:ins w:id="21457"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458" w:author="Lee, Daewon" w:date="2020-11-10T16:18:00Z"/>
                <w:sz w:val="16"/>
                <w:szCs w:val="18"/>
                <w:lang w:eastAsia="zh-CN"/>
              </w:rPr>
            </w:pPr>
            <w:ins w:id="21459"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460" w:author="Lee, Daewon" w:date="2020-11-10T16:18:00Z"/>
                <w:sz w:val="16"/>
                <w:szCs w:val="18"/>
                <w:lang w:eastAsia="zh-CN"/>
              </w:rPr>
            </w:pPr>
            <w:ins w:id="21461" w:author="Lee, Daewon" w:date="2020-11-10T16:18:00Z">
              <w:r w:rsidRPr="007E4EE7">
                <w:rPr>
                  <w:sz w:val="16"/>
                  <w:szCs w:val="18"/>
                  <w:lang w:eastAsia="zh-CN"/>
                </w:rPr>
                <w:t>329</w:t>
              </w:r>
            </w:ins>
          </w:p>
        </w:tc>
      </w:tr>
      <w:tr w:rsidR="00F50E9D" w14:paraId="341A17AE" w14:textId="77777777" w:rsidTr="00F50E9D">
        <w:trPr>
          <w:trHeight w:val="176"/>
          <w:jc w:val="center"/>
          <w:ins w:id="2146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46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46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467" w:author="Lee, Daewon" w:date="2020-11-10T16:18:00Z"/>
                <w:sz w:val="16"/>
                <w:szCs w:val="18"/>
                <w:lang w:eastAsia="zh-CN"/>
              </w:rPr>
            </w:pPr>
            <w:ins w:id="21468"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469" w:author="Lee, Daewon" w:date="2020-11-10T16:18:00Z"/>
                <w:sz w:val="16"/>
                <w:szCs w:val="18"/>
                <w:lang w:eastAsia="zh-CN"/>
              </w:rPr>
            </w:pPr>
            <w:ins w:id="21470"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471" w:author="Lee, Daewon" w:date="2020-11-10T16:18:00Z"/>
                <w:sz w:val="16"/>
                <w:szCs w:val="18"/>
                <w:lang w:eastAsia="zh-CN"/>
              </w:rPr>
            </w:pPr>
            <w:ins w:id="21472"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473" w:author="Lee, Daewon" w:date="2020-11-10T16:18:00Z"/>
                <w:sz w:val="16"/>
                <w:szCs w:val="18"/>
                <w:lang w:eastAsia="zh-CN"/>
              </w:rPr>
            </w:pPr>
            <w:ins w:id="21474"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475" w:author="Lee, Daewon" w:date="2020-11-10T16:18:00Z"/>
                <w:sz w:val="16"/>
                <w:szCs w:val="18"/>
                <w:lang w:eastAsia="zh-CN"/>
              </w:rPr>
            </w:pPr>
            <w:ins w:id="21476"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477" w:author="Lee, Daewon" w:date="2020-11-10T16:18:00Z"/>
                <w:sz w:val="16"/>
                <w:szCs w:val="18"/>
                <w:lang w:eastAsia="zh-CN"/>
              </w:rPr>
            </w:pPr>
            <w:ins w:id="21478"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1287</w:t>
              </w:r>
            </w:ins>
          </w:p>
        </w:tc>
      </w:tr>
      <w:tr w:rsidR="00F50E9D" w14:paraId="7E0F301E" w14:textId="77777777" w:rsidTr="00F50E9D">
        <w:trPr>
          <w:trHeight w:val="176"/>
          <w:jc w:val="center"/>
          <w:ins w:id="2148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48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48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488" w:author="Lee, Daewon" w:date="2020-11-10T16:18:00Z"/>
                <w:sz w:val="16"/>
                <w:szCs w:val="18"/>
                <w:lang w:eastAsia="zh-CN"/>
              </w:rPr>
            </w:pPr>
            <w:ins w:id="21489"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490" w:author="Lee, Daewon" w:date="2020-11-10T16:18:00Z"/>
                <w:sz w:val="16"/>
                <w:szCs w:val="18"/>
                <w:lang w:eastAsia="zh-CN"/>
              </w:rPr>
            </w:pPr>
            <w:ins w:id="21491"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492" w:author="Lee, Daewon" w:date="2020-11-10T16:18:00Z"/>
                <w:sz w:val="16"/>
                <w:szCs w:val="18"/>
                <w:lang w:eastAsia="zh-CN"/>
              </w:rPr>
            </w:pPr>
            <w:ins w:id="21493"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494" w:author="Lee, Daewon" w:date="2020-11-10T16:18:00Z"/>
                <w:sz w:val="16"/>
                <w:szCs w:val="18"/>
                <w:lang w:eastAsia="zh-CN"/>
              </w:rPr>
            </w:pPr>
            <w:ins w:id="21495"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496" w:author="Lee, Daewon" w:date="2020-11-10T16:18:00Z"/>
                <w:sz w:val="16"/>
                <w:szCs w:val="18"/>
                <w:lang w:eastAsia="zh-CN"/>
              </w:rPr>
            </w:pPr>
            <w:ins w:id="21497"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498" w:author="Lee, Daewon" w:date="2020-11-10T16:18:00Z"/>
                <w:sz w:val="16"/>
                <w:szCs w:val="18"/>
                <w:lang w:eastAsia="zh-CN"/>
              </w:rPr>
            </w:pPr>
            <w:ins w:id="21499"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502" w:author="Lee, Daewon" w:date="2020-11-10T16:18:00Z"/>
                <w:sz w:val="16"/>
                <w:szCs w:val="18"/>
                <w:lang w:eastAsia="zh-CN"/>
              </w:rPr>
            </w:pPr>
            <w:ins w:id="21503"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504" w:author="Lee, Daewon" w:date="2020-11-10T16:18:00Z"/>
                <w:sz w:val="16"/>
                <w:szCs w:val="18"/>
                <w:lang w:eastAsia="zh-CN"/>
              </w:rPr>
            </w:pPr>
            <w:ins w:id="21505"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506" w:author="Lee, Daewon" w:date="2020-11-10T16:18:00Z"/>
                <w:sz w:val="16"/>
                <w:szCs w:val="18"/>
                <w:lang w:eastAsia="zh-CN"/>
              </w:rPr>
            </w:pPr>
            <w:ins w:id="21507" w:author="Lee, Daewon" w:date="2020-11-10T16:18:00Z">
              <w:r w:rsidRPr="007E4EE7">
                <w:rPr>
                  <w:sz w:val="16"/>
                  <w:szCs w:val="18"/>
                  <w:lang w:eastAsia="zh-CN"/>
                </w:rPr>
                <w:t>2839</w:t>
              </w:r>
            </w:ins>
          </w:p>
        </w:tc>
      </w:tr>
      <w:tr w:rsidR="00F50E9D" w14:paraId="2E6B2FC9" w14:textId="77777777" w:rsidTr="00F50E9D">
        <w:trPr>
          <w:trHeight w:val="176"/>
          <w:jc w:val="center"/>
          <w:ins w:id="2150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50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51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1441</w:t>
              </w:r>
            </w:ins>
          </w:p>
        </w:tc>
      </w:tr>
      <w:tr w:rsidR="00F50E9D" w14:paraId="76F995CD" w14:textId="77777777" w:rsidTr="00F50E9D">
        <w:trPr>
          <w:trHeight w:val="176"/>
          <w:jc w:val="center"/>
          <w:ins w:id="2153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532"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543" w:author="Lee, Daewon" w:date="2020-11-10T16:18:00Z"/>
                <w:sz w:val="16"/>
                <w:szCs w:val="18"/>
                <w:lang w:eastAsia="zh-CN"/>
              </w:rPr>
            </w:pPr>
            <w:ins w:id="21544"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549" w:author="Lee, Daewon" w:date="2020-11-10T16:18:00Z"/>
                <w:sz w:val="16"/>
                <w:szCs w:val="18"/>
                <w:lang w:eastAsia="zh-CN"/>
              </w:rPr>
            </w:pPr>
            <w:ins w:id="21550"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551" w:author="Lee, Daewon" w:date="2020-11-10T16:18:00Z"/>
                <w:sz w:val="16"/>
                <w:szCs w:val="18"/>
                <w:lang w:eastAsia="zh-CN"/>
              </w:rPr>
            </w:pPr>
            <w:ins w:id="21552"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553" w:author="Lee, Daewon" w:date="2020-11-10T16:18:00Z"/>
                <w:sz w:val="16"/>
                <w:szCs w:val="18"/>
                <w:lang w:eastAsia="zh-CN"/>
              </w:rPr>
            </w:pPr>
            <w:ins w:id="21554" w:author="Lee, Daewon" w:date="2020-11-10T16:18:00Z">
              <w:r w:rsidRPr="007E4EE7">
                <w:rPr>
                  <w:sz w:val="16"/>
                  <w:szCs w:val="18"/>
                  <w:lang w:eastAsia="zh-CN"/>
                </w:rPr>
                <w:t>0.074</w:t>
              </w:r>
            </w:ins>
          </w:p>
        </w:tc>
      </w:tr>
      <w:tr w:rsidR="00F50E9D" w14:paraId="0F8A3FC5" w14:textId="77777777" w:rsidTr="00F50E9D">
        <w:trPr>
          <w:trHeight w:val="176"/>
          <w:jc w:val="center"/>
          <w:ins w:id="2155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556"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557"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562" w:author="Lee, Daewon" w:date="2020-11-10T16:18:00Z"/>
                <w:sz w:val="16"/>
                <w:szCs w:val="18"/>
                <w:lang w:eastAsia="zh-CN"/>
              </w:rPr>
            </w:pPr>
            <w:ins w:id="21563"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564" w:author="Lee, Daewon" w:date="2020-11-10T16:18:00Z"/>
                <w:sz w:val="16"/>
                <w:szCs w:val="18"/>
                <w:lang w:eastAsia="zh-CN"/>
              </w:rPr>
            </w:pPr>
            <w:ins w:id="21565"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566" w:author="Lee, Daewon" w:date="2020-11-10T16:18:00Z"/>
                <w:sz w:val="16"/>
                <w:szCs w:val="18"/>
                <w:lang w:eastAsia="zh-CN"/>
              </w:rPr>
            </w:pPr>
            <w:ins w:id="21567"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568" w:author="Lee, Daewon" w:date="2020-11-10T16:18:00Z"/>
                <w:sz w:val="16"/>
                <w:szCs w:val="18"/>
                <w:lang w:eastAsia="zh-CN"/>
              </w:rPr>
            </w:pPr>
            <w:ins w:id="21569"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572" w:author="Lee, Daewon" w:date="2020-11-10T16:18:00Z"/>
                <w:sz w:val="16"/>
                <w:szCs w:val="18"/>
                <w:lang w:eastAsia="zh-CN"/>
              </w:rPr>
            </w:pPr>
            <w:ins w:id="21573"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574" w:author="Lee, Daewon" w:date="2020-11-10T16:18:00Z"/>
                <w:sz w:val="16"/>
                <w:szCs w:val="18"/>
                <w:lang w:eastAsia="zh-CN"/>
              </w:rPr>
            </w:pPr>
            <w:ins w:id="21575"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576" w:author="Lee, Daewon" w:date="2020-11-10T16:18:00Z"/>
                <w:sz w:val="16"/>
                <w:szCs w:val="18"/>
                <w:lang w:eastAsia="zh-CN"/>
              </w:rPr>
            </w:pPr>
            <w:ins w:id="21577" w:author="Lee, Daewon" w:date="2020-11-10T16:18:00Z">
              <w:r w:rsidRPr="007E4EE7">
                <w:rPr>
                  <w:sz w:val="16"/>
                  <w:szCs w:val="18"/>
                  <w:lang w:eastAsia="zh-CN"/>
                </w:rPr>
                <w:t>0.195</w:t>
              </w:r>
            </w:ins>
          </w:p>
        </w:tc>
      </w:tr>
      <w:tr w:rsidR="00F50E9D" w14:paraId="00A6DDC7" w14:textId="77777777" w:rsidTr="00F50E9D">
        <w:trPr>
          <w:trHeight w:val="176"/>
          <w:jc w:val="center"/>
          <w:ins w:id="2157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579"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580"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591" w:author="Lee, Daewon" w:date="2020-11-10T16:18:00Z"/>
                <w:sz w:val="16"/>
                <w:szCs w:val="18"/>
                <w:lang w:eastAsia="zh-CN"/>
              </w:rPr>
            </w:pPr>
            <w:ins w:id="21592"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0.591</w:t>
              </w:r>
            </w:ins>
          </w:p>
        </w:tc>
      </w:tr>
      <w:tr w:rsidR="00F50E9D" w14:paraId="64A5E254" w14:textId="77777777" w:rsidTr="00F50E9D">
        <w:trPr>
          <w:trHeight w:val="176"/>
          <w:jc w:val="center"/>
          <w:ins w:id="2160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60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60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0.256</w:t>
              </w:r>
            </w:ins>
          </w:p>
        </w:tc>
      </w:tr>
      <w:tr w:rsidR="00F50E9D" w14:paraId="1116D270" w14:textId="77777777" w:rsidTr="00F50E9D">
        <w:trPr>
          <w:trHeight w:val="176"/>
          <w:jc w:val="center"/>
          <w:ins w:id="2162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625"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636" w:author="Lee, Daewon" w:date="2020-11-10T16:18:00Z"/>
                <w:sz w:val="16"/>
                <w:szCs w:val="18"/>
                <w:lang w:eastAsia="zh-CN"/>
              </w:rPr>
            </w:pPr>
            <w:ins w:id="21637"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644" w:author="Lee, Daewon" w:date="2020-11-10T16:18:00Z"/>
                <w:sz w:val="16"/>
                <w:szCs w:val="18"/>
                <w:lang w:eastAsia="zh-CN"/>
              </w:rPr>
            </w:pPr>
            <w:ins w:id="21645" w:author="Lee, Daewon" w:date="2020-11-10T16:18:00Z">
              <w:r w:rsidRPr="007E4EE7">
                <w:rPr>
                  <w:sz w:val="16"/>
                  <w:szCs w:val="18"/>
                  <w:lang w:eastAsia="zh-CN"/>
                </w:rPr>
                <w:t>2.48</w:t>
              </w:r>
            </w:ins>
          </w:p>
        </w:tc>
      </w:tr>
      <w:tr w:rsidR="00F50E9D" w14:paraId="7D1CA341" w14:textId="77777777" w:rsidTr="00F50E9D">
        <w:trPr>
          <w:trHeight w:val="176"/>
          <w:jc w:val="center"/>
          <w:ins w:id="2164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647"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648" w:author="Lee, Daewon" w:date="2020-11-10T16:18:00Z"/>
                <w:sz w:val="16"/>
                <w:szCs w:val="18"/>
                <w:lang w:eastAsia="zh-CN"/>
              </w:rPr>
            </w:pPr>
            <w:ins w:id="2164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650" w:author="Lee, Daewon" w:date="2020-11-10T16:18:00Z"/>
                <w:sz w:val="16"/>
                <w:szCs w:val="18"/>
                <w:lang w:eastAsia="zh-CN"/>
              </w:rPr>
            </w:pPr>
            <w:ins w:id="21651"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652" w:author="Lee, Daewon" w:date="2020-11-10T16:18:00Z"/>
                <w:sz w:val="16"/>
                <w:szCs w:val="18"/>
                <w:lang w:eastAsia="zh-CN"/>
              </w:rPr>
            </w:pPr>
            <w:ins w:id="21653"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654" w:author="Lee, Daewon" w:date="2020-11-10T16:18:00Z"/>
                <w:sz w:val="16"/>
                <w:szCs w:val="18"/>
                <w:lang w:eastAsia="zh-CN"/>
              </w:rPr>
            </w:pPr>
            <w:ins w:id="21655"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656" w:author="Lee, Daewon" w:date="2020-11-10T16:18:00Z"/>
                <w:sz w:val="16"/>
                <w:szCs w:val="18"/>
                <w:lang w:eastAsia="zh-CN"/>
              </w:rPr>
            </w:pPr>
            <w:ins w:id="21657"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660" w:author="Lee, Daewon" w:date="2020-11-10T16:18:00Z"/>
                <w:sz w:val="16"/>
                <w:szCs w:val="18"/>
                <w:lang w:eastAsia="zh-CN"/>
              </w:rPr>
            </w:pPr>
            <w:ins w:id="21661"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662" w:author="Lee, Daewon" w:date="2020-11-10T16:18:00Z"/>
                <w:sz w:val="16"/>
                <w:szCs w:val="18"/>
                <w:lang w:eastAsia="zh-CN"/>
              </w:rPr>
            </w:pPr>
            <w:ins w:id="21663"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664" w:author="Lee, Daewon" w:date="2020-11-10T16:18:00Z"/>
                <w:sz w:val="16"/>
                <w:szCs w:val="18"/>
                <w:lang w:eastAsia="zh-CN"/>
              </w:rPr>
            </w:pPr>
            <w:ins w:id="21665"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666" w:author="Lee, Daewon" w:date="2020-11-10T16:18:00Z"/>
                <w:sz w:val="16"/>
                <w:szCs w:val="18"/>
                <w:lang w:eastAsia="zh-CN"/>
              </w:rPr>
            </w:pPr>
            <w:ins w:id="21667" w:author="Lee, Daewon" w:date="2020-11-10T16:18:00Z">
              <w:r w:rsidRPr="007E4EE7">
                <w:rPr>
                  <w:sz w:val="16"/>
                  <w:szCs w:val="18"/>
                  <w:lang w:eastAsia="zh-CN"/>
                </w:rPr>
                <w:t>0.99</w:t>
              </w:r>
            </w:ins>
          </w:p>
        </w:tc>
      </w:tr>
      <w:tr w:rsidR="00F50E9D" w14:paraId="790B0AAF" w14:textId="77777777" w:rsidTr="00F50E9D">
        <w:trPr>
          <w:trHeight w:val="176"/>
          <w:jc w:val="center"/>
          <w:ins w:id="21668"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669"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670" w:author="Lee, Daewon" w:date="2020-11-10T16:18:00Z"/>
                <w:sz w:val="16"/>
                <w:szCs w:val="18"/>
                <w:lang w:eastAsia="zh-CN"/>
              </w:rPr>
            </w:pPr>
            <w:ins w:id="2167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672" w:author="Lee, Daewon" w:date="2020-11-10T16:18:00Z"/>
                <w:sz w:val="16"/>
                <w:szCs w:val="18"/>
                <w:lang w:eastAsia="zh-CN"/>
              </w:rPr>
            </w:pPr>
            <w:ins w:id="21673"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674" w:author="Lee, Daewon" w:date="2020-11-10T16:18:00Z"/>
                <w:sz w:val="16"/>
                <w:szCs w:val="18"/>
                <w:lang w:eastAsia="zh-CN"/>
              </w:rPr>
            </w:pPr>
            <w:ins w:id="21675"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676" w:author="Lee, Daewon" w:date="2020-11-10T16:18:00Z"/>
                <w:sz w:val="16"/>
                <w:szCs w:val="18"/>
                <w:lang w:eastAsia="zh-CN"/>
              </w:rPr>
            </w:pPr>
            <w:ins w:id="21677"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678" w:author="Lee, Daewon" w:date="2020-11-10T16:18:00Z"/>
                <w:sz w:val="16"/>
                <w:szCs w:val="18"/>
                <w:lang w:eastAsia="zh-CN"/>
              </w:rPr>
            </w:pPr>
            <w:ins w:id="21679"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680" w:author="Lee, Daewon" w:date="2020-11-10T16:18:00Z"/>
                <w:sz w:val="16"/>
                <w:szCs w:val="18"/>
                <w:lang w:eastAsia="zh-CN"/>
              </w:rPr>
            </w:pPr>
            <w:ins w:id="21681"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682" w:author="Lee, Daewon" w:date="2020-11-10T16:18:00Z"/>
                <w:sz w:val="16"/>
                <w:szCs w:val="18"/>
                <w:lang w:eastAsia="zh-CN"/>
              </w:rPr>
            </w:pPr>
            <w:ins w:id="21683"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94</w:t>
              </w:r>
            </w:ins>
          </w:p>
        </w:tc>
      </w:tr>
      <w:tr w:rsidR="00F50E9D" w14:paraId="59953580" w14:textId="77777777" w:rsidTr="00F50E9D">
        <w:trPr>
          <w:trHeight w:val="176"/>
          <w:jc w:val="center"/>
          <w:ins w:id="2169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691"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702" w:author="Lee, Daewon" w:date="2020-11-10T16:18:00Z"/>
                <w:sz w:val="16"/>
                <w:szCs w:val="18"/>
                <w:lang w:eastAsia="zh-CN"/>
              </w:rPr>
            </w:pPr>
            <w:ins w:id="21703"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704" w:author="Lee, Daewon" w:date="2020-11-10T16:18:00Z"/>
                <w:sz w:val="16"/>
                <w:szCs w:val="18"/>
                <w:lang w:eastAsia="zh-CN"/>
              </w:rPr>
            </w:pPr>
            <w:ins w:id="21705"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706" w:author="Lee, Daewon" w:date="2020-11-10T16:18:00Z"/>
                <w:sz w:val="16"/>
                <w:szCs w:val="18"/>
                <w:lang w:eastAsia="zh-CN"/>
              </w:rPr>
            </w:pPr>
            <w:ins w:id="21707"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708" w:author="Lee, Daewon" w:date="2020-11-10T16:18:00Z"/>
                <w:sz w:val="16"/>
                <w:szCs w:val="18"/>
                <w:lang w:eastAsia="zh-CN"/>
              </w:rPr>
            </w:pPr>
            <w:ins w:id="21709"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710" w:author="Lee, Daewon" w:date="2020-11-10T16:18:00Z"/>
                <w:sz w:val="16"/>
                <w:szCs w:val="18"/>
                <w:lang w:eastAsia="zh-CN"/>
              </w:rPr>
            </w:pPr>
            <w:ins w:id="21711" w:author="Lee, Daewon" w:date="2020-11-10T16:18:00Z">
              <w:r w:rsidRPr="007E4EE7">
                <w:rPr>
                  <w:sz w:val="16"/>
                  <w:szCs w:val="18"/>
                  <w:lang w:eastAsia="zh-CN"/>
                </w:rPr>
                <w:t>0.62</w:t>
              </w:r>
            </w:ins>
          </w:p>
        </w:tc>
      </w:tr>
      <w:tr w:rsidR="00F50E9D" w14:paraId="6A12C7FA" w14:textId="77777777" w:rsidTr="00F50E9D">
        <w:trPr>
          <w:trHeight w:val="176"/>
          <w:jc w:val="center"/>
          <w:ins w:id="2171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713"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714" w:author="Lee, Daewon" w:date="2020-11-10T16:18:00Z"/>
                <w:sz w:val="16"/>
              </w:rPr>
            </w:pPr>
            <w:ins w:id="21715" w:author="Lee, Daewon" w:date="2020-11-10T16:18:00Z">
              <w:r w:rsidRPr="00461149">
                <w:rPr>
                  <w:sz w:val="16"/>
                </w:rPr>
                <w:t>Additional report/notes:</w:t>
              </w:r>
            </w:ins>
          </w:p>
          <w:p w14:paraId="66CA6FB2" w14:textId="77777777" w:rsidR="00F50E9D" w:rsidRPr="00461149" w:rsidRDefault="00F50E9D" w:rsidP="00461149">
            <w:pPr>
              <w:pStyle w:val="TAL"/>
              <w:rPr>
                <w:ins w:id="21716" w:author="Lee, Daewon" w:date="2020-11-10T16:18:00Z"/>
                <w:sz w:val="16"/>
              </w:rPr>
            </w:pPr>
            <w:ins w:id="21717"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718" w:author="Lee, Daewon" w:date="2020-11-10T16:18:00Z"/>
                <w:sz w:val="16"/>
              </w:rPr>
            </w:pPr>
            <w:ins w:id="21719"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720" w:author="Lee, Daewon" w:date="2020-11-10T16:18:00Z"/>
                <w:sz w:val="16"/>
              </w:rPr>
            </w:pPr>
            <w:ins w:id="21721"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722" w:author="Lee, Daewon" w:date="2020-11-10T16:18:00Z"/>
                <w:sz w:val="16"/>
              </w:rPr>
            </w:pPr>
            <w:ins w:id="21723"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724" w:author="Lee, Daewon" w:date="2020-11-10T16:18:00Z"/>
                <w:sz w:val="16"/>
              </w:rPr>
            </w:pPr>
            <w:ins w:id="21725"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726" w:author="Lee, Daewon" w:date="2020-11-10T16:18:00Z"/>
                <w:sz w:val="16"/>
              </w:rPr>
            </w:pPr>
            <w:ins w:id="21727"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728"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729" w:author="Lee, Daewon" w:date="2020-11-10T16:18:00Z"/>
        </w:rPr>
      </w:pPr>
      <w:ins w:id="21730" w:author="Lee, Daewon" w:date="2020-11-10T16:18:00Z">
        <w:r w:rsidRPr="00403B6C">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731"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732" w:author="Lee, Daewon" w:date="2020-11-10T16:18:00Z"/>
                <w:sz w:val="16"/>
                <w:szCs w:val="18"/>
                <w:lang w:eastAsia="zh-CN"/>
              </w:rPr>
            </w:pPr>
            <w:ins w:id="21733"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734" w:author="Lee, Daewon" w:date="2020-11-10T16:18:00Z"/>
                <w:sz w:val="16"/>
                <w:szCs w:val="18"/>
                <w:lang w:eastAsia="zh-CN"/>
              </w:rPr>
            </w:pPr>
            <w:ins w:id="21735"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736" w:author="Lee, Daewon" w:date="2020-11-10T16:18:00Z"/>
                <w:sz w:val="16"/>
                <w:szCs w:val="18"/>
                <w:lang w:eastAsia="zh-CN"/>
              </w:rPr>
            </w:pPr>
            <w:ins w:id="21737"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738" w:author="Lee, Daewon" w:date="2020-11-10T16:18:00Z"/>
                <w:sz w:val="16"/>
                <w:szCs w:val="18"/>
                <w:lang w:eastAsia="zh-CN"/>
              </w:rPr>
            </w:pPr>
            <w:ins w:id="21739"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740" w:author="Lee, Daewon" w:date="2020-11-10T16:18:00Z"/>
                <w:sz w:val="16"/>
                <w:szCs w:val="18"/>
                <w:lang w:eastAsia="zh-CN"/>
              </w:rPr>
            </w:pPr>
            <w:ins w:id="21741"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742" w:author="Lee, Daewon" w:date="2020-11-10T16:18:00Z"/>
                <w:sz w:val="16"/>
                <w:szCs w:val="18"/>
                <w:lang w:eastAsia="zh-CN"/>
              </w:rPr>
            </w:pPr>
            <w:ins w:id="21743"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744"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749" w:author="Lee, Daewon" w:date="2020-11-10T16:18:00Z"/>
                <w:sz w:val="16"/>
                <w:szCs w:val="18"/>
                <w:lang w:eastAsia="zh-CN"/>
              </w:rPr>
            </w:pPr>
          </w:p>
          <w:p w14:paraId="3B8C7A93" w14:textId="77777777" w:rsidR="00F50E9D" w:rsidRPr="007E4EE7" w:rsidRDefault="00F50E9D" w:rsidP="007E4EE7">
            <w:pPr>
              <w:pStyle w:val="TAC"/>
              <w:rPr>
                <w:ins w:id="21750" w:author="Lee, Daewon" w:date="2020-11-10T16:18:00Z"/>
                <w:sz w:val="16"/>
                <w:szCs w:val="18"/>
                <w:lang w:eastAsia="zh-CN"/>
              </w:rPr>
            </w:pPr>
            <w:ins w:id="21751"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752" w:author="Lee, Daewon" w:date="2020-11-10T16:18:00Z"/>
                <w:sz w:val="16"/>
                <w:szCs w:val="18"/>
                <w:lang w:eastAsia="zh-CN"/>
              </w:rPr>
            </w:pPr>
            <w:ins w:id="21753"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754" w:author="Lee, Daewon" w:date="2020-11-10T16:18:00Z"/>
                <w:sz w:val="16"/>
                <w:szCs w:val="18"/>
                <w:lang w:eastAsia="zh-CN"/>
              </w:rPr>
            </w:pPr>
            <w:ins w:id="21755"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756" w:author="Lee, Daewon" w:date="2020-11-10T16:18:00Z"/>
                <w:sz w:val="16"/>
                <w:szCs w:val="18"/>
                <w:lang w:eastAsia="zh-CN"/>
              </w:rPr>
            </w:pPr>
            <w:ins w:id="21757"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758" w:author="Lee, Daewon" w:date="2020-11-10T16:18:00Z"/>
                <w:sz w:val="16"/>
                <w:szCs w:val="18"/>
                <w:lang w:eastAsia="zh-CN"/>
              </w:rPr>
            </w:pPr>
            <w:ins w:id="21759"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760" w:author="Lee, Daewon" w:date="2020-11-10T16:18:00Z"/>
                <w:sz w:val="16"/>
                <w:szCs w:val="18"/>
                <w:lang w:eastAsia="zh-CN"/>
              </w:rPr>
            </w:pPr>
            <w:ins w:id="21761"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762" w:author="Lee, Daewon" w:date="2020-11-10T16:18:00Z"/>
                <w:sz w:val="16"/>
                <w:szCs w:val="18"/>
                <w:lang w:eastAsia="zh-CN"/>
              </w:rPr>
            </w:pPr>
            <w:ins w:id="21763"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764" w:author="Lee, Daewon" w:date="2020-11-10T16:18:00Z"/>
                <w:sz w:val="16"/>
                <w:szCs w:val="18"/>
                <w:lang w:eastAsia="zh-CN"/>
              </w:rPr>
            </w:pPr>
            <w:ins w:id="21765"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766" w:author="Lee, Daewon" w:date="2020-11-10T16:18:00Z"/>
                <w:sz w:val="16"/>
                <w:szCs w:val="18"/>
                <w:lang w:eastAsia="zh-CN"/>
              </w:rPr>
            </w:pPr>
            <w:ins w:id="21767"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768" w:author="Lee, Daewon" w:date="2020-11-10T16:18:00Z"/>
                <w:sz w:val="16"/>
                <w:szCs w:val="18"/>
                <w:lang w:eastAsia="zh-CN"/>
              </w:rPr>
            </w:pPr>
            <w:ins w:id="21769"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770" w:author="Lee, Daewon" w:date="2020-11-10T16:18:00Z"/>
                <w:sz w:val="16"/>
                <w:szCs w:val="18"/>
                <w:lang w:eastAsia="zh-CN"/>
              </w:rPr>
            </w:pPr>
            <w:ins w:id="21771"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776" w:author="Lee, Daewon" w:date="2020-11-10T16:18:00Z"/>
                <w:sz w:val="16"/>
                <w:szCs w:val="18"/>
                <w:lang w:eastAsia="zh-CN"/>
              </w:rPr>
            </w:pPr>
            <w:ins w:id="21777"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784" w:author="Lee, Daewon" w:date="2020-11-10T16:18:00Z"/>
                <w:sz w:val="16"/>
                <w:szCs w:val="18"/>
                <w:lang w:eastAsia="zh-CN"/>
              </w:rPr>
            </w:pPr>
            <w:ins w:id="21785"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above 55% BO</w:t>
              </w:r>
            </w:ins>
          </w:p>
        </w:tc>
      </w:tr>
      <w:tr w:rsidR="00F50E9D" w14:paraId="7C940A1D" w14:textId="77777777" w:rsidTr="00F50E9D">
        <w:trPr>
          <w:trHeight w:val="176"/>
          <w:jc w:val="center"/>
          <w:ins w:id="2178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78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792" w:author="Lee, Daewon" w:date="2020-11-10T16:18:00Z"/>
                <w:sz w:val="16"/>
                <w:szCs w:val="18"/>
                <w:lang w:eastAsia="zh-CN"/>
              </w:rPr>
            </w:pPr>
            <w:ins w:id="2179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796" w:author="Lee, Daewon" w:date="2020-11-10T16:18:00Z"/>
                <w:sz w:val="16"/>
                <w:szCs w:val="18"/>
                <w:lang w:eastAsia="zh-CN"/>
              </w:rPr>
            </w:pPr>
            <w:ins w:id="21797"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798" w:author="Lee, Daewon" w:date="2020-11-10T16:18:00Z"/>
                <w:sz w:val="16"/>
                <w:szCs w:val="18"/>
                <w:lang w:eastAsia="zh-CN"/>
              </w:rPr>
            </w:pPr>
            <w:ins w:id="21799"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800" w:author="Lee, Daewon" w:date="2020-11-10T16:18:00Z"/>
                <w:sz w:val="16"/>
                <w:szCs w:val="18"/>
                <w:lang w:eastAsia="zh-CN"/>
              </w:rPr>
            </w:pPr>
            <w:ins w:id="21801"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806" w:author="Lee, Daewon" w:date="2020-11-10T16:18:00Z"/>
                <w:sz w:val="16"/>
                <w:szCs w:val="18"/>
                <w:lang w:eastAsia="zh-CN"/>
              </w:rPr>
            </w:pPr>
            <w:ins w:id="21807"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808" w:author="Lee, Daewon" w:date="2020-11-10T16:18:00Z"/>
                <w:sz w:val="16"/>
                <w:szCs w:val="18"/>
                <w:lang w:eastAsia="zh-CN"/>
              </w:rPr>
            </w:pPr>
            <w:ins w:id="21809"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810" w:author="Lee, Daewon" w:date="2020-11-10T16:18:00Z"/>
                <w:sz w:val="16"/>
                <w:szCs w:val="18"/>
                <w:lang w:eastAsia="zh-CN"/>
              </w:rPr>
            </w:pPr>
            <w:ins w:id="21811" w:author="Lee, Daewon" w:date="2020-11-10T16:18:00Z">
              <w:r w:rsidRPr="007E4EE7">
                <w:rPr>
                  <w:sz w:val="16"/>
                  <w:szCs w:val="18"/>
                  <w:lang w:eastAsia="zh-CN"/>
                </w:rPr>
                <w:t>2141</w:t>
              </w:r>
            </w:ins>
          </w:p>
        </w:tc>
      </w:tr>
      <w:tr w:rsidR="00F50E9D" w14:paraId="75C72290" w14:textId="77777777" w:rsidTr="00F50E9D">
        <w:trPr>
          <w:trHeight w:val="176"/>
          <w:jc w:val="center"/>
          <w:ins w:id="2181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81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81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815" w:author="Lee, Daewon" w:date="2020-11-10T16:18:00Z"/>
                <w:sz w:val="16"/>
                <w:szCs w:val="18"/>
                <w:lang w:eastAsia="zh-CN"/>
              </w:rPr>
            </w:pPr>
            <w:ins w:id="2181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821" w:author="Lee, Daewon" w:date="2020-11-10T16:18:00Z"/>
                <w:sz w:val="16"/>
                <w:szCs w:val="18"/>
                <w:lang w:eastAsia="zh-CN"/>
              </w:rPr>
            </w:pPr>
            <w:ins w:id="21822"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823" w:author="Lee, Daewon" w:date="2020-11-10T16:18:00Z"/>
                <w:sz w:val="16"/>
                <w:szCs w:val="18"/>
                <w:lang w:eastAsia="zh-CN"/>
              </w:rPr>
            </w:pPr>
            <w:ins w:id="21824"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825" w:author="Lee, Daewon" w:date="2020-11-10T16:18:00Z"/>
                <w:sz w:val="16"/>
                <w:szCs w:val="18"/>
                <w:lang w:eastAsia="zh-CN"/>
              </w:rPr>
            </w:pPr>
            <w:ins w:id="21826"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827" w:author="Lee, Daewon" w:date="2020-11-10T16:18:00Z"/>
                <w:sz w:val="16"/>
                <w:szCs w:val="18"/>
                <w:lang w:eastAsia="zh-CN"/>
              </w:rPr>
            </w:pPr>
            <w:ins w:id="21828"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829" w:author="Lee, Daewon" w:date="2020-11-10T16:18:00Z"/>
                <w:sz w:val="16"/>
                <w:szCs w:val="18"/>
                <w:lang w:eastAsia="zh-CN"/>
              </w:rPr>
            </w:pPr>
            <w:ins w:id="21830"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831" w:author="Lee, Daewon" w:date="2020-11-10T16:18:00Z"/>
                <w:sz w:val="16"/>
                <w:szCs w:val="18"/>
                <w:lang w:eastAsia="zh-CN"/>
              </w:rPr>
            </w:pPr>
            <w:ins w:id="21832"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833" w:author="Lee, Daewon" w:date="2020-11-10T16:18:00Z"/>
                <w:sz w:val="16"/>
                <w:szCs w:val="18"/>
                <w:lang w:eastAsia="zh-CN"/>
              </w:rPr>
            </w:pPr>
            <w:ins w:id="21834" w:author="Lee, Daewon" w:date="2020-11-10T16:18:00Z">
              <w:r w:rsidRPr="007E4EE7">
                <w:rPr>
                  <w:sz w:val="16"/>
                  <w:szCs w:val="18"/>
                  <w:lang w:eastAsia="zh-CN"/>
                </w:rPr>
                <w:t>5371</w:t>
              </w:r>
            </w:ins>
          </w:p>
        </w:tc>
      </w:tr>
      <w:tr w:rsidR="00F50E9D" w14:paraId="11EE75F3" w14:textId="77777777" w:rsidTr="00F50E9D">
        <w:trPr>
          <w:trHeight w:val="176"/>
          <w:jc w:val="center"/>
          <w:ins w:id="2183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83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83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846" w:author="Lee, Daewon" w:date="2020-11-10T16:18:00Z"/>
                <w:sz w:val="16"/>
                <w:szCs w:val="18"/>
                <w:lang w:eastAsia="zh-CN"/>
              </w:rPr>
            </w:pPr>
            <w:ins w:id="21847"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850" w:author="Lee, Daewon" w:date="2020-11-10T16:18:00Z"/>
                <w:sz w:val="16"/>
                <w:szCs w:val="18"/>
                <w:lang w:eastAsia="zh-CN"/>
              </w:rPr>
            </w:pPr>
            <w:ins w:id="21851"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852" w:author="Lee, Daewon" w:date="2020-11-10T16:18:00Z"/>
                <w:sz w:val="16"/>
                <w:szCs w:val="18"/>
                <w:lang w:eastAsia="zh-CN"/>
              </w:rPr>
            </w:pPr>
            <w:ins w:id="21853"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854" w:author="Lee, Daewon" w:date="2020-11-10T16:18:00Z"/>
                <w:sz w:val="16"/>
                <w:szCs w:val="18"/>
                <w:lang w:eastAsia="zh-CN"/>
              </w:rPr>
            </w:pPr>
            <w:ins w:id="21855"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856" w:author="Lee, Daewon" w:date="2020-11-10T16:18:00Z"/>
                <w:sz w:val="16"/>
                <w:szCs w:val="18"/>
                <w:lang w:eastAsia="zh-CN"/>
              </w:rPr>
            </w:pPr>
            <w:ins w:id="21857" w:author="Lee, Daewon" w:date="2020-11-10T16:18:00Z">
              <w:r w:rsidRPr="007E4EE7">
                <w:rPr>
                  <w:sz w:val="16"/>
                  <w:szCs w:val="18"/>
                  <w:lang w:eastAsia="zh-CN"/>
                </w:rPr>
                <w:t>8835</w:t>
              </w:r>
            </w:ins>
          </w:p>
        </w:tc>
      </w:tr>
      <w:tr w:rsidR="00F50E9D" w14:paraId="32A9D10C" w14:textId="77777777" w:rsidTr="00F50E9D">
        <w:trPr>
          <w:trHeight w:val="176"/>
          <w:jc w:val="center"/>
          <w:ins w:id="2185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85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86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5518</w:t>
              </w:r>
            </w:ins>
          </w:p>
        </w:tc>
      </w:tr>
      <w:tr w:rsidR="00F50E9D" w14:paraId="51CBA1F2" w14:textId="77777777" w:rsidTr="00F50E9D">
        <w:trPr>
          <w:trHeight w:val="176"/>
          <w:jc w:val="center"/>
          <w:ins w:id="2188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882"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883" w:author="Lee, Daewon" w:date="2020-11-10T16:18:00Z"/>
                <w:sz w:val="16"/>
                <w:szCs w:val="18"/>
                <w:lang w:eastAsia="zh-CN"/>
              </w:rPr>
            </w:pPr>
            <w:ins w:id="21884"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0.024</w:t>
              </w:r>
            </w:ins>
          </w:p>
        </w:tc>
      </w:tr>
      <w:tr w:rsidR="00F50E9D" w14:paraId="76B11C83" w14:textId="77777777" w:rsidTr="00F50E9D">
        <w:trPr>
          <w:trHeight w:val="176"/>
          <w:jc w:val="center"/>
          <w:ins w:id="2190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90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90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908" w:author="Lee, Daewon" w:date="2020-11-10T16:18:00Z"/>
                <w:sz w:val="16"/>
                <w:szCs w:val="18"/>
                <w:lang w:eastAsia="zh-CN"/>
              </w:rPr>
            </w:pPr>
            <w:ins w:id="21909"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910" w:author="Lee, Daewon" w:date="2020-11-10T16:18:00Z"/>
                <w:sz w:val="16"/>
                <w:szCs w:val="18"/>
                <w:lang w:eastAsia="zh-CN"/>
              </w:rPr>
            </w:pPr>
            <w:ins w:id="21911"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912" w:author="Lee, Daewon" w:date="2020-11-10T16:18:00Z"/>
                <w:sz w:val="16"/>
                <w:szCs w:val="18"/>
                <w:lang w:eastAsia="zh-CN"/>
              </w:rPr>
            </w:pPr>
            <w:ins w:id="21913"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914" w:author="Lee, Daewon" w:date="2020-11-10T16:18:00Z"/>
                <w:sz w:val="16"/>
                <w:szCs w:val="18"/>
                <w:lang w:eastAsia="zh-CN"/>
              </w:rPr>
            </w:pPr>
            <w:ins w:id="21915"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916" w:author="Lee, Daewon" w:date="2020-11-10T16:18:00Z"/>
                <w:sz w:val="16"/>
                <w:szCs w:val="18"/>
                <w:lang w:eastAsia="zh-CN"/>
              </w:rPr>
            </w:pPr>
            <w:ins w:id="21917"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918" w:author="Lee, Daewon" w:date="2020-11-10T16:18:00Z"/>
                <w:sz w:val="16"/>
                <w:szCs w:val="18"/>
                <w:lang w:eastAsia="zh-CN"/>
              </w:rPr>
            </w:pPr>
            <w:ins w:id="21919"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920" w:author="Lee, Daewon" w:date="2020-11-10T16:18:00Z"/>
                <w:sz w:val="16"/>
                <w:szCs w:val="18"/>
                <w:lang w:eastAsia="zh-CN"/>
              </w:rPr>
            </w:pPr>
            <w:ins w:id="21921"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922" w:author="Lee, Daewon" w:date="2020-11-10T16:18:00Z"/>
                <w:sz w:val="16"/>
                <w:szCs w:val="18"/>
                <w:lang w:eastAsia="zh-CN"/>
              </w:rPr>
            </w:pPr>
            <w:ins w:id="21923"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924" w:author="Lee, Daewon" w:date="2020-11-10T16:18:00Z"/>
                <w:sz w:val="16"/>
                <w:szCs w:val="18"/>
                <w:lang w:eastAsia="zh-CN"/>
              </w:rPr>
            </w:pPr>
            <w:ins w:id="21925"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926" w:author="Lee, Daewon" w:date="2020-11-10T16:18:00Z"/>
                <w:sz w:val="16"/>
                <w:szCs w:val="18"/>
                <w:lang w:eastAsia="zh-CN"/>
              </w:rPr>
            </w:pPr>
            <w:ins w:id="21927" w:author="Lee, Daewon" w:date="2020-11-10T16:18:00Z">
              <w:r w:rsidRPr="007E4EE7">
                <w:rPr>
                  <w:sz w:val="16"/>
                  <w:szCs w:val="18"/>
                  <w:lang w:eastAsia="zh-CN"/>
                </w:rPr>
                <w:t>0.046</w:t>
              </w:r>
            </w:ins>
          </w:p>
        </w:tc>
      </w:tr>
      <w:tr w:rsidR="00F50E9D" w14:paraId="0AAC1FFD" w14:textId="77777777" w:rsidTr="00F50E9D">
        <w:trPr>
          <w:trHeight w:val="176"/>
          <w:jc w:val="center"/>
          <w:ins w:id="2192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92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93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0.103</w:t>
              </w:r>
            </w:ins>
          </w:p>
        </w:tc>
      </w:tr>
      <w:tr w:rsidR="00F50E9D" w14:paraId="1B3C5D3B" w14:textId="77777777" w:rsidTr="00F50E9D">
        <w:trPr>
          <w:trHeight w:val="176"/>
          <w:jc w:val="center"/>
          <w:ins w:id="2195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95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95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954" w:author="Lee, Daewon" w:date="2020-11-10T16:18:00Z"/>
                <w:sz w:val="16"/>
                <w:szCs w:val="18"/>
                <w:lang w:eastAsia="zh-CN"/>
              </w:rPr>
            </w:pPr>
            <w:ins w:id="21955"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956" w:author="Lee, Daewon" w:date="2020-11-10T16:18:00Z"/>
                <w:sz w:val="16"/>
                <w:szCs w:val="18"/>
                <w:lang w:eastAsia="zh-CN"/>
              </w:rPr>
            </w:pPr>
            <w:ins w:id="21957"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958" w:author="Lee, Daewon" w:date="2020-11-10T16:18:00Z"/>
                <w:sz w:val="16"/>
                <w:szCs w:val="18"/>
                <w:lang w:eastAsia="zh-CN"/>
              </w:rPr>
            </w:pPr>
            <w:ins w:id="21959"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960" w:author="Lee, Daewon" w:date="2020-11-10T16:18:00Z"/>
                <w:sz w:val="16"/>
                <w:szCs w:val="18"/>
                <w:lang w:eastAsia="zh-CN"/>
              </w:rPr>
            </w:pPr>
            <w:ins w:id="21961"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962" w:author="Lee, Daewon" w:date="2020-11-10T16:18:00Z"/>
                <w:sz w:val="16"/>
                <w:szCs w:val="18"/>
                <w:lang w:eastAsia="zh-CN"/>
              </w:rPr>
            </w:pPr>
            <w:ins w:id="21963"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964" w:author="Lee, Daewon" w:date="2020-11-10T16:18:00Z"/>
                <w:sz w:val="16"/>
                <w:szCs w:val="18"/>
                <w:lang w:eastAsia="zh-CN"/>
              </w:rPr>
            </w:pPr>
            <w:ins w:id="21965"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966" w:author="Lee, Daewon" w:date="2020-11-10T16:18:00Z"/>
                <w:sz w:val="16"/>
                <w:szCs w:val="18"/>
                <w:lang w:eastAsia="zh-CN"/>
              </w:rPr>
            </w:pPr>
            <w:ins w:id="21967"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968" w:author="Lee, Daewon" w:date="2020-11-10T16:18:00Z"/>
                <w:sz w:val="16"/>
                <w:szCs w:val="18"/>
                <w:lang w:eastAsia="zh-CN"/>
              </w:rPr>
            </w:pPr>
            <w:ins w:id="21969"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970" w:author="Lee, Daewon" w:date="2020-11-10T16:18:00Z"/>
                <w:sz w:val="16"/>
                <w:szCs w:val="18"/>
                <w:lang w:eastAsia="zh-CN"/>
              </w:rPr>
            </w:pPr>
            <w:ins w:id="21971"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972" w:author="Lee, Daewon" w:date="2020-11-10T16:18:00Z"/>
                <w:sz w:val="16"/>
                <w:szCs w:val="18"/>
                <w:lang w:eastAsia="zh-CN"/>
              </w:rPr>
            </w:pPr>
            <w:ins w:id="21973" w:author="Lee, Daewon" w:date="2020-11-10T16:18:00Z">
              <w:r w:rsidRPr="007E4EE7">
                <w:rPr>
                  <w:sz w:val="16"/>
                  <w:szCs w:val="18"/>
                  <w:lang w:eastAsia="zh-CN"/>
                </w:rPr>
                <w:t>0.054</w:t>
              </w:r>
            </w:ins>
          </w:p>
        </w:tc>
      </w:tr>
      <w:tr w:rsidR="00F50E9D" w14:paraId="02386C7C" w14:textId="77777777" w:rsidTr="00F50E9D">
        <w:trPr>
          <w:trHeight w:val="176"/>
          <w:jc w:val="center"/>
          <w:ins w:id="2197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975"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976" w:author="Lee, Daewon" w:date="2020-11-10T16:18:00Z"/>
                <w:sz w:val="16"/>
                <w:szCs w:val="18"/>
                <w:lang w:eastAsia="zh-CN"/>
              </w:rPr>
            </w:pPr>
            <w:ins w:id="21977"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978" w:author="Lee, Daewon" w:date="2020-11-10T16:18:00Z"/>
                <w:sz w:val="16"/>
                <w:szCs w:val="18"/>
                <w:lang w:eastAsia="zh-CN"/>
              </w:rPr>
            </w:pPr>
            <w:ins w:id="21979"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980" w:author="Lee, Daewon" w:date="2020-11-10T16:18:00Z"/>
                <w:sz w:val="16"/>
                <w:szCs w:val="18"/>
                <w:lang w:eastAsia="zh-CN"/>
              </w:rPr>
            </w:pPr>
            <w:ins w:id="21981"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982" w:author="Lee, Daewon" w:date="2020-11-10T16:18:00Z"/>
                <w:sz w:val="16"/>
                <w:szCs w:val="18"/>
                <w:lang w:eastAsia="zh-CN"/>
              </w:rPr>
            </w:pPr>
            <w:ins w:id="21983"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984" w:author="Lee, Daewon" w:date="2020-11-10T16:18:00Z"/>
                <w:sz w:val="16"/>
                <w:szCs w:val="18"/>
                <w:lang w:eastAsia="zh-CN"/>
              </w:rPr>
            </w:pPr>
            <w:ins w:id="21985"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986" w:author="Lee, Daewon" w:date="2020-11-10T16:18:00Z"/>
                <w:sz w:val="16"/>
                <w:szCs w:val="18"/>
                <w:lang w:eastAsia="zh-CN"/>
              </w:rPr>
            </w:pPr>
            <w:ins w:id="21987"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988" w:author="Lee, Daewon" w:date="2020-11-10T16:18:00Z"/>
                <w:sz w:val="16"/>
                <w:szCs w:val="18"/>
                <w:lang w:eastAsia="zh-CN"/>
              </w:rPr>
            </w:pPr>
            <w:ins w:id="21989"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990" w:author="Lee, Daewon" w:date="2020-11-10T16:18:00Z"/>
                <w:sz w:val="16"/>
                <w:szCs w:val="18"/>
                <w:lang w:eastAsia="zh-CN"/>
              </w:rPr>
            </w:pPr>
            <w:ins w:id="21991"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992" w:author="Lee, Daewon" w:date="2020-11-10T16:18:00Z"/>
                <w:sz w:val="16"/>
                <w:szCs w:val="18"/>
                <w:lang w:eastAsia="zh-CN"/>
              </w:rPr>
            </w:pPr>
            <w:ins w:id="21993"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994" w:author="Lee, Daewon" w:date="2020-11-10T16:18:00Z"/>
                <w:sz w:val="16"/>
                <w:szCs w:val="18"/>
                <w:lang w:eastAsia="zh-CN"/>
              </w:rPr>
            </w:pPr>
            <w:ins w:id="21995"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996" w:author="Lee, Daewon" w:date="2020-11-10T16:18:00Z"/>
                <w:sz w:val="16"/>
                <w:szCs w:val="18"/>
                <w:lang w:eastAsia="zh-CN"/>
              </w:rPr>
            </w:pPr>
            <w:ins w:id="21997" w:author="Lee, Daewon" w:date="2020-11-10T16:18:00Z">
              <w:r w:rsidRPr="007E4EE7">
                <w:rPr>
                  <w:sz w:val="16"/>
                  <w:szCs w:val="18"/>
                  <w:lang w:eastAsia="zh-CN"/>
                </w:rPr>
                <w:t>434</w:t>
              </w:r>
            </w:ins>
          </w:p>
        </w:tc>
      </w:tr>
      <w:tr w:rsidR="00F50E9D" w14:paraId="0F2A84F3" w14:textId="77777777" w:rsidTr="00F50E9D">
        <w:trPr>
          <w:trHeight w:val="176"/>
          <w:jc w:val="center"/>
          <w:ins w:id="2199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99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200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2003" w:author="Lee, Daewon" w:date="2020-11-10T16:18:00Z"/>
                <w:sz w:val="16"/>
                <w:szCs w:val="18"/>
                <w:lang w:eastAsia="zh-CN"/>
              </w:rPr>
            </w:pPr>
            <w:ins w:id="22004"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2005" w:author="Lee, Daewon" w:date="2020-11-10T16:18:00Z"/>
                <w:sz w:val="16"/>
                <w:szCs w:val="18"/>
                <w:lang w:eastAsia="zh-CN"/>
              </w:rPr>
            </w:pPr>
            <w:ins w:id="22006"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2007" w:author="Lee, Daewon" w:date="2020-11-10T16:18:00Z"/>
                <w:sz w:val="16"/>
                <w:szCs w:val="18"/>
                <w:lang w:eastAsia="zh-CN"/>
              </w:rPr>
            </w:pPr>
            <w:ins w:id="22008"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2009" w:author="Lee, Daewon" w:date="2020-11-10T16:18:00Z"/>
                <w:sz w:val="16"/>
                <w:szCs w:val="18"/>
                <w:lang w:eastAsia="zh-CN"/>
              </w:rPr>
            </w:pPr>
            <w:ins w:id="22010"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2011" w:author="Lee, Daewon" w:date="2020-11-10T16:18:00Z"/>
                <w:sz w:val="16"/>
                <w:szCs w:val="18"/>
                <w:lang w:eastAsia="zh-CN"/>
              </w:rPr>
            </w:pPr>
            <w:ins w:id="22012"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2013" w:author="Lee, Daewon" w:date="2020-11-10T16:18:00Z"/>
                <w:sz w:val="16"/>
                <w:szCs w:val="18"/>
                <w:lang w:eastAsia="zh-CN"/>
              </w:rPr>
            </w:pPr>
            <w:ins w:id="22014"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2015" w:author="Lee, Daewon" w:date="2020-11-10T16:18:00Z"/>
                <w:sz w:val="16"/>
                <w:szCs w:val="18"/>
                <w:lang w:eastAsia="zh-CN"/>
              </w:rPr>
            </w:pPr>
            <w:ins w:id="22016"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2017" w:author="Lee, Daewon" w:date="2020-11-10T16:18:00Z"/>
                <w:sz w:val="16"/>
                <w:szCs w:val="18"/>
                <w:lang w:eastAsia="zh-CN"/>
              </w:rPr>
            </w:pPr>
            <w:ins w:id="22018"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2019" w:author="Lee, Daewon" w:date="2020-11-10T16:18:00Z"/>
                <w:sz w:val="16"/>
                <w:szCs w:val="18"/>
                <w:lang w:eastAsia="zh-CN"/>
              </w:rPr>
            </w:pPr>
            <w:ins w:id="22020" w:author="Lee, Daewon" w:date="2020-11-10T16:18:00Z">
              <w:r w:rsidRPr="007E4EE7">
                <w:rPr>
                  <w:sz w:val="16"/>
                  <w:szCs w:val="18"/>
                  <w:lang w:eastAsia="zh-CN"/>
                </w:rPr>
                <w:t>1618</w:t>
              </w:r>
            </w:ins>
          </w:p>
        </w:tc>
      </w:tr>
      <w:tr w:rsidR="00F50E9D" w14:paraId="0AC04DED" w14:textId="77777777" w:rsidTr="00F50E9D">
        <w:trPr>
          <w:trHeight w:val="176"/>
          <w:jc w:val="center"/>
          <w:ins w:id="2202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202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202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2026" w:author="Lee, Daewon" w:date="2020-11-10T16:18:00Z"/>
                <w:sz w:val="16"/>
                <w:szCs w:val="18"/>
                <w:lang w:eastAsia="zh-CN"/>
              </w:rPr>
            </w:pPr>
            <w:ins w:id="22027"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2028" w:author="Lee, Daewon" w:date="2020-11-10T16:18:00Z"/>
                <w:sz w:val="16"/>
                <w:szCs w:val="18"/>
                <w:lang w:eastAsia="zh-CN"/>
              </w:rPr>
            </w:pPr>
            <w:ins w:id="22029"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2030" w:author="Lee, Daewon" w:date="2020-11-10T16:18:00Z"/>
                <w:sz w:val="16"/>
                <w:szCs w:val="18"/>
                <w:lang w:eastAsia="zh-CN"/>
              </w:rPr>
            </w:pPr>
            <w:ins w:id="22031"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2032" w:author="Lee, Daewon" w:date="2020-11-10T16:18:00Z"/>
                <w:sz w:val="16"/>
                <w:szCs w:val="18"/>
                <w:lang w:eastAsia="zh-CN"/>
              </w:rPr>
            </w:pPr>
            <w:ins w:id="22033"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2034" w:author="Lee, Daewon" w:date="2020-11-10T16:18:00Z"/>
                <w:sz w:val="16"/>
                <w:szCs w:val="18"/>
                <w:lang w:eastAsia="zh-CN"/>
              </w:rPr>
            </w:pPr>
            <w:ins w:id="22035"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2036" w:author="Lee, Daewon" w:date="2020-11-10T16:18:00Z"/>
                <w:sz w:val="16"/>
                <w:szCs w:val="18"/>
                <w:lang w:eastAsia="zh-CN"/>
              </w:rPr>
            </w:pPr>
            <w:ins w:id="22037"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2038" w:author="Lee, Daewon" w:date="2020-11-10T16:18:00Z"/>
                <w:sz w:val="16"/>
                <w:szCs w:val="18"/>
                <w:lang w:eastAsia="zh-CN"/>
              </w:rPr>
            </w:pPr>
            <w:ins w:id="22039"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2040" w:author="Lee, Daewon" w:date="2020-11-10T16:18:00Z"/>
                <w:sz w:val="16"/>
                <w:szCs w:val="18"/>
                <w:lang w:eastAsia="zh-CN"/>
              </w:rPr>
            </w:pPr>
            <w:ins w:id="22041"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2042" w:author="Lee, Daewon" w:date="2020-11-10T16:18:00Z"/>
                <w:sz w:val="16"/>
                <w:szCs w:val="18"/>
                <w:lang w:eastAsia="zh-CN"/>
              </w:rPr>
            </w:pPr>
            <w:ins w:id="22043" w:author="Lee, Daewon" w:date="2020-11-10T16:18:00Z">
              <w:r w:rsidRPr="007E4EE7">
                <w:rPr>
                  <w:sz w:val="16"/>
                  <w:szCs w:val="18"/>
                  <w:lang w:eastAsia="zh-CN"/>
                </w:rPr>
                <w:t>3212</w:t>
              </w:r>
            </w:ins>
          </w:p>
        </w:tc>
      </w:tr>
      <w:tr w:rsidR="00F50E9D" w14:paraId="1B2FD882" w14:textId="77777777" w:rsidTr="00F50E9D">
        <w:trPr>
          <w:trHeight w:val="176"/>
          <w:jc w:val="center"/>
          <w:ins w:id="2204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204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204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1727</w:t>
              </w:r>
            </w:ins>
          </w:p>
        </w:tc>
      </w:tr>
      <w:tr w:rsidR="00F50E9D" w14:paraId="3BCBE70A" w14:textId="77777777" w:rsidTr="00F50E9D">
        <w:trPr>
          <w:trHeight w:val="176"/>
          <w:jc w:val="center"/>
          <w:ins w:id="2206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2068"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2079" w:author="Lee, Daewon" w:date="2020-11-10T16:18:00Z"/>
                <w:sz w:val="16"/>
                <w:szCs w:val="18"/>
                <w:lang w:eastAsia="zh-CN"/>
              </w:rPr>
            </w:pPr>
            <w:ins w:id="22080"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2085" w:author="Lee, Daewon" w:date="2020-11-10T16:18:00Z"/>
                <w:sz w:val="16"/>
                <w:szCs w:val="18"/>
                <w:lang w:eastAsia="zh-CN"/>
              </w:rPr>
            </w:pPr>
            <w:ins w:id="22086"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2087" w:author="Lee, Daewon" w:date="2020-11-10T16:18:00Z"/>
                <w:sz w:val="16"/>
                <w:szCs w:val="18"/>
                <w:lang w:eastAsia="zh-CN"/>
              </w:rPr>
            </w:pPr>
            <w:ins w:id="22088"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2089" w:author="Lee, Daewon" w:date="2020-11-10T16:18:00Z"/>
                <w:sz w:val="16"/>
                <w:szCs w:val="18"/>
                <w:lang w:eastAsia="zh-CN"/>
              </w:rPr>
            </w:pPr>
            <w:ins w:id="22090" w:author="Lee, Daewon" w:date="2020-11-10T16:18:00Z">
              <w:r w:rsidRPr="007E4EE7">
                <w:rPr>
                  <w:sz w:val="16"/>
                  <w:szCs w:val="18"/>
                  <w:lang w:eastAsia="zh-CN"/>
                </w:rPr>
                <w:t>0.066</w:t>
              </w:r>
            </w:ins>
          </w:p>
        </w:tc>
      </w:tr>
      <w:tr w:rsidR="00F50E9D" w14:paraId="3B718118" w14:textId="77777777" w:rsidTr="00F50E9D">
        <w:trPr>
          <w:trHeight w:val="176"/>
          <w:jc w:val="center"/>
          <w:ins w:id="2209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2092"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2093"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2094" w:author="Lee, Daewon" w:date="2020-11-10T16:18:00Z"/>
                <w:sz w:val="16"/>
                <w:szCs w:val="18"/>
                <w:lang w:eastAsia="zh-CN"/>
              </w:rPr>
            </w:pPr>
            <w:ins w:id="22095"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2096" w:author="Lee, Daewon" w:date="2020-11-10T16:18:00Z"/>
                <w:sz w:val="16"/>
                <w:szCs w:val="18"/>
                <w:lang w:eastAsia="zh-CN"/>
              </w:rPr>
            </w:pPr>
            <w:ins w:id="22097"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2098" w:author="Lee, Daewon" w:date="2020-11-10T16:18:00Z"/>
                <w:sz w:val="16"/>
                <w:szCs w:val="18"/>
                <w:lang w:eastAsia="zh-CN"/>
              </w:rPr>
            </w:pPr>
            <w:ins w:id="22099"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2100" w:author="Lee, Daewon" w:date="2020-11-10T16:18:00Z"/>
                <w:sz w:val="16"/>
                <w:szCs w:val="18"/>
                <w:lang w:eastAsia="zh-CN"/>
              </w:rPr>
            </w:pPr>
            <w:ins w:id="22101"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2102" w:author="Lee, Daewon" w:date="2020-11-10T16:18:00Z"/>
                <w:sz w:val="16"/>
                <w:szCs w:val="18"/>
                <w:lang w:eastAsia="zh-CN"/>
              </w:rPr>
            </w:pPr>
            <w:ins w:id="22103"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2104" w:author="Lee, Daewon" w:date="2020-11-10T16:18:00Z"/>
                <w:sz w:val="16"/>
                <w:szCs w:val="18"/>
                <w:lang w:eastAsia="zh-CN"/>
              </w:rPr>
            </w:pPr>
            <w:ins w:id="22105"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2110" w:author="Lee, Daewon" w:date="2020-11-10T16:18:00Z"/>
                <w:sz w:val="16"/>
                <w:szCs w:val="18"/>
                <w:lang w:eastAsia="zh-CN"/>
              </w:rPr>
            </w:pPr>
            <w:ins w:id="22111"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2112" w:author="Lee, Daewon" w:date="2020-11-10T16:18:00Z"/>
                <w:sz w:val="16"/>
                <w:szCs w:val="18"/>
                <w:lang w:eastAsia="zh-CN"/>
              </w:rPr>
            </w:pPr>
            <w:ins w:id="22113" w:author="Lee, Daewon" w:date="2020-11-10T16:18:00Z">
              <w:r w:rsidRPr="007E4EE7">
                <w:rPr>
                  <w:sz w:val="16"/>
                  <w:szCs w:val="18"/>
                  <w:lang w:eastAsia="zh-CN"/>
                </w:rPr>
                <w:t>0.152</w:t>
              </w:r>
            </w:ins>
          </w:p>
        </w:tc>
      </w:tr>
      <w:tr w:rsidR="00F50E9D" w14:paraId="6A2F7FC1" w14:textId="77777777" w:rsidTr="00F50E9D">
        <w:trPr>
          <w:trHeight w:val="176"/>
          <w:jc w:val="center"/>
          <w:ins w:id="2211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2115"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2116"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2117" w:author="Lee, Daewon" w:date="2020-11-10T16:18:00Z"/>
                <w:sz w:val="16"/>
                <w:szCs w:val="18"/>
                <w:lang w:eastAsia="zh-CN"/>
              </w:rPr>
            </w:pPr>
            <w:ins w:id="22118"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2119" w:author="Lee, Daewon" w:date="2020-11-10T16:18:00Z"/>
                <w:sz w:val="16"/>
                <w:szCs w:val="18"/>
                <w:lang w:eastAsia="zh-CN"/>
              </w:rPr>
            </w:pPr>
            <w:ins w:id="22120"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2121" w:author="Lee, Daewon" w:date="2020-11-10T16:18:00Z"/>
                <w:sz w:val="16"/>
                <w:szCs w:val="18"/>
                <w:lang w:eastAsia="zh-CN"/>
              </w:rPr>
            </w:pPr>
            <w:ins w:id="22122"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2123" w:author="Lee, Daewon" w:date="2020-11-10T16:18:00Z"/>
                <w:sz w:val="16"/>
                <w:szCs w:val="18"/>
                <w:lang w:eastAsia="zh-CN"/>
              </w:rPr>
            </w:pPr>
            <w:ins w:id="22124"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2125" w:author="Lee, Daewon" w:date="2020-11-10T16:18:00Z"/>
                <w:sz w:val="16"/>
                <w:szCs w:val="18"/>
                <w:lang w:eastAsia="zh-CN"/>
              </w:rPr>
            </w:pPr>
            <w:ins w:id="22126"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2127" w:author="Lee, Daewon" w:date="2020-11-10T16:18:00Z"/>
                <w:sz w:val="16"/>
                <w:szCs w:val="18"/>
                <w:lang w:eastAsia="zh-CN"/>
              </w:rPr>
            </w:pPr>
            <w:ins w:id="22128"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0.468</w:t>
              </w:r>
            </w:ins>
          </w:p>
        </w:tc>
      </w:tr>
      <w:tr w:rsidR="00F50E9D" w14:paraId="7898E0AC" w14:textId="77777777" w:rsidTr="00F50E9D">
        <w:trPr>
          <w:trHeight w:val="176"/>
          <w:jc w:val="center"/>
          <w:ins w:id="2213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213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213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2146" w:author="Lee, Daewon" w:date="2020-11-10T16:18:00Z"/>
                <w:sz w:val="16"/>
                <w:szCs w:val="18"/>
                <w:lang w:eastAsia="zh-CN"/>
              </w:rPr>
            </w:pPr>
            <w:ins w:id="22147"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2148" w:author="Lee, Daewon" w:date="2020-11-10T16:18:00Z"/>
                <w:sz w:val="16"/>
                <w:szCs w:val="18"/>
                <w:lang w:eastAsia="zh-CN"/>
              </w:rPr>
            </w:pPr>
            <w:ins w:id="22149"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2150" w:author="Lee, Daewon" w:date="2020-11-10T16:18:00Z"/>
                <w:sz w:val="16"/>
                <w:szCs w:val="18"/>
                <w:lang w:eastAsia="zh-CN"/>
              </w:rPr>
            </w:pPr>
            <w:ins w:id="22151"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0.205</w:t>
              </w:r>
            </w:ins>
          </w:p>
        </w:tc>
      </w:tr>
      <w:tr w:rsidR="00F50E9D" w14:paraId="7EBD72D8" w14:textId="77777777" w:rsidTr="00F50E9D">
        <w:trPr>
          <w:trHeight w:val="176"/>
          <w:jc w:val="center"/>
          <w:ins w:id="2216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2161"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2172" w:author="Lee, Daewon" w:date="2020-11-10T16:18:00Z"/>
                <w:sz w:val="16"/>
                <w:szCs w:val="18"/>
                <w:lang w:eastAsia="zh-CN"/>
              </w:rPr>
            </w:pPr>
            <w:ins w:id="22173"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2180" w:author="Lee, Daewon" w:date="2020-11-10T16:18:00Z"/>
                <w:sz w:val="16"/>
                <w:szCs w:val="18"/>
                <w:lang w:eastAsia="zh-CN"/>
              </w:rPr>
            </w:pPr>
            <w:ins w:id="22181" w:author="Lee, Daewon" w:date="2020-11-10T16:18:00Z">
              <w:r w:rsidRPr="007E4EE7">
                <w:rPr>
                  <w:sz w:val="16"/>
                  <w:szCs w:val="18"/>
                  <w:lang w:eastAsia="zh-CN"/>
                </w:rPr>
                <w:t>2.48</w:t>
              </w:r>
            </w:ins>
          </w:p>
        </w:tc>
      </w:tr>
      <w:tr w:rsidR="00F50E9D" w14:paraId="13427972" w14:textId="77777777" w:rsidTr="00F50E9D">
        <w:trPr>
          <w:trHeight w:val="176"/>
          <w:jc w:val="center"/>
          <w:ins w:id="2218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2183"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2184" w:author="Lee, Daewon" w:date="2020-11-10T16:18:00Z"/>
                <w:sz w:val="16"/>
                <w:szCs w:val="18"/>
                <w:lang w:eastAsia="zh-CN"/>
              </w:rPr>
            </w:pPr>
            <w:ins w:id="2218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2186" w:author="Lee, Daewon" w:date="2020-11-10T16:18:00Z"/>
                <w:sz w:val="16"/>
                <w:szCs w:val="18"/>
                <w:lang w:eastAsia="zh-CN"/>
              </w:rPr>
            </w:pPr>
            <w:ins w:id="22187"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2196" w:author="Lee, Daewon" w:date="2020-11-10T16:18:00Z"/>
                <w:sz w:val="16"/>
                <w:szCs w:val="18"/>
                <w:lang w:eastAsia="zh-CN"/>
              </w:rPr>
            </w:pPr>
            <w:ins w:id="22197"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2198" w:author="Lee, Daewon" w:date="2020-11-10T16:18:00Z"/>
                <w:sz w:val="16"/>
                <w:szCs w:val="18"/>
                <w:lang w:eastAsia="zh-CN"/>
              </w:rPr>
            </w:pPr>
            <w:ins w:id="22199"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2200" w:author="Lee, Daewon" w:date="2020-11-10T16:18:00Z"/>
                <w:sz w:val="16"/>
                <w:szCs w:val="18"/>
                <w:lang w:eastAsia="zh-CN"/>
              </w:rPr>
            </w:pPr>
            <w:ins w:id="22201"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2202" w:author="Lee, Daewon" w:date="2020-11-10T16:18:00Z"/>
                <w:sz w:val="16"/>
                <w:szCs w:val="18"/>
                <w:lang w:eastAsia="zh-CN"/>
              </w:rPr>
            </w:pPr>
            <w:ins w:id="22203" w:author="Lee, Daewon" w:date="2020-11-10T16:18:00Z">
              <w:r w:rsidRPr="007E4EE7">
                <w:rPr>
                  <w:sz w:val="16"/>
                  <w:szCs w:val="18"/>
                  <w:lang w:eastAsia="zh-CN"/>
                </w:rPr>
                <w:t>0.99</w:t>
              </w:r>
            </w:ins>
          </w:p>
        </w:tc>
      </w:tr>
      <w:tr w:rsidR="00F50E9D" w14:paraId="56D84A3F" w14:textId="77777777" w:rsidTr="00F50E9D">
        <w:trPr>
          <w:trHeight w:val="176"/>
          <w:jc w:val="center"/>
          <w:ins w:id="22204"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2205"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2206" w:author="Lee, Daewon" w:date="2020-11-10T16:18:00Z"/>
                <w:sz w:val="16"/>
                <w:szCs w:val="18"/>
                <w:lang w:eastAsia="zh-CN"/>
              </w:rPr>
            </w:pPr>
            <w:ins w:id="2220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2208" w:author="Lee, Daewon" w:date="2020-11-10T16:18:00Z"/>
                <w:sz w:val="16"/>
                <w:szCs w:val="18"/>
                <w:lang w:eastAsia="zh-CN"/>
              </w:rPr>
            </w:pPr>
            <w:ins w:id="22209"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2210" w:author="Lee, Daewon" w:date="2020-11-10T16:18:00Z"/>
                <w:sz w:val="16"/>
                <w:szCs w:val="18"/>
                <w:lang w:eastAsia="zh-CN"/>
              </w:rPr>
            </w:pPr>
            <w:ins w:id="22211"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2212" w:author="Lee, Daewon" w:date="2020-11-10T16:18:00Z"/>
                <w:sz w:val="16"/>
                <w:szCs w:val="18"/>
                <w:lang w:eastAsia="zh-CN"/>
              </w:rPr>
            </w:pPr>
            <w:ins w:id="22213"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2214" w:author="Lee, Daewon" w:date="2020-11-10T16:18:00Z"/>
                <w:sz w:val="16"/>
                <w:szCs w:val="18"/>
                <w:lang w:eastAsia="zh-CN"/>
              </w:rPr>
            </w:pPr>
            <w:ins w:id="22215"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2216" w:author="Lee, Daewon" w:date="2020-11-10T16:18:00Z"/>
                <w:sz w:val="16"/>
                <w:szCs w:val="18"/>
                <w:lang w:eastAsia="zh-CN"/>
              </w:rPr>
            </w:pPr>
            <w:ins w:id="22217"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2218" w:author="Lee, Daewon" w:date="2020-11-10T16:18:00Z"/>
                <w:sz w:val="16"/>
                <w:szCs w:val="18"/>
                <w:lang w:eastAsia="zh-CN"/>
              </w:rPr>
            </w:pPr>
            <w:ins w:id="22219"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2220" w:author="Lee, Daewon" w:date="2020-11-10T16:18:00Z"/>
                <w:sz w:val="16"/>
                <w:szCs w:val="18"/>
                <w:lang w:eastAsia="zh-CN"/>
              </w:rPr>
            </w:pPr>
            <w:ins w:id="22221"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2222" w:author="Lee, Daewon" w:date="2020-11-10T16:18:00Z"/>
                <w:sz w:val="16"/>
                <w:szCs w:val="18"/>
                <w:lang w:eastAsia="zh-CN"/>
              </w:rPr>
            </w:pPr>
            <w:ins w:id="22223"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2224" w:author="Lee, Daewon" w:date="2020-11-10T16:18:00Z"/>
                <w:sz w:val="16"/>
                <w:szCs w:val="18"/>
                <w:lang w:eastAsia="zh-CN"/>
              </w:rPr>
            </w:pPr>
            <w:ins w:id="22225" w:author="Lee, Daewon" w:date="2020-11-10T16:18:00Z">
              <w:r w:rsidRPr="007E4EE7">
                <w:rPr>
                  <w:sz w:val="16"/>
                  <w:szCs w:val="18"/>
                  <w:lang w:eastAsia="zh-CN"/>
                </w:rPr>
                <w:t>0.95</w:t>
              </w:r>
            </w:ins>
          </w:p>
        </w:tc>
      </w:tr>
      <w:tr w:rsidR="00F50E9D" w14:paraId="0783D2A8" w14:textId="77777777" w:rsidTr="00F50E9D">
        <w:trPr>
          <w:trHeight w:val="176"/>
          <w:jc w:val="center"/>
          <w:ins w:id="2222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2227"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2230" w:author="Lee, Daewon" w:date="2020-11-10T16:18:00Z"/>
                <w:sz w:val="16"/>
                <w:szCs w:val="18"/>
                <w:lang w:eastAsia="zh-CN"/>
              </w:rPr>
            </w:pPr>
            <w:ins w:id="22231"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2232" w:author="Lee, Daewon" w:date="2020-11-10T16:18:00Z"/>
                <w:sz w:val="16"/>
                <w:szCs w:val="18"/>
                <w:lang w:eastAsia="zh-CN"/>
              </w:rPr>
            </w:pPr>
            <w:ins w:id="22233"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2234" w:author="Lee, Daewon" w:date="2020-11-10T16:18:00Z"/>
                <w:sz w:val="16"/>
                <w:szCs w:val="18"/>
                <w:lang w:eastAsia="zh-CN"/>
              </w:rPr>
            </w:pPr>
            <w:ins w:id="22235"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2236" w:author="Lee, Daewon" w:date="2020-11-10T16:18:00Z"/>
                <w:sz w:val="16"/>
                <w:szCs w:val="18"/>
                <w:lang w:eastAsia="zh-CN"/>
              </w:rPr>
            </w:pPr>
            <w:ins w:id="22237"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2242" w:author="Lee, Daewon" w:date="2020-11-10T16:18:00Z"/>
                <w:sz w:val="16"/>
                <w:szCs w:val="18"/>
                <w:lang w:eastAsia="zh-CN"/>
              </w:rPr>
            </w:pPr>
            <w:ins w:id="22243"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2244" w:author="Lee, Daewon" w:date="2020-11-10T16:18:00Z"/>
                <w:sz w:val="16"/>
                <w:szCs w:val="18"/>
                <w:lang w:eastAsia="zh-CN"/>
              </w:rPr>
            </w:pPr>
            <w:ins w:id="22245"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246" w:author="Lee, Daewon" w:date="2020-11-10T16:18:00Z"/>
                <w:sz w:val="16"/>
                <w:szCs w:val="18"/>
                <w:lang w:eastAsia="zh-CN"/>
              </w:rPr>
            </w:pPr>
            <w:ins w:id="22247" w:author="Lee, Daewon" w:date="2020-11-10T16:18:00Z">
              <w:r w:rsidRPr="007E4EE7">
                <w:rPr>
                  <w:sz w:val="16"/>
                  <w:szCs w:val="18"/>
                  <w:lang w:eastAsia="zh-CN"/>
                </w:rPr>
                <w:t>0.58</w:t>
              </w:r>
            </w:ins>
          </w:p>
        </w:tc>
      </w:tr>
      <w:tr w:rsidR="00F50E9D" w14:paraId="39CB6815" w14:textId="77777777" w:rsidTr="00F50E9D">
        <w:trPr>
          <w:trHeight w:val="176"/>
          <w:jc w:val="center"/>
          <w:ins w:id="2224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249"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250" w:author="Lee, Daewon" w:date="2020-11-10T16:18:00Z"/>
                <w:sz w:val="16"/>
              </w:rPr>
            </w:pPr>
            <w:ins w:id="22251" w:author="Lee, Daewon" w:date="2020-11-10T16:18:00Z">
              <w:r w:rsidRPr="00461149">
                <w:rPr>
                  <w:sz w:val="16"/>
                </w:rPr>
                <w:t>Additional report/notes:</w:t>
              </w:r>
            </w:ins>
          </w:p>
          <w:p w14:paraId="49EF1447" w14:textId="77777777" w:rsidR="00F50E9D" w:rsidRPr="00461149" w:rsidRDefault="00F50E9D" w:rsidP="00461149">
            <w:pPr>
              <w:pStyle w:val="TAL"/>
              <w:rPr>
                <w:ins w:id="22252" w:author="Lee, Daewon" w:date="2020-11-10T16:18:00Z"/>
                <w:sz w:val="16"/>
              </w:rPr>
            </w:pPr>
            <w:ins w:id="22253"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254" w:author="Lee, Daewon" w:date="2020-11-10T16:18:00Z"/>
                <w:sz w:val="16"/>
              </w:rPr>
            </w:pPr>
            <w:ins w:id="22255"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256" w:author="Lee, Daewon" w:date="2020-11-10T16:18:00Z"/>
                <w:sz w:val="16"/>
              </w:rPr>
            </w:pPr>
            <w:ins w:id="22257"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258" w:author="Lee, Daewon" w:date="2020-11-10T16:18:00Z"/>
                <w:sz w:val="16"/>
              </w:rPr>
            </w:pPr>
            <w:ins w:id="22259"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260" w:author="Lee, Daewon" w:date="2020-11-10T16:18:00Z"/>
                <w:sz w:val="16"/>
              </w:rPr>
            </w:pPr>
            <w:ins w:id="22261"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262" w:author="Lee, Daewon" w:date="2020-11-10T16:18:00Z"/>
                <w:sz w:val="16"/>
              </w:rPr>
            </w:pPr>
            <w:ins w:id="22263"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264"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265" w:author="Lee, Daewon" w:date="2020-11-10T16:18:00Z"/>
        </w:rPr>
      </w:pPr>
      <w:ins w:id="22266" w:author="Lee, Daewon" w:date="2020-11-10T16:18:00Z">
        <w:r w:rsidRPr="00403B6C">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26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268" w:author="Lee, Daewon" w:date="2020-11-10T16:18:00Z"/>
                <w:sz w:val="16"/>
                <w:szCs w:val="18"/>
                <w:lang w:eastAsia="zh-CN"/>
              </w:rPr>
            </w:pPr>
            <w:ins w:id="22269"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270" w:author="Lee, Daewon" w:date="2020-11-10T16:18:00Z"/>
                <w:sz w:val="16"/>
                <w:szCs w:val="18"/>
                <w:lang w:eastAsia="zh-CN"/>
              </w:rPr>
            </w:pPr>
            <w:ins w:id="22271"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272" w:author="Lee, Daewon" w:date="2020-11-10T16:18:00Z"/>
                <w:sz w:val="16"/>
                <w:szCs w:val="18"/>
                <w:lang w:eastAsia="zh-CN"/>
              </w:rPr>
            </w:pPr>
            <w:ins w:id="22273"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274" w:author="Lee, Daewon" w:date="2020-11-10T16:18:00Z"/>
                <w:sz w:val="16"/>
                <w:szCs w:val="18"/>
                <w:lang w:eastAsia="zh-CN"/>
              </w:rPr>
            </w:pPr>
            <w:ins w:id="22275"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276" w:author="Lee, Daewon" w:date="2020-11-10T16:18:00Z"/>
                <w:sz w:val="16"/>
                <w:szCs w:val="18"/>
                <w:lang w:eastAsia="zh-CN"/>
              </w:rPr>
            </w:pPr>
            <w:ins w:id="22277"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278" w:author="Lee, Daewon" w:date="2020-11-10T16:18:00Z"/>
                <w:sz w:val="16"/>
                <w:szCs w:val="18"/>
                <w:lang w:eastAsia="zh-CN"/>
              </w:rPr>
            </w:pPr>
            <w:ins w:id="22279"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28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285" w:author="Lee, Daewon" w:date="2020-11-10T16:18:00Z"/>
                <w:sz w:val="16"/>
                <w:szCs w:val="18"/>
                <w:lang w:eastAsia="zh-CN"/>
              </w:rPr>
            </w:pPr>
          </w:p>
          <w:p w14:paraId="10EBCD2B" w14:textId="77777777" w:rsidR="00F50E9D" w:rsidRPr="007E4EE7" w:rsidRDefault="00F50E9D" w:rsidP="007E4EE7">
            <w:pPr>
              <w:pStyle w:val="TAC"/>
              <w:rPr>
                <w:ins w:id="22286" w:author="Lee, Daewon" w:date="2020-11-10T16:18:00Z"/>
                <w:sz w:val="16"/>
                <w:szCs w:val="18"/>
                <w:lang w:eastAsia="zh-CN"/>
              </w:rPr>
            </w:pPr>
            <w:ins w:id="22287"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288" w:author="Lee, Daewon" w:date="2020-11-10T16:18:00Z"/>
                <w:sz w:val="16"/>
                <w:szCs w:val="18"/>
                <w:lang w:eastAsia="zh-CN"/>
              </w:rPr>
            </w:pPr>
            <w:ins w:id="22289"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290" w:author="Lee, Daewon" w:date="2020-11-10T16:18:00Z"/>
                <w:sz w:val="16"/>
                <w:szCs w:val="18"/>
                <w:lang w:eastAsia="zh-CN"/>
              </w:rPr>
            </w:pPr>
            <w:ins w:id="22291"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292" w:author="Lee, Daewon" w:date="2020-11-10T16:18:00Z"/>
                <w:sz w:val="16"/>
                <w:szCs w:val="18"/>
                <w:lang w:eastAsia="zh-CN"/>
              </w:rPr>
            </w:pPr>
            <w:ins w:id="22293"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294" w:author="Lee, Daewon" w:date="2020-11-10T16:18:00Z"/>
                <w:sz w:val="16"/>
                <w:szCs w:val="18"/>
                <w:lang w:eastAsia="zh-CN"/>
              </w:rPr>
            </w:pPr>
            <w:ins w:id="22295"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296" w:author="Lee, Daewon" w:date="2020-11-10T16:18:00Z"/>
                <w:sz w:val="16"/>
                <w:szCs w:val="18"/>
                <w:lang w:eastAsia="zh-CN"/>
              </w:rPr>
            </w:pPr>
            <w:ins w:id="22297"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298" w:author="Lee, Daewon" w:date="2020-11-10T16:18:00Z"/>
                <w:sz w:val="16"/>
                <w:szCs w:val="18"/>
                <w:lang w:eastAsia="zh-CN"/>
              </w:rPr>
            </w:pPr>
            <w:ins w:id="22299"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300" w:author="Lee, Daewon" w:date="2020-11-10T16:18:00Z"/>
                <w:sz w:val="16"/>
                <w:szCs w:val="18"/>
                <w:lang w:eastAsia="zh-CN"/>
              </w:rPr>
            </w:pPr>
            <w:ins w:id="22301"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302" w:author="Lee, Daewon" w:date="2020-11-10T16:18:00Z"/>
                <w:sz w:val="16"/>
                <w:szCs w:val="18"/>
                <w:lang w:eastAsia="zh-CN"/>
              </w:rPr>
            </w:pPr>
            <w:ins w:id="22303"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310" w:author="Lee, Daewon" w:date="2020-11-10T16:18:00Z"/>
                <w:sz w:val="16"/>
                <w:szCs w:val="18"/>
                <w:lang w:eastAsia="zh-CN"/>
              </w:rPr>
            </w:pPr>
            <w:ins w:id="22311"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312" w:author="Lee, Daewon" w:date="2020-11-10T16:18:00Z"/>
                <w:sz w:val="16"/>
                <w:szCs w:val="18"/>
                <w:lang w:eastAsia="zh-CN"/>
              </w:rPr>
            </w:pPr>
            <w:ins w:id="22313"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314" w:author="Lee, Daewon" w:date="2020-11-10T16:18:00Z"/>
                <w:sz w:val="16"/>
                <w:szCs w:val="18"/>
                <w:lang w:eastAsia="zh-CN"/>
              </w:rPr>
            </w:pPr>
            <w:ins w:id="22315"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316" w:author="Lee, Daewon" w:date="2020-11-10T16:18:00Z"/>
                <w:sz w:val="16"/>
                <w:szCs w:val="18"/>
                <w:lang w:eastAsia="zh-CN"/>
              </w:rPr>
            </w:pPr>
            <w:ins w:id="22317"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318" w:author="Lee, Daewon" w:date="2020-11-10T16:18:00Z"/>
                <w:sz w:val="16"/>
                <w:szCs w:val="18"/>
                <w:lang w:eastAsia="zh-CN"/>
              </w:rPr>
            </w:pPr>
            <w:ins w:id="22319"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320" w:author="Lee, Daewon" w:date="2020-11-10T16:18:00Z"/>
                <w:sz w:val="16"/>
                <w:szCs w:val="18"/>
                <w:lang w:eastAsia="zh-CN"/>
              </w:rPr>
            </w:pPr>
            <w:ins w:id="22321"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322" w:author="Lee, Daewon" w:date="2020-11-10T16:18:00Z"/>
                <w:sz w:val="16"/>
                <w:szCs w:val="18"/>
                <w:lang w:eastAsia="zh-CN"/>
              </w:rPr>
            </w:pPr>
            <w:ins w:id="22323" w:author="Lee, Daewon" w:date="2020-11-10T16:18:00Z">
              <w:r w:rsidRPr="007E4EE7">
                <w:rPr>
                  <w:sz w:val="16"/>
                  <w:szCs w:val="18"/>
                  <w:lang w:eastAsia="zh-CN"/>
                </w:rPr>
                <w:t>above 55% BO</w:t>
              </w:r>
            </w:ins>
          </w:p>
        </w:tc>
      </w:tr>
      <w:tr w:rsidR="00F50E9D" w14:paraId="230F0DE8" w14:textId="77777777" w:rsidTr="00F50E9D">
        <w:trPr>
          <w:trHeight w:val="176"/>
          <w:jc w:val="center"/>
          <w:ins w:id="223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32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326" w:author="Lee, Daewon" w:date="2020-11-10T16:18:00Z"/>
                <w:sz w:val="16"/>
                <w:szCs w:val="18"/>
                <w:lang w:eastAsia="zh-CN"/>
              </w:rPr>
            </w:pPr>
            <w:ins w:id="22327"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328" w:author="Lee, Daewon" w:date="2020-11-10T16:18:00Z"/>
                <w:sz w:val="16"/>
                <w:szCs w:val="18"/>
                <w:lang w:eastAsia="zh-CN"/>
              </w:rPr>
            </w:pPr>
            <w:ins w:id="2232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330" w:author="Lee, Daewon" w:date="2020-11-10T16:18:00Z"/>
                <w:sz w:val="16"/>
                <w:szCs w:val="18"/>
                <w:lang w:eastAsia="zh-CN"/>
              </w:rPr>
            </w:pPr>
            <w:ins w:id="22331"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332" w:author="Lee, Daewon" w:date="2020-11-10T16:18:00Z"/>
                <w:sz w:val="16"/>
                <w:szCs w:val="18"/>
                <w:lang w:eastAsia="zh-CN"/>
              </w:rPr>
            </w:pPr>
            <w:ins w:id="22333"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334" w:author="Lee, Daewon" w:date="2020-11-10T16:18:00Z"/>
                <w:sz w:val="16"/>
                <w:szCs w:val="18"/>
                <w:lang w:eastAsia="zh-CN"/>
              </w:rPr>
            </w:pPr>
            <w:ins w:id="22335"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336" w:author="Lee, Daewon" w:date="2020-11-10T16:18:00Z"/>
                <w:sz w:val="16"/>
                <w:szCs w:val="18"/>
                <w:lang w:eastAsia="zh-CN"/>
              </w:rPr>
            </w:pPr>
            <w:ins w:id="22337"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2274</w:t>
              </w:r>
            </w:ins>
          </w:p>
        </w:tc>
      </w:tr>
      <w:tr w:rsidR="00F50E9D" w14:paraId="4AC45577" w14:textId="77777777" w:rsidTr="00F50E9D">
        <w:trPr>
          <w:trHeight w:val="176"/>
          <w:jc w:val="center"/>
          <w:ins w:id="223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3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3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351" w:author="Lee, Daewon" w:date="2020-11-10T16:18:00Z"/>
                <w:sz w:val="16"/>
                <w:szCs w:val="18"/>
                <w:lang w:eastAsia="zh-CN"/>
              </w:rPr>
            </w:pPr>
            <w:ins w:id="2235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367" w:author="Lee, Daewon" w:date="2020-11-10T16:18:00Z"/>
                <w:sz w:val="16"/>
                <w:szCs w:val="18"/>
                <w:lang w:eastAsia="zh-CN"/>
              </w:rPr>
            </w:pPr>
            <w:ins w:id="22368"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sz w:val="16"/>
                  <w:szCs w:val="18"/>
                  <w:lang w:eastAsia="zh-CN"/>
                </w:rPr>
                <w:t>5337</w:t>
              </w:r>
            </w:ins>
          </w:p>
        </w:tc>
      </w:tr>
      <w:tr w:rsidR="00F50E9D" w14:paraId="612885BC" w14:textId="77777777" w:rsidTr="00F50E9D">
        <w:trPr>
          <w:trHeight w:val="176"/>
          <w:jc w:val="center"/>
          <w:ins w:id="223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3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3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374" w:author="Lee, Daewon" w:date="2020-11-10T16:18:00Z"/>
                <w:sz w:val="16"/>
                <w:szCs w:val="18"/>
                <w:lang w:eastAsia="zh-CN"/>
              </w:rPr>
            </w:pPr>
            <w:ins w:id="2237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376" w:author="Lee, Daewon" w:date="2020-11-10T16:18:00Z"/>
                <w:sz w:val="16"/>
                <w:szCs w:val="18"/>
                <w:lang w:eastAsia="zh-CN"/>
              </w:rPr>
            </w:pPr>
            <w:ins w:id="22377"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382" w:author="Lee, Daewon" w:date="2020-11-10T16:18:00Z"/>
                <w:sz w:val="16"/>
                <w:szCs w:val="18"/>
                <w:lang w:eastAsia="zh-CN"/>
              </w:rPr>
            </w:pPr>
            <w:ins w:id="22383"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384" w:author="Lee, Daewon" w:date="2020-11-10T16:18:00Z"/>
                <w:sz w:val="16"/>
                <w:szCs w:val="18"/>
                <w:lang w:eastAsia="zh-CN"/>
              </w:rPr>
            </w:pPr>
            <w:ins w:id="22385"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386" w:author="Lee, Daewon" w:date="2020-11-10T16:18:00Z"/>
                <w:sz w:val="16"/>
                <w:szCs w:val="18"/>
                <w:lang w:eastAsia="zh-CN"/>
              </w:rPr>
            </w:pPr>
            <w:ins w:id="22387"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388" w:author="Lee, Daewon" w:date="2020-11-10T16:18:00Z"/>
                <w:sz w:val="16"/>
                <w:szCs w:val="18"/>
                <w:lang w:eastAsia="zh-CN"/>
              </w:rPr>
            </w:pPr>
            <w:ins w:id="22389"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390" w:author="Lee, Daewon" w:date="2020-11-10T16:18:00Z"/>
                <w:sz w:val="16"/>
                <w:szCs w:val="18"/>
                <w:lang w:eastAsia="zh-CN"/>
              </w:rPr>
            </w:pPr>
            <w:ins w:id="22391"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392" w:author="Lee, Daewon" w:date="2020-11-10T16:18:00Z"/>
                <w:sz w:val="16"/>
                <w:szCs w:val="18"/>
                <w:lang w:eastAsia="zh-CN"/>
              </w:rPr>
            </w:pPr>
            <w:ins w:id="22393" w:author="Lee, Daewon" w:date="2020-11-10T16:18:00Z">
              <w:r w:rsidRPr="007E4EE7">
                <w:rPr>
                  <w:sz w:val="16"/>
                  <w:szCs w:val="18"/>
                  <w:lang w:eastAsia="zh-CN"/>
                </w:rPr>
                <w:t>8609</w:t>
              </w:r>
            </w:ins>
          </w:p>
        </w:tc>
      </w:tr>
      <w:tr w:rsidR="00F50E9D" w14:paraId="218913A3" w14:textId="77777777" w:rsidTr="00F50E9D">
        <w:trPr>
          <w:trHeight w:val="176"/>
          <w:jc w:val="center"/>
          <w:ins w:id="223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3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3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399" w:author="Lee, Daewon" w:date="2020-11-10T16:18:00Z"/>
                <w:sz w:val="16"/>
                <w:szCs w:val="18"/>
                <w:lang w:eastAsia="zh-CN"/>
              </w:rPr>
            </w:pPr>
            <w:ins w:id="22400"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405" w:author="Lee, Daewon" w:date="2020-11-10T16:18:00Z"/>
                <w:sz w:val="16"/>
                <w:szCs w:val="18"/>
                <w:lang w:eastAsia="zh-CN"/>
              </w:rPr>
            </w:pPr>
            <w:ins w:id="22406"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407" w:author="Lee, Daewon" w:date="2020-11-10T16:18:00Z"/>
                <w:sz w:val="16"/>
                <w:szCs w:val="18"/>
                <w:lang w:eastAsia="zh-CN"/>
              </w:rPr>
            </w:pPr>
            <w:ins w:id="22408"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409" w:author="Lee, Daewon" w:date="2020-11-10T16:18:00Z"/>
                <w:sz w:val="16"/>
                <w:szCs w:val="18"/>
                <w:lang w:eastAsia="zh-CN"/>
              </w:rPr>
            </w:pPr>
            <w:ins w:id="22410"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411" w:author="Lee, Daewon" w:date="2020-11-10T16:18:00Z"/>
                <w:sz w:val="16"/>
                <w:szCs w:val="18"/>
                <w:lang w:eastAsia="zh-CN"/>
              </w:rPr>
            </w:pPr>
            <w:ins w:id="22412"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413" w:author="Lee, Daewon" w:date="2020-11-10T16:18:00Z"/>
                <w:sz w:val="16"/>
                <w:szCs w:val="18"/>
                <w:lang w:eastAsia="zh-CN"/>
              </w:rPr>
            </w:pPr>
            <w:ins w:id="22414"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5461</w:t>
              </w:r>
            </w:ins>
          </w:p>
        </w:tc>
      </w:tr>
      <w:tr w:rsidR="00F50E9D" w14:paraId="30F7764C" w14:textId="77777777" w:rsidTr="00F50E9D">
        <w:trPr>
          <w:trHeight w:val="176"/>
          <w:jc w:val="center"/>
          <w:ins w:id="224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4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425" w:author="Lee, Daewon" w:date="2020-11-10T16:18:00Z"/>
                <w:sz w:val="16"/>
                <w:szCs w:val="18"/>
                <w:lang w:eastAsia="zh-CN"/>
              </w:rPr>
            </w:pPr>
            <w:ins w:id="22426"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0.025</w:t>
              </w:r>
            </w:ins>
          </w:p>
        </w:tc>
      </w:tr>
      <w:tr w:rsidR="00F50E9D" w14:paraId="360A5F68" w14:textId="77777777" w:rsidTr="00F50E9D">
        <w:trPr>
          <w:trHeight w:val="176"/>
          <w:jc w:val="center"/>
          <w:ins w:id="224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4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4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444" w:author="Lee, Daewon" w:date="2020-11-10T16:18:00Z"/>
                <w:sz w:val="16"/>
                <w:szCs w:val="18"/>
                <w:lang w:eastAsia="zh-CN"/>
              </w:rPr>
            </w:pPr>
            <w:ins w:id="22445"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446" w:author="Lee, Daewon" w:date="2020-11-10T16:18:00Z"/>
                <w:sz w:val="16"/>
                <w:szCs w:val="18"/>
                <w:lang w:eastAsia="zh-CN"/>
              </w:rPr>
            </w:pPr>
            <w:ins w:id="22447"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448" w:author="Lee, Daewon" w:date="2020-11-10T16:18:00Z"/>
                <w:sz w:val="16"/>
                <w:szCs w:val="18"/>
                <w:lang w:eastAsia="zh-CN"/>
              </w:rPr>
            </w:pPr>
            <w:ins w:id="22449"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450" w:author="Lee, Daewon" w:date="2020-11-10T16:18:00Z"/>
                <w:sz w:val="16"/>
                <w:szCs w:val="18"/>
                <w:lang w:eastAsia="zh-CN"/>
              </w:rPr>
            </w:pPr>
            <w:ins w:id="22451"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452" w:author="Lee, Daewon" w:date="2020-11-10T16:18:00Z"/>
                <w:sz w:val="16"/>
                <w:szCs w:val="18"/>
                <w:lang w:eastAsia="zh-CN"/>
              </w:rPr>
            </w:pPr>
            <w:ins w:id="22453"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454" w:author="Lee, Daewon" w:date="2020-11-10T16:18:00Z"/>
                <w:sz w:val="16"/>
                <w:szCs w:val="18"/>
                <w:lang w:eastAsia="zh-CN"/>
              </w:rPr>
            </w:pPr>
            <w:ins w:id="22455"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456" w:author="Lee, Daewon" w:date="2020-11-10T16:18:00Z"/>
                <w:sz w:val="16"/>
                <w:szCs w:val="18"/>
                <w:lang w:eastAsia="zh-CN"/>
              </w:rPr>
            </w:pPr>
            <w:ins w:id="22457"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458" w:author="Lee, Daewon" w:date="2020-11-10T16:18:00Z"/>
                <w:sz w:val="16"/>
                <w:szCs w:val="18"/>
                <w:lang w:eastAsia="zh-CN"/>
              </w:rPr>
            </w:pPr>
            <w:ins w:id="22459"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460" w:author="Lee, Daewon" w:date="2020-11-10T16:18:00Z"/>
                <w:sz w:val="16"/>
                <w:szCs w:val="18"/>
                <w:lang w:eastAsia="zh-CN"/>
              </w:rPr>
            </w:pPr>
            <w:ins w:id="22461"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462" w:author="Lee, Daewon" w:date="2020-11-10T16:18:00Z"/>
                <w:sz w:val="16"/>
                <w:szCs w:val="18"/>
                <w:lang w:eastAsia="zh-CN"/>
              </w:rPr>
            </w:pPr>
            <w:ins w:id="22463" w:author="Lee, Daewon" w:date="2020-11-10T16:18:00Z">
              <w:r w:rsidRPr="007E4EE7">
                <w:rPr>
                  <w:sz w:val="16"/>
                  <w:szCs w:val="18"/>
                  <w:lang w:eastAsia="zh-CN"/>
                </w:rPr>
                <w:t>0.045</w:t>
              </w:r>
            </w:ins>
          </w:p>
        </w:tc>
      </w:tr>
      <w:tr w:rsidR="00F50E9D" w14:paraId="3AE8FBD6" w14:textId="77777777" w:rsidTr="00F50E9D">
        <w:trPr>
          <w:trHeight w:val="176"/>
          <w:jc w:val="center"/>
          <w:ins w:id="224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4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4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473" w:author="Lee, Daewon" w:date="2020-11-10T16:18:00Z"/>
                <w:sz w:val="16"/>
                <w:szCs w:val="18"/>
                <w:lang w:eastAsia="zh-CN"/>
              </w:rPr>
            </w:pPr>
            <w:ins w:id="22474"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0.098</w:t>
              </w:r>
            </w:ins>
          </w:p>
        </w:tc>
      </w:tr>
      <w:tr w:rsidR="00F50E9D" w14:paraId="3BC0CBA9" w14:textId="77777777" w:rsidTr="00F50E9D">
        <w:trPr>
          <w:trHeight w:val="176"/>
          <w:jc w:val="center"/>
          <w:ins w:id="224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4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4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490" w:author="Lee, Daewon" w:date="2020-11-10T16:18:00Z"/>
                <w:sz w:val="16"/>
                <w:szCs w:val="18"/>
                <w:lang w:eastAsia="zh-CN"/>
              </w:rPr>
            </w:pPr>
            <w:ins w:id="22491"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492" w:author="Lee, Daewon" w:date="2020-11-10T16:18:00Z"/>
                <w:sz w:val="16"/>
                <w:szCs w:val="18"/>
                <w:lang w:eastAsia="zh-CN"/>
              </w:rPr>
            </w:pPr>
            <w:ins w:id="22493"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494" w:author="Lee, Daewon" w:date="2020-11-10T16:18:00Z"/>
                <w:sz w:val="16"/>
                <w:szCs w:val="18"/>
                <w:lang w:eastAsia="zh-CN"/>
              </w:rPr>
            </w:pPr>
            <w:ins w:id="22495"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508" w:author="Lee, Daewon" w:date="2020-11-10T16:18:00Z"/>
                <w:sz w:val="16"/>
                <w:szCs w:val="18"/>
                <w:lang w:eastAsia="zh-CN"/>
              </w:rPr>
            </w:pPr>
            <w:ins w:id="22509" w:author="Lee, Daewon" w:date="2020-11-10T16:18:00Z">
              <w:r w:rsidRPr="007E4EE7">
                <w:rPr>
                  <w:sz w:val="16"/>
                  <w:szCs w:val="18"/>
                  <w:lang w:eastAsia="zh-CN"/>
                </w:rPr>
                <w:t>0.053</w:t>
              </w:r>
            </w:ins>
          </w:p>
        </w:tc>
      </w:tr>
      <w:tr w:rsidR="00F50E9D" w14:paraId="5B73960E" w14:textId="77777777" w:rsidTr="00F50E9D">
        <w:trPr>
          <w:trHeight w:val="176"/>
          <w:jc w:val="center"/>
          <w:ins w:id="225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5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512" w:author="Lee, Daewon" w:date="2020-11-10T16:18:00Z"/>
                <w:sz w:val="16"/>
                <w:szCs w:val="18"/>
                <w:lang w:eastAsia="zh-CN"/>
              </w:rPr>
            </w:pPr>
            <w:ins w:id="22513"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514" w:author="Lee, Daewon" w:date="2020-11-10T16:18:00Z"/>
                <w:sz w:val="16"/>
                <w:szCs w:val="18"/>
                <w:lang w:eastAsia="zh-CN"/>
              </w:rPr>
            </w:pPr>
            <w:ins w:id="22515"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516" w:author="Lee, Daewon" w:date="2020-11-10T16:18:00Z"/>
                <w:sz w:val="16"/>
                <w:szCs w:val="18"/>
                <w:lang w:eastAsia="zh-CN"/>
              </w:rPr>
            </w:pPr>
            <w:ins w:id="22517"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518" w:author="Lee, Daewon" w:date="2020-11-10T16:18:00Z"/>
                <w:sz w:val="16"/>
                <w:szCs w:val="18"/>
                <w:lang w:eastAsia="zh-CN"/>
              </w:rPr>
            </w:pPr>
            <w:ins w:id="22519"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520" w:author="Lee, Daewon" w:date="2020-11-10T16:18:00Z"/>
                <w:sz w:val="16"/>
                <w:szCs w:val="18"/>
                <w:lang w:eastAsia="zh-CN"/>
              </w:rPr>
            </w:pPr>
            <w:ins w:id="22521"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522" w:author="Lee, Daewon" w:date="2020-11-10T16:18:00Z"/>
                <w:sz w:val="16"/>
                <w:szCs w:val="18"/>
                <w:lang w:eastAsia="zh-CN"/>
              </w:rPr>
            </w:pPr>
            <w:ins w:id="22523"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524" w:author="Lee, Daewon" w:date="2020-11-10T16:18:00Z"/>
                <w:sz w:val="16"/>
                <w:szCs w:val="18"/>
                <w:lang w:eastAsia="zh-CN"/>
              </w:rPr>
            </w:pPr>
            <w:ins w:id="22525"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526" w:author="Lee, Daewon" w:date="2020-11-10T16:18:00Z"/>
                <w:sz w:val="16"/>
                <w:szCs w:val="18"/>
                <w:lang w:eastAsia="zh-CN"/>
              </w:rPr>
            </w:pPr>
            <w:ins w:id="22527"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528" w:author="Lee, Daewon" w:date="2020-11-10T16:18:00Z"/>
                <w:sz w:val="16"/>
                <w:szCs w:val="18"/>
                <w:lang w:eastAsia="zh-CN"/>
              </w:rPr>
            </w:pPr>
            <w:ins w:id="22529"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530" w:author="Lee, Daewon" w:date="2020-11-10T16:18:00Z"/>
                <w:sz w:val="16"/>
                <w:szCs w:val="18"/>
                <w:lang w:eastAsia="zh-CN"/>
              </w:rPr>
            </w:pPr>
            <w:ins w:id="22531"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532" w:author="Lee, Daewon" w:date="2020-11-10T16:18:00Z"/>
                <w:sz w:val="16"/>
                <w:szCs w:val="18"/>
                <w:lang w:eastAsia="zh-CN"/>
              </w:rPr>
            </w:pPr>
            <w:ins w:id="22533" w:author="Lee, Daewon" w:date="2020-11-10T16:18:00Z">
              <w:r w:rsidRPr="007E4EE7">
                <w:rPr>
                  <w:sz w:val="16"/>
                  <w:szCs w:val="18"/>
                  <w:lang w:eastAsia="zh-CN"/>
                </w:rPr>
                <w:t>481</w:t>
              </w:r>
            </w:ins>
          </w:p>
        </w:tc>
      </w:tr>
      <w:tr w:rsidR="00F50E9D" w14:paraId="217B9DD0" w14:textId="77777777" w:rsidTr="00F50E9D">
        <w:trPr>
          <w:trHeight w:val="176"/>
          <w:jc w:val="center"/>
          <w:ins w:id="225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5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5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539" w:author="Lee, Daewon" w:date="2020-11-10T16:18:00Z"/>
                <w:sz w:val="16"/>
                <w:szCs w:val="18"/>
                <w:lang w:eastAsia="zh-CN"/>
              </w:rPr>
            </w:pPr>
            <w:ins w:id="22540"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541" w:author="Lee, Daewon" w:date="2020-11-10T16:18:00Z"/>
                <w:sz w:val="16"/>
                <w:szCs w:val="18"/>
                <w:lang w:eastAsia="zh-CN"/>
              </w:rPr>
            </w:pPr>
            <w:ins w:id="22542"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543" w:author="Lee, Daewon" w:date="2020-11-10T16:18:00Z"/>
                <w:sz w:val="16"/>
                <w:szCs w:val="18"/>
                <w:lang w:eastAsia="zh-CN"/>
              </w:rPr>
            </w:pPr>
            <w:ins w:id="22544"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545" w:author="Lee, Daewon" w:date="2020-11-10T16:18:00Z"/>
                <w:sz w:val="16"/>
                <w:szCs w:val="18"/>
                <w:lang w:eastAsia="zh-CN"/>
              </w:rPr>
            </w:pPr>
            <w:ins w:id="22546"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547" w:author="Lee, Daewon" w:date="2020-11-10T16:18:00Z"/>
                <w:sz w:val="16"/>
                <w:szCs w:val="18"/>
                <w:lang w:eastAsia="zh-CN"/>
              </w:rPr>
            </w:pPr>
            <w:ins w:id="22548"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549" w:author="Lee, Daewon" w:date="2020-11-10T16:18:00Z"/>
                <w:sz w:val="16"/>
                <w:szCs w:val="18"/>
                <w:lang w:eastAsia="zh-CN"/>
              </w:rPr>
            </w:pPr>
            <w:ins w:id="22550"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551" w:author="Lee, Daewon" w:date="2020-11-10T16:18:00Z"/>
                <w:sz w:val="16"/>
                <w:szCs w:val="18"/>
                <w:lang w:eastAsia="zh-CN"/>
              </w:rPr>
            </w:pPr>
            <w:ins w:id="22552"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553" w:author="Lee, Daewon" w:date="2020-11-10T16:18:00Z"/>
                <w:sz w:val="16"/>
                <w:szCs w:val="18"/>
                <w:lang w:eastAsia="zh-CN"/>
              </w:rPr>
            </w:pPr>
            <w:ins w:id="22554"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555" w:author="Lee, Daewon" w:date="2020-11-10T16:18:00Z"/>
                <w:sz w:val="16"/>
                <w:szCs w:val="18"/>
                <w:lang w:eastAsia="zh-CN"/>
              </w:rPr>
            </w:pPr>
            <w:ins w:id="22556" w:author="Lee, Daewon" w:date="2020-11-10T16:18:00Z">
              <w:r w:rsidRPr="007E4EE7">
                <w:rPr>
                  <w:sz w:val="16"/>
                  <w:szCs w:val="18"/>
                  <w:lang w:eastAsia="zh-CN"/>
                </w:rPr>
                <w:t>1683</w:t>
              </w:r>
            </w:ins>
          </w:p>
        </w:tc>
      </w:tr>
      <w:tr w:rsidR="00F50E9D" w14:paraId="1E99A525" w14:textId="77777777" w:rsidTr="00F50E9D">
        <w:trPr>
          <w:trHeight w:val="176"/>
          <w:jc w:val="center"/>
          <w:ins w:id="225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5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5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562" w:author="Lee, Daewon" w:date="2020-11-10T16:18:00Z"/>
                <w:sz w:val="16"/>
                <w:szCs w:val="18"/>
                <w:lang w:eastAsia="zh-CN"/>
              </w:rPr>
            </w:pPr>
            <w:ins w:id="22563"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564" w:author="Lee, Daewon" w:date="2020-11-10T16:18:00Z"/>
                <w:sz w:val="16"/>
                <w:szCs w:val="18"/>
                <w:lang w:eastAsia="zh-CN"/>
              </w:rPr>
            </w:pPr>
            <w:ins w:id="22565"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566" w:author="Lee, Daewon" w:date="2020-11-10T16:18:00Z"/>
                <w:sz w:val="16"/>
                <w:szCs w:val="18"/>
                <w:lang w:eastAsia="zh-CN"/>
              </w:rPr>
            </w:pPr>
            <w:ins w:id="22567"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568" w:author="Lee, Daewon" w:date="2020-11-10T16:18:00Z"/>
                <w:sz w:val="16"/>
                <w:szCs w:val="18"/>
                <w:lang w:eastAsia="zh-CN"/>
              </w:rPr>
            </w:pPr>
            <w:ins w:id="22569"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570" w:author="Lee, Daewon" w:date="2020-11-10T16:18:00Z"/>
                <w:sz w:val="16"/>
                <w:szCs w:val="18"/>
                <w:lang w:eastAsia="zh-CN"/>
              </w:rPr>
            </w:pPr>
            <w:ins w:id="22571"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572" w:author="Lee, Daewon" w:date="2020-11-10T16:18:00Z"/>
                <w:sz w:val="16"/>
                <w:szCs w:val="18"/>
                <w:lang w:eastAsia="zh-CN"/>
              </w:rPr>
            </w:pPr>
            <w:ins w:id="22573"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574" w:author="Lee, Daewon" w:date="2020-11-10T16:18:00Z"/>
                <w:sz w:val="16"/>
                <w:szCs w:val="18"/>
                <w:lang w:eastAsia="zh-CN"/>
              </w:rPr>
            </w:pPr>
            <w:ins w:id="22575"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576" w:author="Lee, Daewon" w:date="2020-11-10T16:18:00Z"/>
                <w:sz w:val="16"/>
                <w:szCs w:val="18"/>
                <w:lang w:eastAsia="zh-CN"/>
              </w:rPr>
            </w:pPr>
            <w:ins w:id="22577"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578" w:author="Lee, Daewon" w:date="2020-11-10T16:18:00Z"/>
                <w:sz w:val="16"/>
                <w:szCs w:val="18"/>
                <w:lang w:eastAsia="zh-CN"/>
              </w:rPr>
            </w:pPr>
            <w:ins w:id="22579" w:author="Lee, Daewon" w:date="2020-11-10T16:18:00Z">
              <w:r w:rsidRPr="007E4EE7">
                <w:rPr>
                  <w:sz w:val="16"/>
                  <w:szCs w:val="18"/>
                  <w:lang w:eastAsia="zh-CN"/>
                </w:rPr>
                <w:t>3342</w:t>
              </w:r>
            </w:ins>
          </w:p>
        </w:tc>
      </w:tr>
      <w:tr w:rsidR="00F50E9D" w14:paraId="473F1659" w14:textId="77777777" w:rsidTr="00F50E9D">
        <w:trPr>
          <w:trHeight w:val="176"/>
          <w:jc w:val="center"/>
          <w:ins w:id="225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5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5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583" w:author="Lee, Daewon" w:date="2020-11-10T16:18:00Z"/>
                <w:sz w:val="16"/>
                <w:szCs w:val="18"/>
                <w:lang w:eastAsia="zh-CN"/>
              </w:rPr>
            </w:pPr>
            <w:ins w:id="22584"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585" w:author="Lee, Daewon" w:date="2020-11-10T16:18:00Z"/>
                <w:sz w:val="16"/>
                <w:szCs w:val="18"/>
                <w:lang w:eastAsia="zh-CN"/>
              </w:rPr>
            </w:pPr>
            <w:ins w:id="22586"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587" w:author="Lee, Daewon" w:date="2020-11-10T16:18:00Z"/>
                <w:sz w:val="16"/>
                <w:szCs w:val="18"/>
                <w:lang w:eastAsia="zh-CN"/>
              </w:rPr>
            </w:pPr>
            <w:ins w:id="22588"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1811</w:t>
              </w:r>
            </w:ins>
          </w:p>
        </w:tc>
      </w:tr>
      <w:tr w:rsidR="00F50E9D" w14:paraId="00FB9D33" w14:textId="77777777" w:rsidTr="00F50E9D">
        <w:trPr>
          <w:trHeight w:val="176"/>
          <w:jc w:val="center"/>
          <w:ins w:id="226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6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0.065</w:t>
              </w:r>
            </w:ins>
          </w:p>
        </w:tc>
      </w:tr>
      <w:tr w:rsidR="00F50E9D" w14:paraId="58AE6870" w14:textId="77777777" w:rsidTr="00F50E9D">
        <w:trPr>
          <w:trHeight w:val="176"/>
          <w:jc w:val="center"/>
          <w:ins w:id="226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6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6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630" w:author="Lee, Daewon" w:date="2020-11-10T16:18:00Z"/>
                <w:sz w:val="16"/>
                <w:szCs w:val="18"/>
                <w:lang w:eastAsia="zh-CN"/>
              </w:rPr>
            </w:pPr>
            <w:ins w:id="22631"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638" w:author="Lee, Daewon" w:date="2020-11-10T16:18:00Z"/>
                <w:sz w:val="16"/>
                <w:szCs w:val="18"/>
                <w:lang w:eastAsia="zh-CN"/>
              </w:rPr>
            </w:pPr>
            <w:ins w:id="22639"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640" w:author="Lee, Daewon" w:date="2020-11-10T16:18:00Z"/>
                <w:sz w:val="16"/>
                <w:szCs w:val="18"/>
                <w:lang w:eastAsia="zh-CN"/>
              </w:rPr>
            </w:pPr>
            <w:ins w:id="22641"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642" w:author="Lee, Daewon" w:date="2020-11-10T16:18:00Z"/>
                <w:sz w:val="16"/>
                <w:szCs w:val="18"/>
                <w:lang w:eastAsia="zh-CN"/>
              </w:rPr>
            </w:pPr>
            <w:ins w:id="22643"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644" w:author="Lee, Daewon" w:date="2020-11-10T16:18:00Z"/>
                <w:sz w:val="16"/>
                <w:szCs w:val="18"/>
                <w:lang w:eastAsia="zh-CN"/>
              </w:rPr>
            </w:pPr>
            <w:ins w:id="22645"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646" w:author="Lee, Daewon" w:date="2020-11-10T16:18:00Z"/>
                <w:sz w:val="16"/>
                <w:szCs w:val="18"/>
                <w:lang w:eastAsia="zh-CN"/>
              </w:rPr>
            </w:pPr>
            <w:ins w:id="22647"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648" w:author="Lee, Daewon" w:date="2020-11-10T16:18:00Z"/>
                <w:sz w:val="16"/>
                <w:szCs w:val="18"/>
                <w:lang w:eastAsia="zh-CN"/>
              </w:rPr>
            </w:pPr>
            <w:ins w:id="22649" w:author="Lee, Daewon" w:date="2020-11-10T16:18:00Z">
              <w:r w:rsidRPr="007E4EE7">
                <w:rPr>
                  <w:sz w:val="16"/>
                  <w:szCs w:val="18"/>
                  <w:lang w:eastAsia="zh-CN"/>
                </w:rPr>
                <w:t>0.142</w:t>
              </w:r>
            </w:ins>
          </w:p>
        </w:tc>
      </w:tr>
      <w:tr w:rsidR="00F50E9D" w14:paraId="688D5705" w14:textId="77777777" w:rsidTr="00F50E9D">
        <w:trPr>
          <w:trHeight w:val="176"/>
          <w:jc w:val="center"/>
          <w:ins w:id="226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6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6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663" w:author="Lee, Daewon" w:date="2020-11-10T16:18:00Z"/>
                <w:sz w:val="16"/>
                <w:szCs w:val="18"/>
                <w:lang w:eastAsia="zh-CN"/>
              </w:rPr>
            </w:pPr>
            <w:ins w:id="22664"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665" w:author="Lee, Daewon" w:date="2020-11-10T16:18:00Z"/>
                <w:sz w:val="16"/>
                <w:szCs w:val="18"/>
                <w:lang w:eastAsia="zh-CN"/>
              </w:rPr>
            </w:pPr>
            <w:ins w:id="22666"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667" w:author="Lee, Daewon" w:date="2020-11-10T16:18:00Z"/>
                <w:sz w:val="16"/>
                <w:szCs w:val="18"/>
                <w:lang w:eastAsia="zh-CN"/>
              </w:rPr>
            </w:pPr>
            <w:ins w:id="22668"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669" w:author="Lee, Daewon" w:date="2020-11-10T16:18:00Z"/>
                <w:sz w:val="16"/>
                <w:szCs w:val="18"/>
                <w:lang w:eastAsia="zh-CN"/>
              </w:rPr>
            </w:pPr>
            <w:ins w:id="22670"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671" w:author="Lee, Daewon" w:date="2020-11-10T16:18:00Z"/>
                <w:sz w:val="16"/>
                <w:szCs w:val="18"/>
                <w:lang w:eastAsia="zh-CN"/>
              </w:rPr>
            </w:pPr>
            <w:ins w:id="22672" w:author="Lee, Daewon" w:date="2020-11-10T16:18:00Z">
              <w:r w:rsidRPr="007E4EE7">
                <w:rPr>
                  <w:sz w:val="16"/>
                  <w:szCs w:val="18"/>
                  <w:lang w:eastAsia="zh-CN"/>
                </w:rPr>
                <w:t>0.424</w:t>
              </w:r>
            </w:ins>
          </w:p>
        </w:tc>
      </w:tr>
      <w:tr w:rsidR="00F50E9D" w14:paraId="4D6C9E72" w14:textId="77777777" w:rsidTr="00F50E9D">
        <w:trPr>
          <w:trHeight w:val="176"/>
          <w:jc w:val="center"/>
          <w:ins w:id="226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6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6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0.188</w:t>
              </w:r>
            </w:ins>
          </w:p>
        </w:tc>
      </w:tr>
      <w:tr w:rsidR="00F50E9D" w14:paraId="3B6C2C31" w14:textId="77777777" w:rsidTr="00F50E9D">
        <w:trPr>
          <w:trHeight w:val="176"/>
          <w:jc w:val="center"/>
          <w:ins w:id="226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6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698" w:author="Lee, Daewon" w:date="2020-11-10T16:18:00Z"/>
                <w:sz w:val="16"/>
                <w:szCs w:val="18"/>
                <w:lang w:eastAsia="zh-CN"/>
              </w:rPr>
            </w:pPr>
            <w:ins w:id="22699"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700" w:author="Lee, Daewon" w:date="2020-11-10T16:18:00Z"/>
                <w:sz w:val="16"/>
                <w:szCs w:val="18"/>
                <w:lang w:eastAsia="zh-CN"/>
              </w:rPr>
            </w:pPr>
            <w:ins w:id="22701"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702" w:author="Lee, Daewon" w:date="2020-11-10T16:18:00Z"/>
                <w:sz w:val="16"/>
                <w:szCs w:val="18"/>
                <w:lang w:eastAsia="zh-CN"/>
              </w:rPr>
            </w:pPr>
            <w:ins w:id="22703"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704" w:author="Lee, Daewon" w:date="2020-11-10T16:18:00Z"/>
                <w:sz w:val="16"/>
                <w:szCs w:val="18"/>
                <w:lang w:eastAsia="zh-CN"/>
              </w:rPr>
            </w:pPr>
            <w:ins w:id="22705"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706" w:author="Lee, Daewon" w:date="2020-11-10T16:18:00Z"/>
                <w:sz w:val="16"/>
                <w:szCs w:val="18"/>
                <w:lang w:eastAsia="zh-CN"/>
              </w:rPr>
            </w:pPr>
            <w:ins w:id="22707"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708" w:author="Lee, Daewon" w:date="2020-11-10T16:18:00Z"/>
                <w:sz w:val="16"/>
                <w:szCs w:val="18"/>
                <w:lang w:eastAsia="zh-CN"/>
              </w:rPr>
            </w:pPr>
            <w:ins w:id="22709"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710" w:author="Lee, Daewon" w:date="2020-11-10T16:18:00Z"/>
                <w:sz w:val="16"/>
                <w:szCs w:val="18"/>
                <w:lang w:eastAsia="zh-CN"/>
              </w:rPr>
            </w:pPr>
            <w:ins w:id="22711"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712" w:author="Lee, Daewon" w:date="2020-11-10T16:18:00Z"/>
                <w:sz w:val="16"/>
                <w:szCs w:val="18"/>
                <w:lang w:eastAsia="zh-CN"/>
              </w:rPr>
            </w:pPr>
            <w:ins w:id="22713"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714" w:author="Lee, Daewon" w:date="2020-11-10T16:18:00Z"/>
                <w:sz w:val="16"/>
                <w:szCs w:val="18"/>
                <w:lang w:eastAsia="zh-CN"/>
              </w:rPr>
            </w:pPr>
            <w:ins w:id="22715"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716" w:author="Lee, Daewon" w:date="2020-11-10T16:18:00Z"/>
                <w:sz w:val="16"/>
                <w:szCs w:val="18"/>
                <w:lang w:eastAsia="zh-CN"/>
              </w:rPr>
            </w:pPr>
            <w:ins w:id="22717" w:author="Lee, Daewon" w:date="2020-11-10T16:18:00Z">
              <w:r w:rsidRPr="007E4EE7">
                <w:rPr>
                  <w:sz w:val="16"/>
                  <w:szCs w:val="18"/>
                  <w:lang w:eastAsia="zh-CN"/>
                </w:rPr>
                <w:t>2.48</w:t>
              </w:r>
            </w:ins>
          </w:p>
        </w:tc>
      </w:tr>
      <w:tr w:rsidR="00F50E9D" w14:paraId="3FFEAC5C" w14:textId="77777777" w:rsidTr="00F50E9D">
        <w:trPr>
          <w:trHeight w:val="176"/>
          <w:jc w:val="center"/>
          <w:ins w:id="227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7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0.99</w:t>
              </w:r>
            </w:ins>
          </w:p>
        </w:tc>
      </w:tr>
      <w:tr w:rsidR="00F50E9D" w14:paraId="35E23F9E" w14:textId="77777777" w:rsidTr="00F50E9D">
        <w:trPr>
          <w:trHeight w:val="176"/>
          <w:jc w:val="center"/>
          <w:ins w:id="22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74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0.96</w:t>
              </w:r>
            </w:ins>
          </w:p>
        </w:tc>
      </w:tr>
      <w:tr w:rsidR="00F50E9D" w14:paraId="5E658FF6" w14:textId="77777777" w:rsidTr="00F50E9D">
        <w:trPr>
          <w:trHeight w:val="176"/>
          <w:jc w:val="center"/>
          <w:ins w:id="227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76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780" w:author="Lee, Daewon" w:date="2020-11-10T16:18:00Z"/>
                <w:sz w:val="16"/>
                <w:szCs w:val="18"/>
                <w:lang w:eastAsia="zh-CN"/>
              </w:rPr>
            </w:pPr>
            <w:ins w:id="22781"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782" w:author="Lee, Daewon" w:date="2020-11-10T16:18:00Z"/>
                <w:sz w:val="16"/>
                <w:szCs w:val="18"/>
                <w:lang w:eastAsia="zh-CN"/>
              </w:rPr>
            </w:pPr>
            <w:ins w:id="22783" w:author="Lee, Daewon" w:date="2020-11-10T16:18:00Z">
              <w:r w:rsidRPr="007E4EE7">
                <w:rPr>
                  <w:sz w:val="16"/>
                  <w:szCs w:val="18"/>
                  <w:lang w:eastAsia="zh-CN"/>
                </w:rPr>
                <w:t>0.58</w:t>
              </w:r>
            </w:ins>
          </w:p>
        </w:tc>
      </w:tr>
      <w:tr w:rsidR="00F50E9D" w14:paraId="757CDB1A" w14:textId="77777777" w:rsidTr="00F50E9D">
        <w:trPr>
          <w:trHeight w:val="176"/>
          <w:jc w:val="center"/>
          <w:ins w:id="22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78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786" w:author="Lee, Daewon" w:date="2020-11-10T16:18:00Z"/>
                <w:sz w:val="16"/>
              </w:rPr>
            </w:pPr>
            <w:ins w:id="22787" w:author="Lee, Daewon" w:date="2020-11-10T16:18:00Z">
              <w:r w:rsidRPr="00461149">
                <w:rPr>
                  <w:sz w:val="16"/>
                </w:rPr>
                <w:t>Additional report/notes:</w:t>
              </w:r>
            </w:ins>
          </w:p>
          <w:p w14:paraId="14B7D625" w14:textId="77777777" w:rsidR="00F50E9D" w:rsidRPr="00461149" w:rsidRDefault="00F50E9D" w:rsidP="00461149">
            <w:pPr>
              <w:pStyle w:val="TAL"/>
              <w:rPr>
                <w:ins w:id="22788" w:author="Lee, Daewon" w:date="2020-11-10T16:18:00Z"/>
                <w:sz w:val="16"/>
              </w:rPr>
            </w:pPr>
            <w:ins w:id="22789"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790" w:author="Lee, Daewon" w:date="2020-11-10T16:18:00Z"/>
                <w:sz w:val="16"/>
              </w:rPr>
            </w:pPr>
            <w:ins w:id="22791"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792" w:author="Lee, Daewon" w:date="2020-11-10T16:18:00Z"/>
                <w:sz w:val="16"/>
              </w:rPr>
            </w:pPr>
            <w:ins w:id="22793"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794" w:author="Lee, Daewon" w:date="2020-11-10T16:18:00Z"/>
                <w:sz w:val="16"/>
              </w:rPr>
            </w:pPr>
            <w:ins w:id="22795"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796" w:author="Lee, Daewon" w:date="2020-11-10T16:18:00Z"/>
                <w:sz w:val="16"/>
              </w:rPr>
            </w:pPr>
            <w:ins w:id="22797"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798"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799" w:author="Lee, Daewon" w:date="2020-11-10T16:18:00Z"/>
          <w:rFonts w:eastAsia="Malgun Gothic"/>
          <w:sz w:val="16"/>
          <w:szCs w:val="16"/>
        </w:rPr>
      </w:pPr>
    </w:p>
    <w:p w14:paraId="7FF9562F" w14:textId="77777777" w:rsidR="00F50E9D" w:rsidRPr="00403B6C" w:rsidRDefault="00F50E9D" w:rsidP="00403B6C">
      <w:pPr>
        <w:pStyle w:val="TH"/>
        <w:rPr>
          <w:ins w:id="22800" w:author="Lee, Daewon" w:date="2020-11-10T16:18:00Z"/>
        </w:rPr>
      </w:pPr>
      <w:ins w:id="22801" w:author="Lee, Daewon" w:date="2020-11-10T16:18:00Z">
        <w:r w:rsidRPr="00403B6C">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802"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803" w:author="Lee, Daewon" w:date="2020-11-10T16:18:00Z"/>
                <w:sz w:val="16"/>
                <w:szCs w:val="18"/>
                <w:lang w:eastAsia="zh-CN"/>
              </w:rPr>
            </w:pPr>
            <w:ins w:id="22804"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815" w:author="Lee, Daewon" w:date="2020-11-10T16:18:00Z"/>
                <w:sz w:val="16"/>
                <w:szCs w:val="18"/>
                <w:lang w:eastAsia="zh-CN"/>
              </w:rPr>
            </w:pPr>
            <w:ins w:id="22816"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817" w:author="Lee, Daewon" w:date="2020-11-10T16:18:00Z"/>
                <w:sz w:val="16"/>
                <w:szCs w:val="18"/>
                <w:lang w:eastAsia="zh-CN"/>
              </w:rPr>
            </w:pPr>
            <w:ins w:id="22818" w:author="Lee, Daewon" w:date="2020-11-10T16:18:00Z">
              <w:r w:rsidRPr="007E4EE7">
                <w:rPr>
                  <w:sz w:val="16"/>
                  <w:szCs w:val="18"/>
                  <w:lang w:eastAsia="zh-CN"/>
                </w:rPr>
                <w:t>Case 3: mixed configuration</w:t>
              </w:r>
            </w:ins>
          </w:p>
        </w:tc>
      </w:tr>
      <w:tr w:rsidR="00F50E9D" w14:paraId="2DDE4401" w14:textId="77777777" w:rsidTr="00403B6C">
        <w:trPr>
          <w:trHeight w:val="339"/>
          <w:ins w:id="2281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820"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821"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822"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823"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824" w:author="Lee, Daewon" w:date="2020-11-10T16:18:00Z"/>
                <w:sz w:val="16"/>
                <w:szCs w:val="18"/>
                <w:lang w:eastAsia="zh-CN"/>
              </w:rPr>
            </w:pPr>
            <w:ins w:id="22825"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826" w:author="Lee, Daewon" w:date="2020-11-10T16:18:00Z"/>
                <w:sz w:val="16"/>
                <w:szCs w:val="18"/>
                <w:lang w:eastAsia="zh-CN"/>
              </w:rPr>
            </w:pPr>
            <w:ins w:id="22827"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828"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829" w:author="Lee, Daewon" w:date="2020-11-10T16:18:00Z"/>
                <w:sz w:val="16"/>
                <w:szCs w:val="18"/>
                <w:lang w:eastAsia="zh-CN"/>
              </w:rPr>
            </w:pPr>
            <w:ins w:id="22830"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831" w:author="Lee, Daewon" w:date="2020-11-10T16:18:00Z"/>
                <w:sz w:val="16"/>
                <w:szCs w:val="18"/>
                <w:lang w:eastAsia="zh-CN"/>
              </w:rPr>
            </w:pPr>
            <w:ins w:id="22832"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833" w:author="Lee, Daewon" w:date="2020-11-10T16:18:00Z"/>
                <w:sz w:val="16"/>
                <w:szCs w:val="18"/>
                <w:lang w:eastAsia="zh-CN"/>
              </w:rPr>
            </w:pPr>
          </w:p>
          <w:p w14:paraId="0430E8BB" w14:textId="77777777" w:rsidR="00F50E9D" w:rsidRPr="007E4EE7" w:rsidRDefault="00F50E9D" w:rsidP="007E4EE7">
            <w:pPr>
              <w:pStyle w:val="TAC"/>
              <w:rPr>
                <w:ins w:id="22834" w:author="Lee, Daewon" w:date="2020-11-10T16:18:00Z"/>
                <w:sz w:val="16"/>
                <w:szCs w:val="18"/>
                <w:lang w:eastAsia="zh-CN"/>
              </w:rPr>
            </w:pPr>
            <w:ins w:id="22835"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836" w:author="Lee, Daewon" w:date="2020-11-10T16:18:00Z"/>
                <w:sz w:val="16"/>
                <w:szCs w:val="18"/>
                <w:lang w:eastAsia="zh-CN"/>
              </w:rPr>
            </w:pPr>
            <w:ins w:id="22837"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838" w:author="Lee, Daewon" w:date="2020-11-10T16:18:00Z"/>
                <w:sz w:val="16"/>
                <w:szCs w:val="18"/>
                <w:lang w:eastAsia="zh-CN"/>
              </w:rPr>
            </w:pPr>
            <w:ins w:id="22839"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840" w:author="Lee, Daewon" w:date="2020-11-10T16:18:00Z"/>
                <w:sz w:val="16"/>
                <w:szCs w:val="18"/>
                <w:lang w:eastAsia="zh-CN"/>
              </w:rPr>
            </w:pPr>
            <w:ins w:id="22841"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842" w:author="Lee, Daewon" w:date="2020-11-10T16:18:00Z"/>
                <w:sz w:val="16"/>
                <w:szCs w:val="18"/>
                <w:lang w:eastAsia="zh-CN"/>
              </w:rPr>
            </w:pPr>
            <w:ins w:id="22843"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844" w:author="Lee, Daewon" w:date="2020-11-10T16:18:00Z"/>
                <w:sz w:val="16"/>
                <w:szCs w:val="18"/>
                <w:lang w:eastAsia="zh-CN"/>
              </w:rPr>
            </w:pPr>
            <w:ins w:id="22845"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846" w:author="Lee, Daewon" w:date="2020-11-10T16:18:00Z"/>
                <w:sz w:val="16"/>
                <w:szCs w:val="18"/>
                <w:lang w:eastAsia="zh-CN"/>
              </w:rPr>
            </w:pPr>
            <w:ins w:id="22847"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848" w:author="Lee, Daewon" w:date="2020-11-10T16:18:00Z"/>
                <w:sz w:val="16"/>
                <w:szCs w:val="18"/>
                <w:lang w:eastAsia="zh-CN"/>
              </w:rPr>
            </w:pPr>
            <w:ins w:id="22849"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850" w:author="Lee, Daewon" w:date="2020-11-10T16:18:00Z"/>
                <w:sz w:val="16"/>
                <w:szCs w:val="18"/>
                <w:lang w:eastAsia="zh-CN"/>
              </w:rPr>
            </w:pPr>
            <w:ins w:id="22851"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852" w:author="Lee, Daewon" w:date="2020-11-10T16:18:00Z"/>
                <w:sz w:val="16"/>
                <w:szCs w:val="18"/>
                <w:lang w:eastAsia="zh-CN"/>
              </w:rPr>
            </w:pPr>
            <w:ins w:id="22853"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854" w:author="Lee, Daewon" w:date="2020-11-10T16:18:00Z"/>
                <w:sz w:val="16"/>
                <w:szCs w:val="18"/>
                <w:lang w:eastAsia="zh-CN"/>
              </w:rPr>
            </w:pPr>
            <w:ins w:id="22855"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856" w:author="Lee, Daewon" w:date="2020-11-10T16:18:00Z"/>
                <w:sz w:val="16"/>
                <w:szCs w:val="18"/>
                <w:lang w:eastAsia="zh-CN"/>
              </w:rPr>
            </w:pPr>
            <w:ins w:id="22857"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858" w:author="Lee, Daewon" w:date="2020-11-10T16:18:00Z"/>
                <w:sz w:val="16"/>
                <w:szCs w:val="18"/>
                <w:lang w:eastAsia="zh-CN"/>
              </w:rPr>
            </w:pPr>
            <w:ins w:id="22859"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860" w:author="Lee, Daewon" w:date="2020-11-10T16:18:00Z"/>
                <w:sz w:val="16"/>
                <w:szCs w:val="18"/>
                <w:lang w:eastAsia="zh-CN"/>
              </w:rPr>
            </w:pPr>
            <w:ins w:id="22861"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862" w:author="Lee, Daewon" w:date="2020-11-10T16:18:00Z"/>
                <w:sz w:val="16"/>
                <w:szCs w:val="18"/>
                <w:lang w:eastAsia="zh-CN"/>
              </w:rPr>
            </w:pPr>
            <w:ins w:id="22863"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864" w:author="Lee, Daewon" w:date="2020-11-10T16:18:00Z"/>
                <w:sz w:val="16"/>
                <w:szCs w:val="18"/>
                <w:lang w:eastAsia="zh-CN"/>
              </w:rPr>
            </w:pPr>
            <w:ins w:id="22865"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866" w:author="Lee, Daewon" w:date="2020-11-10T16:18:00Z"/>
                <w:sz w:val="16"/>
                <w:szCs w:val="18"/>
                <w:lang w:eastAsia="zh-CN"/>
              </w:rPr>
            </w:pPr>
            <w:ins w:id="22867"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868" w:author="Lee, Daewon" w:date="2020-11-10T16:18:00Z"/>
                <w:sz w:val="16"/>
                <w:szCs w:val="18"/>
                <w:lang w:eastAsia="zh-CN"/>
              </w:rPr>
            </w:pPr>
            <w:ins w:id="22869"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870" w:author="Lee, Daewon" w:date="2020-11-10T16:18:00Z"/>
                <w:sz w:val="16"/>
                <w:szCs w:val="18"/>
                <w:lang w:eastAsia="zh-CN"/>
              </w:rPr>
            </w:pPr>
            <w:ins w:id="22871"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872" w:author="Lee, Daewon" w:date="2020-11-10T16:18:00Z"/>
                <w:sz w:val="16"/>
                <w:szCs w:val="18"/>
                <w:lang w:eastAsia="zh-CN"/>
              </w:rPr>
            </w:pPr>
            <w:ins w:id="22873"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874" w:author="Lee, Daewon" w:date="2020-11-10T16:18:00Z"/>
                <w:sz w:val="16"/>
                <w:szCs w:val="18"/>
                <w:lang w:eastAsia="zh-CN"/>
              </w:rPr>
            </w:pPr>
            <w:ins w:id="22875"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876" w:author="Lee, Daewon" w:date="2020-11-10T16:18:00Z"/>
                <w:sz w:val="16"/>
                <w:szCs w:val="18"/>
                <w:lang w:eastAsia="zh-CN"/>
              </w:rPr>
            </w:pPr>
            <w:ins w:id="22877"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88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885"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886" w:author="Lee, Daewon" w:date="2020-11-10T16:18:00Z"/>
                <w:sz w:val="14"/>
                <w:szCs w:val="16"/>
                <w:lang w:eastAsia="zh-CN"/>
              </w:rPr>
            </w:pPr>
            <w:ins w:id="22887"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888" w:author="Lee, Daewon" w:date="2020-11-10T16:18:00Z"/>
                <w:sz w:val="14"/>
                <w:szCs w:val="16"/>
                <w:lang w:eastAsia="zh-CN"/>
              </w:rPr>
            </w:pPr>
            <w:ins w:id="22889"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896" w:author="Lee, Daewon" w:date="2020-11-10T16:18:00Z"/>
                <w:sz w:val="16"/>
                <w:szCs w:val="18"/>
                <w:lang w:eastAsia="zh-CN"/>
              </w:rPr>
            </w:pPr>
            <w:ins w:id="22897"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898" w:author="Lee, Daewon" w:date="2020-11-10T16:18:00Z"/>
                <w:sz w:val="16"/>
                <w:szCs w:val="18"/>
                <w:lang w:eastAsia="zh-CN"/>
              </w:rPr>
            </w:pPr>
            <w:ins w:id="22899"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900" w:author="Lee, Daewon" w:date="2020-11-10T16:18:00Z"/>
                <w:sz w:val="16"/>
                <w:szCs w:val="18"/>
                <w:lang w:eastAsia="zh-CN"/>
              </w:rPr>
            </w:pPr>
            <w:ins w:id="22901"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902" w:author="Lee, Daewon" w:date="2020-11-10T16:18:00Z"/>
                <w:sz w:val="16"/>
                <w:szCs w:val="18"/>
                <w:lang w:eastAsia="zh-CN"/>
              </w:rPr>
            </w:pPr>
            <w:ins w:id="22903"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904" w:author="Lee, Daewon" w:date="2020-11-10T16:18:00Z"/>
                <w:sz w:val="16"/>
                <w:szCs w:val="18"/>
                <w:lang w:eastAsia="zh-CN"/>
              </w:rPr>
            </w:pPr>
            <w:ins w:id="22905"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906" w:author="Lee, Daewon" w:date="2020-11-10T16:18:00Z"/>
                <w:sz w:val="16"/>
                <w:szCs w:val="18"/>
                <w:lang w:eastAsia="zh-CN"/>
              </w:rPr>
            </w:pPr>
            <w:ins w:id="22907"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91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91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91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917" w:author="Lee, Daewon" w:date="2020-11-10T16:18:00Z"/>
                <w:sz w:val="14"/>
                <w:szCs w:val="16"/>
                <w:lang w:eastAsia="zh-CN"/>
              </w:rPr>
            </w:pPr>
            <w:ins w:id="22918"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919" w:author="Lee, Daewon" w:date="2020-11-10T16:18:00Z"/>
                <w:sz w:val="16"/>
                <w:szCs w:val="18"/>
                <w:lang w:eastAsia="zh-CN"/>
              </w:rPr>
            </w:pPr>
            <w:ins w:id="22920"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929" w:author="Lee, Daewon" w:date="2020-11-10T16:18:00Z"/>
                <w:sz w:val="16"/>
                <w:szCs w:val="18"/>
                <w:lang w:eastAsia="zh-CN"/>
              </w:rPr>
            </w:pPr>
            <w:ins w:id="22930"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94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94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94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946" w:author="Lee, Daewon" w:date="2020-11-10T16:18:00Z"/>
                <w:sz w:val="14"/>
                <w:szCs w:val="16"/>
                <w:lang w:eastAsia="zh-CN"/>
              </w:rPr>
            </w:pPr>
            <w:ins w:id="22947"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948" w:author="Lee, Daewon" w:date="2020-11-10T16:18:00Z"/>
                <w:sz w:val="16"/>
                <w:szCs w:val="18"/>
                <w:lang w:eastAsia="zh-CN"/>
              </w:rPr>
            </w:pPr>
            <w:ins w:id="22949"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950" w:author="Lee, Daewon" w:date="2020-11-10T16:18:00Z"/>
                <w:sz w:val="16"/>
                <w:szCs w:val="18"/>
                <w:lang w:eastAsia="zh-CN"/>
              </w:rPr>
            </w:pPr>
            <w:ins w:id="22951"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952" w:author="Lee, Daewon" w:date="2020-11-10T16:18:00Z"/>
                <w:sz w:val="16"/>
                <w:szCs w:val="18"/>
                <w:lang w:eastAsia="zh-CN"/>
              </w:rPr>
            </w:pPr>
            <w:ins w:id="22953"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954" w:author="Lee, Daewon" w:date="2020-11-10T16:18:00Z"/>
                <w:sz w:val="16"/>
                <w:szCs w:val="18"/>
                <w:lang w:eastAsia="zh-CN"/>
              </w:rPr>
            </w:pPr>
            <w:ins w:id="22955"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956" w:author="Lee, Daewon" w:date="2020-11-10T16:18:00Z"/>
                <w:sz w:val="16"/>
                <w:szCs w:val="18"/>
                <w:lang w:eastAsia="zh-CN"/>
              </w:rPr>
            </w:pPr>
            <w:ins w:id="22957"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958" w:author="Lee, Daewon" w:date="2020-11-10T16:18:00Z"/>
                <w:sz w:val="16"/>
                <w:szCs w:val="18"/>
                <w:lang w:eastAsia="zh-CN"/>
              </w:rPr>
            </w:pPr>
            <w:ins w:id="22959"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960" w:author="Lee, Daewon" w:date="2020-11-10T16:18:00Z"/>
                <w:sz w:val="16"/>
                <w:szCs w:val="18"/>
                <w:lang w:eastAsia="zh-CN"/>
              </w:rPr>
            </w:pPr>
            <w:ins w:id="22961"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962" w:author="Lee, Daewon" w:date="2020-11-10T16:18:00Z"/>
                <w:sz w:val="16"/>
                <w:szCs w:val="18"/>
                <w:lang w:eastAsia="zh-CN"/>
              </w:rPr>
            </w:pPr>
            <w:ins w:id="22963"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964" w:author="Lee, Daewon" w:date="2020-11-10T16:18:00Z"/>
                <w:sz w:val="16"/>
                <w:szCs w:val="18"/>
                <w:lang w:eastAsia="zh-CN"/>
              </w:rPr>
            </w:pPr>
            <w:ins w:id="22965"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97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97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97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975" w:author="Lee, Daewon" w:date="2020-11-10T16:18:00Z"/>
                <w:sz w:val="14"/>
                <w:szCs w:val="16"/>
                <w:lang w:eastAsia="zh-CN"/>
              </w:rPr>
            </w:pPr>
            <w:ins w:id="22976"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977" w:author="Lee, Daewon" w:date="2020-11-10T16:18:00Z"/>
                <w:sz w:val="16"/>
                <w:szCs w:val="18"/>
                <w:lang w:eastAsia="zh-CN"/>
              </w:rPr>
            </w:pPr>
            <w:ins w:id="22978"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979" w:author="Lee, Daewon" w:date="2020-11-10T16:18:00Z"/>
                <w:sz w:val="16"/>
                <w:szCs w:val="18"/>
                <w:lang w:eastAsia="zh-CN"/>
              </w:rPr>
            </w:pPr>
            <w:ins w:id="22980"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981" w:author="Lee, Daewon" w:date="2020-11-10T16:18:00Z"/>
                <w:sz w:val="16"/>
                <w:szCs w:val="18"/>
                <w:lang w:eastAsia="zh-CN"/>
              </w:rPr>
            </w:pPr>
            <w:ins w:id="22982"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983" w:author="Lee, Daewon" w:date="2020-11-10T16:18:00Z"/>
                <w:sz w:val="16"/>
                <w:szCs w:val="18"/>
                <w:lang w:eastAsia="zh-CN"/>
              </w:rPr>
            </w:pPr>
            <w:ins w:id="22984"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985" w:author="Lee, Daewon" w:date="2020-11-10T16:18:00Z"/>
                <w:sz w:val="16"/>
                <w:szCs w:val="18"/>
                <w:lang w:eastAsia="zh-CN"/>
              </w:rPr>
            </w:pPr>
            <w:ins w:id="22986"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987" w:author="Lee, Daewon" w:date="2020-11-10T16:18:00Z"/>
                <w:sz w:val="16"/>
                <w:szCs w:val="18"/>
                <w:lang w:eastAsia="zh-CN"/>
              </w:rPr>
            </w:pPr>
            <w:ins w:id="22988"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991" w:author="Lee, Daewon" w:date="2020-11-10T16:18:00Z"/>
                <w:sz w:val="16"/>
                <w:szCs w:val="18"/>
                <w:lang w:eastAsia="zh-CN"/>
              </w:rPr>
            </w:pPr>
            <w:ins w:id="22992"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993" w:author="Lee, Daewon" w:date="2020-11-10T16:18:00Z"/>
                <w:sz w:val="16"/>
                <w:szCs w:val="18"/>
                <w:lang w:eastAsia="zh-CN"/>
              </w:rPr>
            </w:pPr>
            <w:ins w:id="22994"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995" w:author="Lee, Daewon" w:date="2020-11-10T16:18:00Z"/>
                <w:sz w:val="16"/>
                <w:szCs w:val="18"/>
                <w:lang w:eastAsia="zh-CN"/>
              </w:rPr>
            </w:pPr>
            <w:ins w:id="22996"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997" w:author="Lee, Daewon" w:date="2020-11-10T16:18:00Z"/>
                <w:sz w:val="16"/>
                <w:szCs w:val="18"/>
                <w:lang w:eastAsia="zh-CN"/>
              </w:rPr>
            </w:pPr>
            <w:ins w:id="22998"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999" w:author="Lee, Daewon" w:date="2020-11-10T16:18:00Z"/>
                <w:sz w:val="16"/>
                <w:szCs w:val="18"/>
                <w:lang w:eastAsia="zh-CN"/>
              </w:rPr>
            </w:pPr>
            <w:ins w:id="23000"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300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3002"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3003" w:author="Lee, Daewon" w:date="2020-11-10T16:18:00Z"/>
                <w:sz w:val="14"/>
                <w:szCs w:val="16"/>
                <w:lang w:eastAsia="zh-CN"/>
              </w:rPr>
            </w:pPr>
            <w:ins w:id="23004"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3005" w:author="Lee, Daewon" w:date="2020-11-10T16:18:00Z"/>
                <w:sz w:val="14"/>
                <w:szCs w:val="16"/>
                <w:lang w:eastAsia="zh-CN"/>
              </w:rPr>
            </w:pPr>
            <w:ins w:id="23006"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3007" w:author="Lee, Daewon" w:date="2020-11-10T16:18:00Z"/>
                <w:sz w:val="16"/>
                <w:szCs w:val="18"/>
                <w:lang w:eastAsia="zh-CN"/>
              </w:rPr>
            </w:pPr>
            <w:ins w:id="23008"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3009" w:author="Lee, Daewon" w:date="2020-11-10T16:18:00Z"/>
                <w:sz w:val="16"/>
                <w:szCs w:val="18"/>
                <w:lang w:eastAsia="zh-CN"/>
              </w:rPr>
            </w:pPr>
            <w:ins w:id="23010"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3019" w:author="Lee, Daewon" w:date="2020-11-10T16:18:00Z"/>
                <w:sz w:val="16"/>
                <w:szCs w:val="18"/>
                <w:lang w:eastAsia="zh-CN"/>
              </w:rPr>
            </w:pPr>
            <w:ins w:id="23020"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303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303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303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3034" w:author="Lee, Daewon" w:date="2020-11-10T16:18:00Z"/>
                <w:sz w:val="14"/>
                <w:szCs w:val="16"/>
                <w:lang w:eastAsia="zh-CN"/>
              </w:rPr>
            </w:pPr>
            <w:ins w:id="23035"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3036" w:author="Lee, Daewon" w:date="2020-11-10T16:18:00Z"/>
                <w:sz w:val="16"/>
                <w:szCs w:val="18"/>
                <w:lang w:eastAsia="zh-CN"/>
              </w:rPr>
            </w:pPr>
            <w:ins w:id="23037"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3038" w:author="Lee, Daewon" w:date="2020-11-10T16:18:00Z"/>
                <w:sz w:val="16"/>
                <w:szCs w:val="18"/>
                <w:lang w:eastAsia="zh-CN"/>
              </w:rPr>
            </w:pPr>
            <w:ins w:id="23039"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3040" w:author="Lee, Daewon" w:date="2020-11-10T16:18:00Z"/>
                <w:sz w:val="16"/>
                <w:szCs w:val="18"/>
                <w:lang w:eastAsia="zh-CN"/>
              </w:rPr>
            </w:pPr>
            <w:ins w:id="23041"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3042" w:author="Lee, Daewon" w:date="2020-11-10T16:18:00Z"/>
                <w:sz w:val="16"/>
                <w:szCs w:val="18"/>
                <w:lang w:eastAsia="zh-CN"/>
              </w:rPr>
            </w:pPr>
            <w:ins w:id="23043"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3044" w:author="Lee, Daewon" w:date="2020-11-10T16:18:00Z"/>
                <w:sz w:val="16"/>
                <w:szCs w:val="18"/>
                <w:lang w:eastAsia="zh-CN"/>
              </w:rPr>
            </w:pPr>
            <w:ins w:id="23045"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3046" w:author="Lee, Daewon" w:date="2020-11-10T16:18:00Z"/>
                <w:sz w:val="16"/>
                <w:szCs w:val="18"/>
                <w:lang w:eastAsia="zh-CN"/>
              </w:rPr>
            </w:pPr>
            <w:ins w:id="2304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3048" w:author="Lee, Daewon" w:date="2020-11-10T16:18:00Z"/>
                <w:sz w:val="16"/>
                <w:szCs w:val="18"/>
                <w:lang w:eastAsia="zh-CN"/>
              </w:rPr>
            </w:pPr>
            <w:ins w:id="23049"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3050" w:author="Lee, Daewon" w:date="2020-11-10T16:18:00Z"/>
                <w:sz w:val="16"/>
                <w:szCs w:val="18"/>
                <w:lang w:eastAsia="zh-CN"/>
              </w:rPr>
            </w:pPr>
            <w:ins w:id="23051"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3052" w:author="Lee, Daewon" w:date="2020-11-10T16:18:00Z"/>
                <w:sz w:val="16"/>
                <w:szCs w:val="18"/>
                <w:lang w:eastAsia="zh-CN"/>
              </w:rPr>
            </w:pPr>
            <w:ins w:id="23053"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306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306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306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3063" w:author="Lee, Daewon" w:date="2020-11-10T16:18:00Z"/>
                <w:sz w:val="14"/>
                <w:szCs w:val="16"/>
                <w:lang w:eastAsia="zh-CN"/>
              </w:rPr>
            </w:pPr>
            <w:ins w:id="23064"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3065" w:author="Lee, Daewon" w:date="2020-11-10T16:18:00Z"/>
                <w:sz w:val="16"/>
                <w:szCs w:val="18"/>
                <w:lang w:eastAsia="zh-CN"/>
              </w:rPr>
            </w:pPr>
            <w:ins w:id="23066"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3067" w:author="Lee, Daewon" w:date="2020-11-10T16:18:00Z"/>
                <w:sz w:val="16"/>
                <w:szCs w:val="18"/>
                <w:lang w:eastAsia="zh-CN"/>
              </w:rPr>
            </w:pPr>
            <w:ins w:id="23068"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3069" w:author="Lee, Daewon" w:date="2020-11-10T16:18:00Z"/>
                <w:sz w:val="16"/>
                <w:szCs w:val="18"/>
                <w:lang w:eastAsia="zh-CN"/>
              </w:rPr>
            </w:pPr>
            <w:ins w:id="2307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3071" w:author="Lee, Daewon" w:date="2020-11-10T16:18:00Z"/>
                <w:sz w:val="16"/>
                <w:szCs w:val="18"/>
                <w:lang w:eastAsia="zh-CN"/>
              </w:rPr>
            </w:pPr>
            <w:ins w:id="23072"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3073" w:author="Lee, Daewon" w:date="2020-11-10T16:18:00Z"/>
                <w:sz w:val="16"/>
                <w:szCs w:val="18"/>
                <w:lang w:eastAsia="zh-CN"/>
              </w:rPr>
            </w:pPr>
            <w:ins w:id="23074"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308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309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309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3092" w:author="Lee, Daewon" w:date="2020-11-10T16:18:00Z"/>
                <w:sz w:val="14"/>
                <w:szCs w:val="16"/>
                <w:lang w:eastAsia="zh-CN"/>
              </w:rPr>
            </w:pPr>
            <w:ins w:id="23093"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3094" w:author="Lee, Daewon" w:date="2020-11-10T16:18:00Z"/>
                <w:sz w:val="16"/>
                <w:szCs w:val="18"/>
                <w:lang w:eastAsia="zh-CN"/>
              </w:rPr>
            </w:pPr>
            <w:ins w:id="23095"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3096" w:author="Lee, Daewon" w:date="2020-11-10T16:18:00Z"/>
                <w:sz w:val="16"/>
                <w:szCs w:val="18"/>
                <w:lang w:eastAsia="zh-CN"/>
              </w:rPr>
            </w:pPr>
            <w:ins w:id="23097"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3098" w:author="Lee, Daewon" w:date="2020-11-10T16:18:00Z"/>
                <w:sz w:val="16"/>
                <w:szCs w:val="18"/>
                <w:lang w:eastAsia="zh-CN"/>
              </w:rPr>
            </w:pPr>
            <w:ins w:id="2309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3100" w:author="Lee, Daewon" w:date="2020-11-10T16:18:00Z"/>
                <w:sz w:val="16"/>
                <w:szCs w:val="18"/>
                <w:lang w:eastAsia="zh-CN"/>
              </w:rPr>
            </w:pPr>
            <w:ins w:id="23101"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3102" w:author="Lee, Daewon" w:date="2020-11-10T16:18:00Z"/>
                <w:sz w:val="16"/>
                <w:szCs w:val="18"/>
                <w:lang w:eastAsia="zh-CN"/>
              </w:rPr>
            </w:pPr>
            <w:ins w:id="23103"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3104" w:author="Lee, Daewon" w:date="2020-11-10T16:18:00Z"/>
                <w:sz w:val="16"/>
                <w:szCs w:val="18"/>
                <w:lang w:eastAsia="zh-CN"/>
              </w:rPr>
            </w:pPr>
            <w:ins w:id="23105"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3106" w:author="Lee, Daewon" w:date="2020-11-10T16:18:00Z"/>
                <w:sz w:val="16"/>
                <w:szCs w:val="18"/>
                <w:lang w:eastAsia="zh-CN"/>
              </w:rPr>
            </w:pPr>
            <w:ins w:id="23107"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3108" w:author="Lee, Daewon" w:date="2020-11-10T16:18:00Z"/>
                <w:sz w:val="16"/>
                <w:szCs w:val="18"/>
                <w:lang w:eastAsia="zh-CN"/>
              </w:rPr>
            </w:pPr>
            <w:ins w:id="23109"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3110" w:author="Lee, Daewon" w:date="2020-11-10T16:18:00Z"/>
                <w:sz w:val="16"/>
                <w:szCs w:val="18"/>
                <w:lang w:eastAsia="zh-CN"/>
              </w:rPr>
            </w:pPr>
            <w:ins w:id="2311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3112" w:author="Lee, Daewon" w:date="2020-11-10T16:18:00Z"/>
                <w:sz w:val="16"/>
                <w:szCs w:val="18"/>
                <w:lang w:eastAsia="zh-CN"/>
              </w:rPr>
            </w:pPr>
            <w:ins w:id="23113"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3114" w:author="Lee, Daewon" w:date="2020-11-10T16:18:00Z"/>
                <w:sz w:val="16"/>
                <w:szCs w:val="18"/>
                <w:lang w:eastAsia="zh-CN"/>
              </w:rPr>
            </w:pPr>
            <w:ins w:id="23115"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3116" w:author="Lee, Daewon" w:date="2020-11-10T16:18:00Z"/>
                <w:sz w:val="16"/>
                <w:szCs w:val="18"/>
                <w:lang w:eastAsia="zh-CN"/>
              </w:rPr>
            </w:pPr>
            <w:ins w:id="23117"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311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311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3120" w:author="Lee, Daewon" w:date="2020-11-10T16:18:00Z"/>
                <w:sz w:val="14"/>
                <w:szCs w:val="16"/>
                <w:lang w:eastAsia="zh-CN"/>
              </w:rPr>
            </w:pPr>
            <w:ins w:id="23121"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3122" w:author="Lee, Daewon" w:date="2020-11-10T16:18:00Z"/>
                <w:sz w:val="14"/>
                <w:szCs w:val="16"/>
                <w:lang w:eastAsia="zh-CN"/>
              </w:rPr>
            </w:pPr>
            <w:ins w:id="23123"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3124" w:author="Lee, Daewon" w:date="2020-11-10T16:18:00Z"/>
                <w:sz w:val="16"/>
                <w:szCs w:val="18"/>
                <w:lang w:eastAsia="zh-CN"/>
              </w:rPr>
            </w:pPr>
            <w:ins w:id="23125"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3126" w:author="Lee, Daewon" w:date="2020-11-10T16:18:00Z"/>
                <w:sz w:val="16"/>
                <w:szCs w:val="18"/>
                <w:lang w:eastAsia="zh-CN"/>
              </w:rPr>
            </w:pPr>
            <w:ins w:id="23127"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3128" w:author="Lee, Daewon" w:date="2020-11-10T16:18:00Z"/>
                <w:sz w:val="16"/>
                <w:szCs w:val="18"/>
                <w:lang w:eastAsia="zh-CN"/>
              </w:rPr>
            </w:pPr>
            <w:ins w:id="23129"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3130" w:author="Lee, Daewon" w:date="2020-11-10T16:18:00Z"/>
                <w:sz w:val="16"/>
                <w:szCs w:val="18"/>
                <w:lang w:eastAsia="zh-CN"/>
              </w:rPr>
            </w:pPr>
            <w:ins w:id="23131"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3132" w:author="Lee, Daewon" w:date="2020-11-10T16:18:00Z"/>
                <w:sz w:val="16"/>
                <w:szCs w:val="18"/>
                <w:lang w:eastAsia="zh-CN"/>
              </w:rPr>
            </w:pPr>
            <w:ins w:id="23133"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3134" w:author="Lee, Daewon" w:date="2020-11-10T16:18:00Z"/>
                <w:sz w:val="16"/>
                <w:szCs w:val="18"/>
                <w:lang w:eastAsia="zh-CN"/>
              </w:rPr>
            </w:pPr>
            <w:ins w:id="23135"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3136" w:author="Lee, Daewon" w:date="2020-11-10T16:18:00Z"/>
                <w:sz w:val="16"/>
                <w:szCs w:val="18"/>
                <w:lang w:eastAsia="zh-CN"/>
              </w:rPr>
            </w:pPr>
            <w:ins w:id="23137"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3138" w:author="Lee, Daewon" w:date="2020-11-10T16:18:00Z"/>
                <w:sz w:val="16"/>
                <w:szCs w:val="18"/>
                <w:lang w:eastAsia="zh-CN"/>
              </w:rPr>
            </w:pPr>
            <w:ins w:id="23139"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3140" w:author="Lee, Daewon" w:date="2020-11-10T16:18:00Z"/>
                <w:sz w:val="16"/>
                <w:szCs w:val="18"/>
                <w:lang w:eastAsia="zh-CN"/>
              </w:rPr>
            </w:pPr>
            <w:ins w:id="23141"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3142" w:author="Lee, Daewon" w:date="2020-11-10T16:18:00Z"/>
                <w:sz w:val="16"/>
                <w:szCs w:val="18"/>
                <w:lang w:eastAsia="zh-CN"/>
              </w:rPr>
            </w:pPr>
            <w:ins w:id="23143"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3144" w:author="Lee, Daewon" w:date="2020-11-10T16:18:00Z"/>
                <w:sz w:val="16"/>
                <w:szCs w:val="18"/>
                <w:lang w:eastAsia="zh-CN"/>
              </w:rPr>
            </w:pPr>
            <w:ins w:id="23145"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3146" w:author="Lee, Daewon" w:date="2020-11-10T16:18:00Z"/>
                <w:sz w:val="16"/>
                <w:szCs w:val="18"/>
                <w:lang w:eastAsia="zh-CN"/>
              </w:rPr>
            </w:pPr>
            <w:ins w:id="23147"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314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314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315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3151" w:author="Lee, Daewon" w:date="2020-11-10T16:18:00Z"/>
                <w:sz w:val="14"/>
                <w:szCs w:val="16"/>
                <w:lang w:eastAsia="zh-CN"/>
              </w:rPr>
            </w:pPr>
            <w:ins w:id="23152"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3163" w:author="Lee, Daewon" w:date="2020-11-10T16:18:00Z"/>
                <w:sz w:val="16"/>
                <w:szCs w:val="18"/>
                <w:lang w:eastAsia="zh-CN"/>
              </w:rPr>
            </w:pPr>
            <w:ins w:id="23164"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317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317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317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3180" w:author="Lee, Daewon" w:date="2020-11-10T16:18:00Z"/>
                <w:sz w:val="14"/>
                <w:szCs w:val="16"/>
                <w:lang w:eastAsia="zh-CN"/>
              </w:rPr>
            </w:pPr>
            <w:ins w:id="23181"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3182" w:author="Lee, Daewon" w:date="2020-11-10T16:18:00Z"/>
                <w:sz w:val="16"/>
                <w:szCs w:val="18"/>
                <w:lang w:eastAsia="zh-CN"/>
              </w:rPr>
            </w:pPr>
            <w:ins w:id="23183"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3184" w:author="Lee, Daewon" w:date="2020-11-10T16:18:00Z"/>
                <w:sz w:val="16"/>
                <w:szCs w:val="18"/>
                <w:lang w:eastAsia="zh-CN"/>
              </w:rPr>
            </w:pPr>
            <w:ins w:id="23185"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3186" w:author="Lee, Daewon" w:date="2020-11-10T16:18:00Z"/>
                <w:sz w:val="16"/>
                <w:szCs w:val="18"/>
                <w:lang w:eastAsia="zh-CN"/>
              </w:rPr>
            </w:pPr>
            <w:ins w:id="23187"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3188" w:author="Lee, Daewon" w:date="2020-11-10T16:18:00Z"/>
                <w:sz w:val="16"/>
                <w:szCs w:val="18"/>
                <w:lang w:eastAsia="zh-CN"/>
              </w:rPr>
            </w:pPr>
            <w:ins w:id="23189"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3190" w:author="Lee, Daewon" w:date="2020-11-10T16:18:00Z"/>
                <w:sz w:val="16"/>
                <w:szCs w:val="18"/>
                <w:lang w:eastAsia="zh-CN"/>
              </w:rPr>
            </w:pPr>
            <w:ins w:id="23191"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3192" w:author="Lee, Daewon" w:date="2020-11-10T16:18:00Z"/>
                <w:sz w:val="16"/>
                <w:szCs w:val="18"/>
                <w:lang w:eastAsia="zh-CN"/>
              </w:rPr>
            </w:pPr>
            <w:ins w:id="23193"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3194" w:author="Lee, Daewon" w:date="2020-11-10T16:18:00Z"/>
                <w:sz w:val="16"/>
                <w:szCs w:val="18"/>
                <w:lang w:eastAsia="zh-CN"/>
              </w:rPr>
            </w:pPr>
            <w:ins w:id="23195"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3196" w:author="Lee, Daewon" w:date="2020-11-10T16:18:00Z"/>
                <w:sz w:val="16"/>
                <w:szCs w:val="18"/>
                <w:lang w:eastAsia="zh-CN"/>
              </w:rPr>
            </w:pPr>
            <w:ins w:id="23197"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3198" w:author="Lee, Daewon" w:date="2020-11-10T16:18:00Z"/>
                <w:sz w:val="16"/>
                <w:szCs w:val="18"/>
                <w:lang w:eastAsia="zh-CN"/>
              </w:rPr>
            </w:pPr>
            <w:ins w:id="23199"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3200" w:author="Lee, Daewon" w:date="2020-11-10T16:18:00Z"/>
                <w:sz w:val="16"/>
                <w:szCs w:val="18"/>
                <w:lang w:eastAsia="zh-CN"/>
              </w:rPr>
            </w:pPr>
            <w:ins w:id="23201"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3202" w:author="Lee, Daewon" w:date="2020-11-10T16:18:00Z"/>
                <w:sz w:val="16"/>
                <w:szCs w:val="18"/>
                <w:lang w:eastAsia="zh-CN"/>
              </w:rPr>
            </w:pPr>
            <w:ins w:id="23203"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3204" w:author="Lee, Daewon" w:date="2020-11-10T16:18:00Z"/>
                <w:sz w:val="16"/>
                <w:szCs w:val="18"/>
                <w:lang w:eastAsia="zh-CN"/>
              </w:rPr>
            </w:pPr>
            <w:ins w:id="23205"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320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320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320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3209" w:author="Lee, Daewon" w:date="2020-11-10T16:18:00Z"/>
                <w:sz w:val="14"/>
                <w:szCs w:val="16"/>
                <w:lang w:eastAsia="zh-CN"/>
              </w:rPr>
            </w:pPr>
            <w:ins w:id="23210"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3219" w:author="Lee, Daewon" w:date="2020-11-10T16:18:00Z"/>
                <w:sz w:val="16"/>
                <w:szCs w:val="18"/>
                <w:lang w:eastAsia="zh-CN"/>
              </w:rPr>
            </w:pPr>
            <w:ins w:id="23220"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3221" w:author="Lee, Daewon" w:date="2020-11-10T16:18:00Z"/>
                <w:sz w:val="16"/>
                <w:szCs w:val="18"/>
                <w:lang w:eastAsia="zh-CN"/>
              </w:rPr>
            </w:pPr>
            <w:ins w:id="23222"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3225" w:author="Lee, Daewon" w:date="2020-11-10T16:18:00Z"/>
                <w:sz w:val="16"/>
                <w:szCs w:val="18"/>
                <w:lang w:eastAsia="zh-CN"/>
              </w:rPr>
            </w:pPr>
            <w:ins w:id="23226"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3227" w:author="Lee, Daewon" w:date="2020-11-10T16:18:00Z"/>
                <w:sz w:val="16"/>
                <w:szCs w:val="18"/>
                <w:lang w:eastAsia="zh-CN"/>
              </w:rPr>
            </w:pPr>
            <w:ins w:id="23228"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3229" w:author="Lee, Daewon" w:date="2020-11-10T16:18:00Z"/>
                <w:sz w:val="16"/>
                <w:szCs w:val="18"/>
                <w:lang w:eastAsia="zh-CN"/>
              </w:rPr>
            </w:pPr>
            <w:ins w:id="23230"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3231" w:author="Lee, Daewon" w:date="2020-11-10T16:18:00Z"/>
                <w:sz w:val="16"/>
                <w:szCs w:val="18"/>
                <w:lang w:eastAsia="zh-CN"/>
              </w:rPr>
            </w:pPr>
            <w:ins w:id="23232"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3233" w:author="Lee, Daewon" w:date="2020-11-10T16:18:00Z"/>
                <w:sz w:val="16"/>
                <w:szCs w:val="18"/>
                <w:lang w:eastAsia="zh-CN"/>
              </w:rPr>
            </w:pPr>
            <w:ins w:id="23234"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32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323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3237" w:author="Lee, Daewon" w:date="2020-11-10T16:18:00Z"/>
                <w:sz w:val="14"/>
                <w:szCs w:val="16"/>
                <w:lang w:eastAsia="zh-CN"/>
              </w:rPr>
            </w:pPr>
            <w:ins w:id="23238"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3239" w:author="Lee, Daewon" w:date="2020-11-10T16:18:00Z"/>
                <w:sz w:val="14"/>
                <w:szCs w:val="16"/>
                <w:lang w:eastAsia="zh-CN"/>
              </w:rPr>
            </w:pPr>
            <w:ins w:id="23240"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3241" w:author="Lee, Daewon" w:date="2020-11-10T16:18:00Z"/>
                <w:sz w:val="16"/>
                <w:szCs w:val="18"/>
                <w:lang w:eastAsia="zh-CN"/>
              </w:rPr>
            </w:pPr>
            <w:ins w:id="23242"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3243" w:author="Lee, Daewon" w:date="2020-11-10T16:18:00Z"/>
                <w:sz w:val="16"/>
                <w:szCs w:val="18"/>
                <w:lang w:eastAsia="zh-CN"/>
              </w:rPr>
            </w:pPr>
            <w:ins w:id="2324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245" w:author="Lee, Daewon" w:date="2020-11-10T16:18:00Z"/>
                <w:sz w:val="16"/>
                <w:szCs w:val="18"/>
                <w:lang w:eastAsia="zh-CN"/>
              </w:rPr>
            </w:pPr>
            <w:ins w:id="23246"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247" w:author="Lee, Daewon" w:date="2020-11-10T16:18:00Z"/>
                <w:sz w:val="16"/>
                <w:szCs w:val="18"/>
                <w:lang w:eastAsia="zh-CN"/>
              </w:rPr>
            </w:pPr>
            <w:ins w:id="23248"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249" w:author="Lee, Daewon" w:date="2020-11-10T16:18:00Z"/>
                <w:sz w:val="16"/>
                <w:szCs w:val="18"/>
                <w:lang w:eastAsia="zh-CN"/>
              </w:rPr>
            </w:pPr>
            <w:ins w:id="23250"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251" w:author="Lee, Daewon" w:date="2020-11-10T16:18:00Z"/>
                <w:sz w:val="16"/>
                <w:szCs w:val="18"/>
                <w:lang w:eastAsia="zh-CN"/>
              </w:rPr>
            </w:pPr>
            <w:ins w:id="23252"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253" w:author="Lee, Daewon" w:date="2020-11-10T16:18:00Z"/>
                <w:sz w:val="16"/>
                <w:szCs w:val="18"/>
                <w:lang w:eastAsia="zh-CN"/>
              </w:rPr>
            </w:pPr>
            <w:ins w:id="23254"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255" w:author="Lee, Daewon" w:date="2020-11-10T16:18:00Z"/>
                <w:sz w:val="16"/>
                <w:szCs w:val="18"/>
                <w:lang w:eastAsia="zh-CN"/>
              </w:rPr>
            </w:pPr>
            <w:ins w:id="2325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257" w:author="Lee, Daewon" w:date="2020-11-10T16:18:00Z"/>
                <w:sz w:val="16"/>
                <w:szCs w:val="18"/>
                <w:lang w:eastAsia="zh-CN"/>
              </w:rPr>
            </w:pPr>
            <w:ins w:id="23258"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259" w:author="Lee, Daewon" w:date="2020-11-10T16:18:00Z"/>
                <w:sz w:val="16"/>
                <w:szCs w:val="18"/>
                <w:lang w:eastAsia="zh-CN"/>
              </w:rPr>
            </w:pPr>
            <w:ins w:id="23260"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261" w:author="Lee, Daewon" w:date="2020-11-10T16:18:00Z"/>
                <w:sz w:val="16"/>
                <w:szCs w:val="18"/>
                <w:lang w:eastAsia="zh-CN"/>
              </w:rPr>
            </w:pPr>
            <w:ins w:id="23262"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263" w:author="Lee, Daewon" w:date="2020-11-10T16:18:00Z"/>
                <w:sz w:val="16"/>
                <w:szCs w:val="18"/>
                <w:lang w:eastAsia="zh-CN"/>
              </w:rPr>
            </w:pPr>
            <w:ins w:id="23264"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26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26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26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268" w:author="Lee, Daewon" w:date="2020-11-10T16:18:00Z"/>
                <w:sz w:val="14"/>
                <w:szCs w:val="16"/>
                <w:lang w:eastAsia="zh-CN"/>
              </w:rPr>
            </w:pPr>
            <w:ins w:id="23269"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272" w:author="Lee, Daewon" w:date="2020-11-10T16:18:00Z"/>
                <w:sz w:val="16"/>
                <w:szCs w:val="18"/>
                <w:lang w:eastAsia="zh-CN"/>
              </w:rPr>
            </w:pPr>
            <w:ins w:id="23273"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276" w:author="Lee, Daewon" w:date="2020-11-10T16:18:00Z"/>
                <w:sz w:val="16"/>
                <w:szCs w:val="18"/>
                <w:lang w:eastAsia="zh-CN"/>
              </w:rPr>
            </w:pPr>
            <w:ins w:id="23277"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284" w:author="Lee, Daewon" w:date="2020-11-10T16:18:00Z"/>
                <w:sz w:val="16"/>
                <w:szCs w:val="18"/>
                <w:lang w:eastAsia="zh-CN"/>
              </w:rPr>
            </w:pPr>
            <w:ins w:id="23285"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286" w:author="Lee, Daewon" w:date="2020-11-10T16:18:00Z"/>
                <w:sz w:val="16"/>
                <w:szCs w:val="18"/>
                <w:lang w:eastAsia="zh-CN"/>
              </w:rPr>
            </w:pPr>
            <w:ins w:id="23287"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288" w:author="Lee, Daewon" w:date="2020-11-10T16:18:00Z"/>
                <w:sz w:val="16"/>
                <w:szCs w:val="18"/>
                <w:lang w:eastAsia="zh-CN"/>
              </w:rPr>
            </w:pPr>
            <w:ins w:id="23289"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290" w:author="Lee, Daewon" w:date="2020-11-10T16:18:00Z"/>
                <w:sz w:val="16"/>
                <w:szCs w:val="18"/>
                <w:lang w:eastAsia="zh-CN"/>
              </w:rPr>
            </w:pPr>
            <w:ins w:id="23291"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2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29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29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297" w:author="Lee, Daewon" w:date="2020-11-10T16:18:00Z"/>
                <w:sz w:val="14"/>
                <w:szCs w:val="16"/>
                <w:lang w:eastAsia="zh-CN"/>
              </w:rPr>
            </w:pPr>
            <w:ins w:id="23298"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299" w:author="Lee, Daewon" w:date="2020-11-10T16:18:00Z"/>
                <w:sz w:val="16"/>
                <w:szCs w:val="18"/>
                <w:lang w:eastAsia="zh-CN"/>
              </w:rPr>
            </w:pPr>
            <w:ins w:id="23300"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301" w:author="Lee, Daewon" w:date="2020-11-10T16:18:00Z"/>
                <w:sz w:val="16"/>
                <w:szCs w:val="18"/>
                <w:lang w:eastAsia="zh-CN"/>
              </w:rPr>
            </w:pPr>
            <w:ins w:id="23302"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303" w:author="Lee, Daewon" w:date="2020-11-10T16:18:00Z"/>
                <w:sz w:val="16"/>
                <w:szCs w:val="18"/>
                <w:lang w:eastAsia="zh-CN"/>
              </w:rPr>
            </w:pPr>
            <w:ins w:id="23304"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305" w:author="Lee, Daewon" w:date="2020-11-10T16:18:00Z"/>
                <w:sz w:val="16"/>
                <w:szCs w:val="18"/>
                <w:lang w:eastAsia="zh-CN"/>
              </w:rPr>
            </w:pPr>
            <w:ins w:id="23306"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307" w:author="Lee, Daewon" w:date="2020-11-10T16:18:00Z"/>
                <w:sz w:val="16"/>
                <w:szCs w:val="18"/>
                <w:lang w:eastAsia="zh-CN"/>
              </w:rPr>
            </w:pPr>
            <w:ins w:id="23308"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315" w:author="Lee, Daewon" w:date="2020-11-10T16:18:00Z"/>
                <w:sz w:val="16"/>
                <w:szCs w:val="18"/>
                <w:lang w:eastAsia="zh-CN"/>
              </w:rPr>
            </w:pPr>
            <w:ins w:id="23316"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317" w:author="Lee, Daewon" w:date="2020-11-10T16:18:00Z"/>
                <w:sz w:val="16"/>
                <w:szCs w:val="18"/>
                <w:lang w:eastAsia="zh-CN"/>
              </w:rPr>
            </w:pPr>
            <w:ins w:id="23318"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319" w:author="Lee, Daewon" w:date="2020-11-10T16:18:00Z"/>
                <w:sz w:val="16"/>
                <w:szCs w:val="18"/>
                <w:lang w:eastAsia="zh-CN"/>
              </w:rPr>
            </w:pPr>
            <w:ins w:id="23320"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321" w:author="Lee, Daewon" w:date="2020-11-10T16:18:00Z"/>
                <w:sz w:val="16"/>
                <w:szCs w:val="18"/>
                <w:lang w:eastAsia="zh-CN"/>
              </w:rPr>
            </w:pPr>
            <w:ins w:id="23322"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32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32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32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326" w:author="Lee, Daewon" w:date="2020-11-10T16:18:00Z"/>
                <w:sz w:val="14"/>
                <w:szCs w:val="16"/>
                <w:lang w:eastAsia="zh-CN"/>
              </w:rPr>
            </w:pPr>
            <w:ins w:id="23327"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328" w:author="Lee, Daewon" w:date="2020-11-10T16:18:00Z"/>
                <w:sz w:val="16"/>
                <w:szCs w:val="18"/>
                <w:lang w:eastAsia="zh-CN"/>
              </w:rPr>
            </w:pPr>
            <w:ins w:id="23329"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330" w:author="Lee, Daewon" w:date="2020-11-10T16:18:00Z"/>
                <w:sz w:val="16"/>
                <w:szCs w:val="18"/>
                <w:lang w:eastAsia="zh-CN"/>
              </w:rPr>
            </w:pPr>
            <w:ins w:id="23331"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332" w:author="Lee, Daewon" w:date="2020-11-10T16:18:00Z"/>
                <w:sz w:val="16"/>
                <w:szCs w:val="18"/>
                <w:lang w:eastAsia="zh-CN"/>
              </w:rPr>
            </w:pPr>
            <w:ins w:id="23333"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334" w:author="Lee, Daewon" w:date="2020-11-10T16:18:00Z"/>
                <w:sz w:val="16"/>
                <w:szCs w:val="18"/>
                <w:lang w:eastAsia="zh-CN"/>
              </w:rPr>
            </w:pPr>
            <w:ins w:id="23335"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336" w:author="Lee, Daewon" w:date="2020-11-10T16:18:00Z"/>
                <w:sz w:val="16"/>
                <w:szCs w:val="18"/>
                <w:lang w:eastAsia="zh-CN"/>
              </w:rPr>
            </w:pPr>
            <w:ins w:id="23337"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338" w:author="Lee, Daewon" w:date="2020-11-10T16:18:00Z"/>
                <w:sz w:val="16"/>
                <w:szCs w:val="18"/>
                <w:lang w:eastAsia="zh-CN"/>
              </w:rPr>
            </w:pPr>
            <w:ins w:id="23339"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342" w:author="Lee, Daewon" w:date="2020-11-10T16:18:00Z"/>
                <w:sz w:val="16"/>
                <w:szCs w:val="18"/>
                <w:lang w:eastAsia="zh-CN"/>
              </w:rPr>
            </w:pPr>
            <w:ins w:id="23343"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35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353"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360" w:author="Lee, Daewon" w:date="2020-11-10T16:18:00Z"/>
                <w:sz w:val="16"/>
                <w:szCs w:val="18"/>
                <w:lang w:eastAsia="zh-CN"/>
              </w:rPr>
            </w:pPr>
            <w:ins w:id="23361"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362" w:author="Lee, Daewon" w:date="2020-11-10T16:18:00Z"/>
                <w:sz w:val="16"/>
                <w:szCs w:val="18"/>
                <w:lang w:eastAsia="zh-CN"/>
              </w:rPr>
            </w:pPr>
            <w:ins w:id="23363"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364" w:author="Lee, Daewon" w:date="2020-11-10T16:18:00Z"/>
                <w:sz w:val="16"/>
                <w:szCs w:val="18"/>
                <w:lang w:eastAsia="zh-CN"/>
              </w:rPr>
            </w:pPr>
            <w:ins w:id="23365"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366" w:author="Lee, Daewon" w:date="2020-11-10T16:18:00Z"/>
                <w:sz w:val="16"/>
                <w:szCs w:val="18"/>
                <w:lang w:eastAsia="zh-CN"/>
              </w:rPr>
            </w:pPr>
            <w:ins w:id="23367"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372" w:author="Lee, Daewon" w:date="2020-11-10T16:18:00Z"/>
                <w:sz w:val="16"/>
                <w:szCs w:val="18"/>
                <w:lang w:eastAsia="zh-CN"/>
              </w:rPr>
            </w:pPr>
            <w:ins w:id="23373"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374" w:author="Lee, Daewon" w:date="2020-11-10T16:18:00Z"/>
                <w:sz w:val="16"/>
                <w:szCs w:val="18"/>
                <w:lang w:eastAsia="zh-CN"/>
              </w:rPr>
            </w:pPr>
            <w:ins w:id="23375"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376" w:author="Lee, Daewon" w:date="2020-11-10T16:18:00Z"/>
                <w:sz w:val="16"/>
                <w:szCs w:val="18"/>
                <w:lang w:eastAsia="zh-CN"/>
              </w:rPr>
            </w:pPr>
            <w:ins w:id="23377"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38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381"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394" w:author="Lee, Daewon" w:date="2020-11-10T16:18:00Z"/>
                <w:sz w:val="16"/>
                <w:szCs w:val="18"/>
                <w:lang w:eastAsia="zh-CN"/>
              </w:rPr>
            </w:pPr>
            <w:ins w:id="23395"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396" w:author="Lee, Daewon" w:date="2020-11-10T16:18:00Z"/>
                <w:sz w:val="16"/>
                <w:szCs w:val="18"/>
                <w:lang w:eastAsia="zh-CN"/>
              </w:rPr>
            </w:pPr>
            <w:ins w:id="23397"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398" w:author="Lee, Daewon" w:date="2020-11-10T16:18:00Z"/>
                <w:sz w:val="16"/>
                <w:szCs w:val="18"/>
                <w:lang w:eastAsia="zh-CN"/>
              </w:rPr>
            </w:pPr>
            <w:ins w:id="2339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400" w:author="Lee, Daewon" w:date="2020-11-10T16:18:00Z"/>
                <w:sz w:val="16"/>
                <w:szCs w:val="18"/>
                <w:lang w:eastAsia="zh-CN"/>
              </w:rPr>
            </w:pPr>
            <w:ins w:id="23401"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402" w:author="Lee, Daewon" w:date="2020-11-10T16:18:00Z"/>
                <w:sz w:val="16"/>
                <w:szCs w:val="18"/>
                <w:lang w:eastAsia="zh-CN"/>
              </w:rPr>
            </w:pPr>
            <w:ins w:id="2340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404" w:author="Lee, Daewon" w:date="2020-11-10T16:18:00Z"/>
                <w:sz w:val="16"/>
                <w:szCs w:val="18"/>
                <w:lang w:eastAsia="zh-CN"/>
              </w:rPr>
            </w:pPr>
            <w:ins w:id="2340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406" w:author="Lee, Daewon" w:date="2020-11-10T16:18:00Z"/>
                <w:sz w:val="16"/>
                <w:szCs w:val="18"/>
                <w:lang w:eastAsia="zh-CN"/>
              </w:rPr>
            </w:pPr>
            <w:ins w:id="23407"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40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409"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410" w:author="Lee, Daewon" w:date="2020-11-10T16:18:00Z"/>
                <w:sz w:val="16"/>
                <w:szCs w:val="18"/>
                <w:lang w:eastAsia="zh-CN"/>
              </w:rPr>
            </w:pPr>
            <w:ins w:id="2341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412" w:author="Lee, Daewon" w:date="2020-11-10T16:18:00Z"/>
                <w:sz w:val="16"/>
                <w:szCs w:val="18"/>
                <w:lang w:eastAsia="zh-CN"/>
              </w:rPr>
            </w:pPr>
            <w:ins w:id="23413"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414" w:author="Lee, Daewon" w:date="2020-11-10T16:18:00Z"/>
                <w:sz w:val="16"/>
                <w:szCs w:val="18"/>
                <w:lang w:eastAsia="zh-CN"/>
              </w:rPr>
            </w:pPr>
            <w:ins w:id="23415"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416" w:author="Lee, Daewon" w:date="2020-11-10T16:18:00Z"/>
                <w:sz w:val="16"/>
                <w:szCs w:val="18"/>
                <w:lang w:eastAsia="zh-CN"/>
              </w:rPr>
            </w:pPr>
            <w:ins w:id="23417"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418" w:author="Lee, Daewon" w:date="2020-11-10T16:18:00Z"/>
                <w:sz w:val="16"/>
                <w:szCs w:val="18"/>
                <w:lang w:eastAsia="zh-CN"/>
              </w:rPr>
            </w:pPr>
            <w:ins w:id="23419"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420" w:author="Lee, Daewon" w:date="2020-11-10T16:18:00Z"/>
                <w:sz w:val="16"/>
                <w:szCs w:val="18"/>
                <w:lang w:eastAsia="zh-CN"/>
              </w:rPr>
            </w:pPr>
            <w:ins w:id="23421"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422" w:author="Lee, Daewon" w:date="2020-11-10T16:18:00Z"/>
                <w:sz w:val="16"/>
                <w:szCs w:val="18"/>
                <w:lang w:eastAsia="zh-CN"/>
              </w:rPr>
            </w:pPr>
            <w:ins w:id="23423"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424" w:author="Lee, Daewon" w:date="2020-11-10T16:18:00Z"/>
                <w:sz w:val="16"/>
                <w:szCs w:val="18"/>
                <w:lang w:eastAsia="zh-CN"/>
              </w:rPr>
            </w:pPr>
            <w:ins w:id="23425"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426" w:author="Lee, Daewon" w:date="2020-11-10T16:18:00Z"/>
                <w:sz w:val="16"/>
                <w:szCs w:val="18"/>
                <w:lang w:eastAsia="zh-CN"/>
              </w:rPr>
            </w:pPr>
            <w:ins w:id="23427"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428" w:author="Lee, Daewon" w:date="2020-11-10T16:18:00Z"/>
                <w:sz w:val="16"/>
                <w:szCs w:val="18"/>
                <w:lang w:eastAsia="zh-CN"/>
              </w:rPr>
            </w:pPr>
            <w:ins w:id="23429"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430" w:author="Lee, Daewon" w:date="2020-11-10T16:18:00Z"/>
                <w:sz w:val="16"/>
                <w:szCs w:val="18"/>
                <w:lang w:eastAsia="zh-CN"/>
              </w:rPr>
            </w:pPr>
            <w:ins w:id="23431"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434" w:author="Lee, Daewon" w:date="2020-11-10T16:18:00Z"/>
                <w:sz w:val="16"/>
                <w:szCs w:val="18"/>
                <w:lang w:eastAsia="zh-CN"/>
              </w:rPr>
            </w:pPr>
            <w:ins w:id="23435"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43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437"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438" w:author="Lee, Daewon" w:date="2020-11-10T16:18:00Z"/>
                <w:sz w:val="16"/>
                <w:szCs w:val="18"/>
                <w:lang w:eastAsia="zh-CN"/>
              </w:rPr>
            </w:pPr>
            <w:ins w:id="23439"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440" w:author="Lee, Daewon" w:date="2020-11-10T16:18:00Z"/>
                <w:sz w:val="16"/>
                <w:szCs w:val="18"/>
                <w:lang w:eastAsia="zh-CN"/>
              </w:rPr>
            </w:pPr>
            <w:ins w:id="23441"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442" w:author="Lee, Daewon" w:date="2020-11-10T16:18:00Z"/>
                <w:sz w:val="16"/>
                <w:szCs w:val="18"/>
                <w:lang w:eastAsia="zh-CN"/>
              </w:rPr>
            </w:pPr>
            <w:ins w:id="23443"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446" w:author="Lee, Daewon" w:date="2020-11-10T16:18:00Z"/>
                <w:sz w:val="16"/>
                <w:szCs w:val="18"/>
                <w:lang w:eastAsia="zh-CN"/>
              </w:rPr>
            </w:pPr>
            <w:ins w:id="23447"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448" w:author="Lee, Daewon" w:date="2020-11-10T16:18:00Z"/>
                <w:sz w:val="16"/>
                <w:szCs w:val="18"/>
                <w:lang w:eastAsia="zh-CN"/>
              </w:rPr>
            </w:pPr>
            <w:ins w:id="23449"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450" w:author="Lee, Daewon" w:date="2020-11-10T16:18:00Z"/>
                <w:sz w:val="16"/>
                <w:szCs w:val="18"/>
                <w:lang w:eastAsia="zh-CN"/>
              </w:rPr>
            </w:pPr>
            <w:ins w:id="23451"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452" w:author="Lee, Daewon" w:date="2020-11-10T16:18:00Z"/>
                <w:sz w:val="16"/>
                <w:szCs w:val="18"/>
                <w:lang w:eastAsia="zh-CN"/>
              </w:rPr>
            </w:pPr>
            <w:ins w:id="23453"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458" w:author="Lee, Daewon" w:date="2020-11-10T16:18:00Z"/>
                <w:sz w:val="16"/>
                <w:szCs w:val="18"/>
                <w:lang w:eastAsia="zh-CN"/>
              </w:rPr>
            </w:pPr>
            <w:ins w:id="23459"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460" w:author="Lee, Daewon" w:date="2020-11-10T16:18:00Z"/>
                <w:sz w:val="16"/>
                <w:szCs w:val="18"/>
                <w:lang w:eastAsia="zh-CN"/>
              </w:rPr>
            </w:pPr>
            <w:ins w:id="23461"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462" w:author="Lee, Daewon" w:date="2020-11-10T16:18:00Z"/>
                <w:sz w:val="16"/>
                <w:szCs w:val="18"/>
                <w:lang w:eastAsia="zh-CN"/>
              </w:rPr>
            </w:pPr>
            <w:ins w:id="23463" w:author="Lee, Daewon" w:date="2020-11-10T16:18:00Z">
              <w:r w:rsidRPr="007E4EE7">
                <w:rPr>
                  <w:sz w:val="16"/>
                  <w:szCs w:val="18"/>
                  <w:lang w:eastAsia="zh-CN"/>
                </w:rPr>
                <w:t>0.58</w:t>
              </w:r>
            </w:ins>
          </w:p>
        </w:tc>
      </w:tr>
      <w:tr w:rsidR="00F50E9D" w14:paraId="7B21DB78" w14:textId="77777777" w:rsidTr="00403B6C">
        <w:trPr>
          <w:trHeight w:val="177"/>
          <w:ins w:id="2346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465"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466" w:author="Lee, Daewon" w:date="2020-11-10T16:18:00Z"/>
                <w:sz w:val="16"/>
              </w:rPr>
            </w:pPr>
            <w:ins w:id="23467" w:author="Lee, Daewon" w:date="2020-11-10T16:18:00Z">
              <w:r w:rsidRPr="00461149">
                <w:rPr>
                  <w:sz w:val="16"/>
                </w:rPr>
                <w:t>Additional report/notes:</w:t>
              </w:r>
            </w:ins>
          </w:p>
          <w:p w14:paraId="23782877" w14:textId="77777777" w:rsidR="00F50E9D" w:rsidRPr="00461149" w:rsidRDefault="00F50E9D" w:rsidP="00461149">
            <w:pPr>
              <w:pStyle w:val="TAL"/>
              <w:rPr>
                <w:ins w:id="23468" w:author="Lee, Daewon" w:date="2020-11-10T16:18:00Z"/>
                <w:sz w:val="16"/>
              </w:rPr>
            </w:pPr>
            <w:ins w:id="23469"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470" w:author="Lee, Daewon" w:date="2020-11-10T16:18:00Z"/>
                <w:sz w:val="16"/>
              </w:rPr>
            </w:pPr>
            <w:ins w:id="23471"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472" w:author="Lee, Daewon" w:date="2020-11-10T16:18:00Z"/>
                <w:sz w:val="16"/>
              </w:rPr>
            </w:pPr>
            <w:ins w:id="23473"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474" w:author="Lee, Daewon" w:date="2020-11-10T16:18:00Z"/>
                <w:sz w:val="16"/>
              </w:rPr>
            </w:pPr>
            <w:ins w:id="23475"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476" w:author="Lee, Daewon" w:date="2020-11-10T16:18:00Z"/>
                <w:sz w:val="16"/>
              </w:rPr>
            </w:pPr>
            <w:ins w:id="23477"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478" w:author="Lee, Daewon" w:date="2020-11-10T16:18:00Z"/>
                <w:sz w:val="16"/>
              </w:rPr>
            </w:pPr>
            <w:ins w:id="23479"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480" w:author="Lee, Daewon" w:date="2020-11-10T16:18:00Z"/>
          <w:rFonts w:eastAsia="Malgun Gothic" w:cstheme="minorBidi"/>
          <w:sz w:val="16"/>
          <w:szCs w:val="16"/>
          <w:lang w:eastAsia="ko-KR"/>
        </w:rPr>
      </w:pPr>
    </w:p>
    <w:p w14:paraId="1E82966A" w14:textId="77777777" w:rsidR="00F50E9D" w:rsidRDefault="00F50E9D" w:rsidP="00F50E9D">
      <w:pPr>
        <w:rPr>
          <w:ins w:id="23481"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482" w:author="Lee, Daewon" w:date="2020-11-10T16:18:00Z"/>
        </w:rPr>
      </w:pPr>
      <w:bookmarkStart w:id="23483" w:name="_Toc56024781"/>
      <w:bookmarkStart w:id="23484" w:name="_Toc56026029"/>
      <w:bookmarkStart w:id="23485" w:name="_Toc56114109"/>
      <w:ins w:id="23486" w:author="Lee, Daewon" w:date="2020-11-10T16:18:00Z">
        <w:r>
          <w:t>B.2.2.2</w:t>
        </w:r>
        <w:r>
          <w:tab/>
          <w:t>Source 2 [72]</w:t>
        </w:r>
        <w:bookmarkEnd w:id="23483"/>
        <w:bookmarkEnd w:id="23484"/>
        <w:bookmarkEnd w:id="23485"/>
      </w:ins>
    </w:p>
    <w:p w14:paraId="7982A185" w14:textId="77777777" w:rsidR="00F50E9D" w:rsidRPr="00403B6C" w:rsidRDefault="00F50E9D" w:rsidP="00403B6C">
      <w:pPr>
        <w:pStyle w:val="TH"/>
        <w:rPr>
          <w:ins w:id="23487" w:author="Lee, Daewon" w:date="2020-11-10T16:18:00Z"/>
        </w:rPr>
      </w:pPr>
      <w:ins w:id="23488"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48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492" w:author="Lee, Daewon" w:date="2020-11-10T16:18:00Z"/>
                <w:sz w:val="16"/>
                <w:szCs w:val="18"/>
                <w:lang w:eastAsia="zh-CN"/>
              </w:rPr>
            </w:pPr>
            <w:ins w:id="23493"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5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501"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504" w:author="Lee, Daewon" w:date="2020-11-10T16:18:00Z"/>
                <w:sz w:val="16"/>
                <w:szCs w:val="18"/>
                <w:lang w:eastAsia="zh-CN"/>
              </w:rPr>
            </w:pPr>
            <w:ins w:id="23505"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512" w:author="Lee, Daewon" w:date="2020-11-10T16:18:00Z"/>
                <w:sz w:val="16"/>
                <w:szCs w:val="18"/>
                <w:lang w:eastAsia="zh-CN"/>
              </w:rPr>
            </w:pPr>
            <w:ins w:id="2351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514" w:author="Lee, Daewon" w:date="2020-11-10T16:18:00Z"/>
                <w:sz w:val="16"/>
                <w:szCs w:val="18"/>
                <w:lang w:eastAsia="zh-CN"/>
              </w:rPr>
            </w:pPr>
            <w:ins w:id="23515"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516" w:author="Lee, Daewon" w:date="2020-11-10T16:18:00Z"/>
                <w:sz w:val="16"/>
                <w:szCs w:val="18"/>
                <w:lang w:eastAsia="zh-CN"/>
              </w:rPr>
            </w:pPr>
            <w:ins w:id="23517"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518" w:author="Lee, Daewon" w:date="2020-11-10T16:18:00Z"/>
                <w:sz w:val="16"/>
                <w:szCs w:val="18"/>
                <w:lang w:eastAsia="zh-CN"/>
              </w:rPr>
            </w:pPr>
            <w:ins w:id="23519"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520" w:author="Lee, Daewon" w:date="2020-11-10T16:18:00Z"/>
                <w:sz w:val="16"/>
                <w:szCs w:val="18"/>
                <w:lang w:eastAsia="zh-CN"/>
              </w:rPr>
            </w:pPr>
            <w:ins w:id="2352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522" w:author="Lee, Daewon" w:date="2020-11-10T16:18:00Z"/>
                <w:sz w:val="16"/>
                <w:szCs w:val="18"/>
                <w:lang w:eastAsia="zh-CN"/>
              </w:rPr>
            </w:pPr>
            <w:ins w:id="23523"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524" w:author="Lee, Daewon" w:date="2020-11-10T16:18:00Z"/>
                <w:sz w:val="16"/>
                <w:szCs w:val="18"/>
                <w:lang w:eastAsia="zh-CN"/>
              </w:rPr>
            </w:pPr>
            <w:ins w:id="2352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526" w:author="Lee, Daewon" w:date="2020-11-10T16:18:00Z"/>
                <w:sz w:val="16"/>
                <w:szCs w:val="18"/>
                <w:lang w:eastAsia="zh-CN"/>
              </w:rPr>
            </w:pPr>
            <w:ins w:id="23527"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528" w:author="Lee, Daewon" w:date="2020-11-10T16:18:00Z"/>
                <w:sz w:val="16"/>
                <w:szCs w:val="18"/>
                <w:lang w:eastAsia="zh-CN"/>
              </w:rPr>
            </w:pPr>
            <w:ins w:id="23529" w:author="Lee, Daewon" w:date="2020-11-10T16:18:00Z">
              <w:r w:rsidRPr="007E4EE7">
                <w:rPr>
                  <w:sz w:val="16"/>
                  <w:szCs w:val="18"/>
                  <w:lang w:eastAsia="zh-CN"/>
                </w:rPr>
                <w:t>above 55% BO</w:t>
              </w:r>
            </w:ins>
          </w:p>
        </w:tc>
      </w:tr>
      <w:tr w:rsidR="00F50E9D" w14:paraId="32A63660" w14:textId="77777777" w:rsidTr="00F50E9D">
        <w:trPr>
          <w:trHeight w:val="176"/>
          <w:jc w:val="center"/>
          <w:ins w:id="2353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531" w:author="Lee, Daewon" w:date="2020-11-10T16:18:00Z"/>
                <w:sz w:val="16"/>
                <w:szCs w:val="18"/>
                <w:lang w:eastAsia="zh-CN"/>
              </w:rPr>
            </w:pPr>
            <w:ins w:id="23532"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533" w:author="Lee, Daewon" w:date="2020-11-10T16:18:00Z"/>
                <w:sz w:val="16"/>
                <w:szCs w:val="18"/>
                <w:lang w:eastAsia="zh-CN"/>
              </w:rPr>
            </w:pPr>
            <w:ins w:id="23534"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535" w:author="Lee, Daewon" w:date="2020-11-10T16:18:00Z"/>
                <w:sz w:val="16"/>
                <w:szCs w:val="18"/>
                <w:lang w:eastAsia="zh-CN"/>
              </w:rPr>
            </w:pPr>
            <w:ins w:id="2353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537" w:author="Lee, Daewon" w:date="2020-11-10T16:18:00Z"/>
                <w:sz w:val="16"/>
                <w:szCs w:val="18"/>
                <w:lang w:eastAsia="zh-CN"/>
              </w:rPr>
            </w:pPr>
            <w:ins w:id="23538"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539" w:author="Lee, Daewon" w:date="2020-11-10T16:18:00Z"/>
                <w:sz w:val="16"/>
                <w:szCs w:val="18"/>
                <w:lang w:eastAsia="zh-CN"/>
              </w:rPr>
            </w:pPr>
            <w:ins w:id="23540"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541" w:author="Lee, Daewon" w:date="2020-11-10T16:18:00Z"/>
                <w:sz w:val="16"/>
                <w:szCs w:val="18"/>
                <w:lang w:eastAsia="zh-CN"/>
              </w:rPr>
            </w:pPr>
            <w:ins w:id="23542"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543" w:author="Lee, Daewon" w:date="2020-11-10T16:18:00Z"/>
                <w:sz w:val="16"/>
                <w:szCs w:val="18"/>
                <w:lang w:eastAsia="zh-CN"/>
              </w:rPr>
            </w:pPr>
            <w:ins w:id="23544"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545" w:author="Lee, Daewon" w:date="2020-11-10T16:18:00Z"/>
                <w:sz w:val="16"/>
                <w:szCs w:val="18"/>
                <w:lang w:eastAsia="zh-CN"/>
              </w:rPr>
            </w:pPr>
            <w:ins w:id="23546"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547" w:author="Lee, Daewon" w:date="2020-11-10T16:18:00Z"/>
                <w:sz w:val="16"/>
                <w:szCs w:val="18"/>
                <w:lang w:eastAsia="zh-CN"/>
              </w:rPr>
            </w:pPr>
            <w:ins w:id="23548" w:author="Lee, Daewon" w:date="2020-11-10T16:18:00Z">
              <w:r w:rsidRPr="007E4EE7">
                <w:rPr>
                  <w:sz w:val="16"/>
                  <w:szCs w:val="18"/>
                  <w:lang w:eastAsia="zh-CN"/>
                </w:rPr>
                <w:t>158.8</w:t>
              </w:r>
            </w:ins>
          </w:p>
        </w:tc>
      </w:tr>
      <w:tr w:rsidR="00F50E9D" w14:paraId="3E45C73A" w14:textId="77777777" w:rsidTr="00F50E9D">
        <w:trPr>
          <w:trHeight w:val="176"/>
          <w:jc w:val="center"/>
          <w:ins w:id="235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55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5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552" w:author="Lee, Daewon" w:date="2020-11-10T16:18:00Z"/>
                <w:sz w:val="16"/>
                <w:szCs w:val="18"/>
                <w:lang w:eastAsia="zh-CN"/>
              </w:rPr>
            </w:pPr>
            <w:ins w:id="2355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554" w:author="Lee, Daewon" w:date="2020-11-10T16:18:00Z"/>
                <w:sz w:val="16"/>
                <w:szCs w:val="18"/>
                <w:lang w:eastAsia="zh-CN"/>
              </w:rPr>
            </w:pPr>
            <w:ins w:id="23555"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556" w:author="Lee, Daewon" w:date="2020-11-10T16:18:00Z"/>
                <w:sz w:val="16"/>
                <w:szCs w:val="18"/>
                <w:lang w:eastAsia="zh-CN"/>
              </w:rPr>
            </w:pPr>
            <w:ins w:id="23557"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558" w:author="Lee, Daewon" w:date="2020-11-10T16:18:00Z"/>
                <w:sz w:val="16"/>
                <w:szCs w:val="18"/>
                <w:lang w:eastAsia="zh-CN"/>
              </w:rPr>
            </w:pPr>
            <w:ins w:id="23559"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560" w:author="Lee, Daewon" w:date="2020-11-10T16:18:00Z"/>
                <w:sz w:val="16"/>
                <w:szCs w:val="18"/>
                <w:lang w:eastAsia="zh-CN"/>
              </w:rPr>
            </w:pPr>
            <w:ins w:id="23561"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562" w:author="Lee, Daewon" w:date="2020-11-10T16:18:00Z"/>
                <w:sz w:val="16"/>
                <w:szCs w:val="18"/>
                <w:lang w:eastAsia="zh-CN"/>
              </w:rPr>
            </w:pPr>
            <w:ins w:id="23563"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564" w:author="Lee, Daewon" w:date="2020-11-10T16:18:00Z"/>
                <w:sz w:val="16"/>
                <w:szCs w:val="18"/>
                <w:lang w:eastAsia="zh-CN"/>
              </w:rPr>
            </w:pPr>
            <w:ins w:id="23565" w:author="Lee, Daewon" w:date="2020-11-10T16:18:00Z">
              <w:r w:rsidRPr="007E4EE7">
                <w:rPr>
                  <w:sz w:val="16"/>
                  <w:szCs w:val="18"/>
                  <w:lang w:eastAsia="zh-CN"/>
                </w:rPr>
                <w:t>3062.5</w:t>
              </w:r>
            </w:ins>
          </w:p>
        </w:tc>
      </w:tr>
      <w:tr w:rsidR="00F50E9D" w14:paraId="359FB7FD" w14:textId="77777777" w:rsidTr="00F50E9D">
        <w:trPr>
          <w:trHeight w:val="176"/>
          <w:jc w:val="center"/>
          <w:ins w:id="235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56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5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577" w:author="Lee, Daewon" w:date="2020-11-10T16:18:00Z"/>
                <w:sz w:val="16"/>
                <w:szCs w:val="18"/>
                <w:lang w:eastAsia="zh-CN"/>
              </w:rPr>
            </w:pPr>
            <w:ins w:id="23578"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8628.6</w:t>
              </w:r>
            </w:ins>
          </w:p>
        </w:tc>
      </w:tr>
      <w:tr w:rsidR="00F50E9D" w14:paraId="033E47F4" w14:textId="77777777" w:rsidTr="00F50E9D">
        <w:trPr>
          <w:trHeight w:val="176"/>
          <w:jc w:val="center"/>
          <w:ins w:id="235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58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5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586" w:author="Lee, Daewon" w:date="2020-11-10T16:18:00Z"/>
                <w:sz w:val="16"/>
                <w:szCs w:val="18"/>
                <w:lang w:eastAsia="zh-CN"/>
              </w:rPr>
            </w:pPr>
            <w:ins w:id="2358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588" w:author="Lee, Daewon" w:date="2020-11-10T16:18:00Z"/>
                <w:sz w:val="16"/>
                <w:szCs w:val="18"/>
                <w:lang w:eastAsia="zh-CN"/>
              </w:rPr>
            </w:pPr>
            <w:ins w:id="23589"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590" w:author="Lee, Daewon" w:date="2020-11-10T16:18:00Z"/>
                <w:sz w:val="16"/>
                <w:szCs w:val="18"/>
                <w:lang w:eastAsia="zh-CN"/>
              </w:rPr>
            </w:pPr>
            <w:ins w:id="23591"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592" w:author="Lee, Daewon" w:date="2020-11-10T16:18:00Z"/>
                <w:sz w:val="16"/>
                <w:szCs w:val="18"/>
                <w:lang w:eastAsia="zh-CN"/>
              </w:rPr>
            </w:pPr>
            <w:ins w:id="23593"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594" w:author="Lee, Daewon" w:date="2020-11-10T16:18:00Z"/>
                <w:sz w:val="16"/>
                <w:szCs w:val="18"/>
                <w:lang w:eastAsia="zh-CN"/>
              </w:rPr>
            </w:pPr>
            <w:ins w:id="23595"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596" w:author="Lee, Daewon" w:date="2020-11-10T16:18:00Z"/>
                <w:sz w:val="16"/>
                <w:szCs w:val="18"/>
                <w:lang w:eastAsia="zh-CN"/>
              </w:rPr>
            </w:pPr>
            <w:ins w:id="23597"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598" w:author="Lee, Daewon" w:date="2020-11-10T16:18:00Z"/>
                <w:sz w:val="16"/>
                <w:szCs w:val="18"/>
                <w:lang w:eastAsia="zh-CN"/>
              </w:rPr>
            </w:pPr>
            <w:ins w:id="23599" w:author="Lee, Daewon" w:date="2020-11-10T16:18:00Z">
              <w:r w:rsidRPr="007E4EE7">
                <w:rPr>
                  <w:sz w:val="16"/>
                  <w:szCs w:val="18"/>
                  <w:lang w:eastAsia="zh-CN"/>
                </w:rPr>
                <w:t>3439.1</w:t>
              </w:r>
            </w:ins>
          </w:p>
        </w:tc>
      </w:tr>
      <w:tr w:rsidR="00F50E9D" w14:paraId="2B0E72A8" w14:textId="77777777" w:rsidTr="00F50E9D">
        <w:trPr>
          <w:trHeight w:val="176"/>
          <w:jc w:val="center"/>
          <w:ins w:id="236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601"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602" w:author="Lee, Daewon" w:date="2020-11-10T16:18:00Z"/>
                <w:sz w:val="16"/>
                <w:szCs w:val="18"/>
                <w:lang w:eastAsia="zh-CN"/>
              </w:rPr>
            </w:pPr>
            <w:ins w:id="2360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604" w:author="Lee, Daewon" w:date="2020-11-10T16:18:00Z"/>
                <w:sz w:val="16"/>
                <w:szCs w:val="18"/>
                <w:lang w:eastAsia="zh-CN"/>
              </w:rPr>
            </w:pPr>
            <w:ins w:id="236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606" w:author="Lee, Daewon" w:date="2020-11-10T16:18:00Z"/>
                <w:sz w:val="16"/>
                <w:szCs w:val="18"/>
                <w:lang w:eastAsia="zh-CN"/>
              </w:rPr>
            </w:pPr>
            <w:ins w:id="2360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608" w:author="Lee, Daewon" w:date="2020-11-10T16:18:00Z"/>
                <w:sz w:val="16"/>
                <w:szCs w:val="18"/>
                <w:lang w:eastAsia="zh-CN"/>
              </w:rPr>
            </w:pPr>
            <w:ins w:id="2360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610" w:author="Lee, Daewon" w:date="2020-11-10T16:18:00Z"/>
                <w:sz w:val="16"/>
                <w:szCs w:val="18"/>
                <w:lang w:eastAsia="zh-CN"/>
              </w:rPr>
            </w:pPr>
            <w:ins w:id="23611"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612" w:author="Lee, Daewon" w:date="2020-11-10T16:18:00Z"/>
                <w:sz w:val="16"/>
                <w:szCs w:val="18"/>
                <w:lang w:eastAsia="zh-CN"/>
              </w:rPr>
            </w:pPr>
            <w:ins w:id="23613"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614" w:author="Lee, Daewon" w:date="2020-11-10T16:18:00Z"/>
                <w:sz w:val="16"/>
                <w:szCs w:val="18"/>
                <w:lang w:eastAsia="zh-CN"/>
              </w:rPr>
            </w:pPr>
            <w:ins w:id="23615"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616" w:author="Lee, Daewon" w:date="2020-11-10T16:18:00Z"/>
                <w:sz w:val="16"/>
                <w:szCs w:val="18"/>
                <w:lang w:eastAsia="zh-CN"/>
              </w:rPr>
            </w:pPr>
            <w:ins w:id="23617" w:author="Lee, Daewon" w:date="2020-11-10T16:18:00Z">
              <w:r w:rsidRPr="007E4EE7">
                <w:rPr>
                  <w:sz w:val="16"/>
                  <w:szCs w:val="18"/>
                  <w:lang w:eastAsia="zh-CN"/>
                </w:rPr>
                <w:t>0.0250</w:t>
              </w:r>
            </w:ins>
          </w:p>
        </w:tc>
      </w:tr>
      <w:tr w:rsidR="00F50E9D" w14:paraId="68DB48AB" w14:textId="77777777" w:rsidTr="00F50E9D">
        <w:trPr>
          <w:trHeight w:val="176"/>
          <w:jc w:val="center"/>
          <w:ins w:id="236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61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6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621" w:author="Lee, Daewon" w:date="2020-11-10T16:18:00Z"/>
                <w:sz w:val="16"/>
                <w:szCs w:val="18"/>
                <w:lang w:eastAsia="zh-CN"/>
              </w:rPr>
            </w:pPr>
            <w:ins w:id="2362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623" w:author="Lee, Daewon" w:date="2020-11-10T16:18:00Z"/>
                <w:sz w:val="16"/>
                <w:szCs w:val="18"/>
                <w:lang w:eastAsia="zh-CN"/>
              </w:rPr>
            </w:pPr>
            <w:ins w:id="2362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625" w:author="Lee, Daewon" w:date="2020-11-10T16:18:00Z"/>
                <w:sz w:val="16"/>
                <w:szCs w:val="18"/>
                <w:lang w:eastAsia="zh-CN"/>
              </w:rPr>
            </w:pPr>
            <w:ins w:id="23626"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627" w:author="Lee, Daewon" w:date="2020-11-10T16:18:00Z"/>
                <w:sz w:val="16"/>
                <w:szCs w:val="18"/>
                <w:lang w:eastAsia="zh-CN"/>
              </w:rPr>
            </w:pPr>
            <w:ins w:id="23628"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629" w:author="Lee, Daewon" w:date="2020-11-10T16:18:00Z"/>
                <w:sz w:val="16"/>
                <w:szCs w:val="18"/>
                <w:lang w:eastAsia="zh-CN"/>
              </w:rPr>
            </w:pPr>
            <w:ins w:id="23630"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631" w:author="Lee, Daewon" w:date="2020-11-10T16:18:00Z"/>
                <w:sz w:val="16"/>
                <w:szCs w:val="18"/>
                <w:lang w:eastAsia="zh-CN"/>
              </w:rPr>
            </w:pPr>
            <w:ins w:id="23632"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633" w:author="Lee, Daewon" w:date="2020-11-10T16:18:00Z"/>
                <w:sz w:val="16"/>
                <w:szCs w:val="18"/>
                <w:lang w:eastAsia="zh-CN"/>
              </w:rPr>
            </w:pPr>
            <w:ins w:id="23634" w:author="Lee, Daewon" w:date="2020-11-10T16:18:00Z">
              <w:r w:rsidRPr="007E4EE7">
                <w:rPr>
                  <w:sz w:val="16"/>
                  <w:szCs w:val="18"/>
                  <w:lang w:eastAsia="zh-CN"/>
                </w:rPr>
                <w:t>0.0698</w:t>
              </w:r>
            </w:ins>
          </w:p>
        </w:tc>
      </w:tr>
      <w:tr w:rsidR="00F50E9D" w14:paraId="52521594" w14:textId="77777777" w:rsidTr="00F50E9D">
        <w:trPr>
          <w:trHeight w:val="176"/>
          <w:jc w:val="center"/>
          <w:ins w:id="23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63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6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638" w:author="Lee, Daewon" w:date="2020-11-10T16:18:00Z"/>
                <w:sz w:val="16"/>
                <w:szCs w:val="18"/>
                <w:lang w:eastAsia="zh-CN"/>
              </w:rPr>
            </w:pPr>
            <w:ins w:id="2363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640" w:author="Lee, Daewon" w:date="2020-11-10T16:18:00Z"/>
                <w:sz w:val="16"/>
                <w:szCs w:val="18"/>
                <w:lang w:eastAsia="zh-CN"/>
              </w:rPr>
            </w:pPr>
            <w:ins w:id="23641"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642" w:author="Lee, Daewon" w:date="2020-11-10T16:18:00Z"/>
                <w:sz w:val="16"/>
                <w:szCs w:val="18"/>
                <w:lang w:eastAsia="zh-CN"/>
              </w:rPr>
            </w:pPr>
            <w:ins w:id="23643"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644" w:author="Lee, Daewon" w:date="2020-11-10T16:18:00Z"/>
                <w:sz w:val="16"/>
                <w:szCs w:val="18"/>
                <w:lang w:eastAsia="zh-CN"/>
              </w:rPr>
            </w:pPr>
            <w:ins w:id="23645"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646" w:author="Lee, Daewon" w:date="2020-11-10T16:18:00Z"/>
                <w:sz w:val="16"/>
                <w:szCs w:val="18"/>
                <w:lang w:eastAsia="zh-CN"/>
              </w:rPr>
            </w:pPr>
            <w:ins w:id="23647"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648" w:author="Lee, Daewon" w:date="2020-11-10T16:18:00Z"/>
                <w:sz w:val="16"/>
                <w:szCs w:val="18"/>
                <w:lang w:eastAsia="zh-CN"/>
              </w:rPr>
            </w:pPr>
            <w:ins w:id="23649"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650" w:author="Lee, Daewon" w:date="2020-11-10T16:18:00Z"/>
                <w:sz w:val="16"/>
                <w:szCs w:val="18"/>
                <w:lang w:eastAsia="zh-CN"/>
              </w:rPr>
            </w:pPr>
            <w:ins w:id="23651" w:author="Lee, Daewon" w:date="2020-11-10T16:18:00Z">
              <w:r w:rsidRPr="007E4EE7">
                <w:rPr>
                  <w:sz w:val="16"/>
                  <w:szCs w:val="18"/>
                  <w:lang w:eastAsia="zh-CN"/>
                </w:rPr>
                <w:t>1.0180</w:t>
              </w:r>
            </w:ins>
          </w:p>
        </w:tc>
      </w:tr>
      <w:tr w:rsidR="00F50E9D" w14:paraId="2D2B2EF0" w14:textId="77777777" w:rsidTr="00F50E9D">
        <w:trPr>
          <w:trHeight w:val="176"/>
          <w:jc w:val="center"/>
          <w:ins w:id="236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65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6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659" w:author="Lee, Daewon" w:date="2020-11-10T16:18:00Z"/>
                <w:sz w:val="16"/>
                <w:szCs w:val="18"/>
                <w:lang w:eastAsia="zh-CN"/>
              </w:rPr>
            </w:pPr>
            <w:ins w:id="23660"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0.2161</w:t>
              </w:r>
            </w:ins>
          </w:p>
        </w:tc>
      </w:tr>
      <w:tr w:rsidR="00F50E9D" w14:paraId="34D6F76A" w14:textId="77777777" w:rsidTr="00F50E9D">
        <w:trPr>
          <w:trHeight w:val="176"/>
          <w:jc w:val="center"/>
          <w:ins w:id="236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670"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681" w:author="Lee, Daewon" w:date="2020-11-10T16:18:00Z"/>
                <w:sz w:val="16"/>
                <w:szCs w:val="18"/>
                <w:lang w:eastAsia="zh-CN"/>
              </w:rPr>
            </w:pPr>
            <w:ins w:id="23682"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683" w:author="Lee, Daewon" w:date="2020-11-10T16:18:00Z"/>
                <w:sz w:val="16"/>
                <w:szCs w:val="18"/>
                <w:lang w:eastAsia="zh-CN"/>
              </w:rPr>
            </w:pPr>
            <w:ins w:id="23684"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685" w:author="Lee, Daewon" w:date="2020-11-10T16:18:00Z"/>
                <w:sz w:val="16"/>
                <w:szCs w:val="18"/>
                <w:lang w:eastAsia="zh-CN"/>
              </w:rPr>
            </w:pPr>
            <w:ins w:id="23686" w:author="Lee, Daewon" w:date="2020-11-10T16:18:00Z">
              <w:r w:rsidRPr="007E4EE7">
                <w:rPr>
                  <w:sz w:val="16"/>
                  <w:szCs w:val="18"/>
                  <w:lang w:eastAsia="zh-CN"/>
                </w:rPr>
                <w:t>185.6</w:t>
              </w:r>
            </w:ins>
          </w:p>
        </w:tc>
      </w:tr>
      <w:tr w:rsidR="00F50E9D" w14:paraId="66EB27AC" w14:textId="77777777" w:rsidTr="00F50E9D">
        <w:trPr>
          <w:trHeight w:val="176"/>
          <w:jc w:val="center"/>
          <w:ins w:id="236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68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6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690" w:author="Lee, Daewon" w:date="2020-11-10T16:18:00Z"/>
                <w:sz w:val="16"/>
                <w:szCs w:val="18"/>
                <w:lang w:eastAsia="zh-CN"/>
              </w:rPr>
            </w:pPr>
            <w:ins w:id="2369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692" w:author="Lee, Daewon" w:date="2020-11-10T16:18:00Z"/>
                <w:sz w:val="16"/>
                <w:szCs w:val="18"/>
                <w:lang w:eastAsia="zh-CN"/>
              </w:rPr>
            </w:pPr>
            <w:ins w:id="23693"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694" w:author="Lee, Daewon" w:date="2020-11-10T16:18:00Z"/>
                <w:sz w:val="16"/>
                <w:szCs w:val="18"/>
                <w:lang w:eastAsia="zh-CN"/>
              </w:rPr>
            </w:pPr>
            <w:ins w:id="23695"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700" w:author="Lee, Daewon" w:date="2020-11-10T16:18:00Z"/>
                <w:sz w:val="16"/>
                <w:szCs w:val="18"/>
                <w:lang w:eastAsia="zh-CN"/>
              </w:rPr>
            </w:pPr>
            <w:ins w:id="23701"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702" w:author="Lee, Daewon" w:date="2020-11-10T16:18:00Z"/>
                <w:sz w:val="16"/>
                <w:szCs w:val="18"/>
                <w:lang w:eastAsia="zh-CN"/>
              </w:rPr>
            </w:pPr>
            <w:ins w:id="23703" w:author="Lee, Daewon" w:date="2020-11-10T16:18:00Z">
              <w:r w:rsidRPr="007E4EE7">
                <w:rPr>
                  <w:sz w:val="16"/>
                  <w:szCs w:val="18"/>
                  <w:lang w:eastAsia="zh-CN"/>
                </w:rPr>
                <w:t>3372.2</w:t>
              </w:r>
            </w:ins>
          </w:p>
        </w:tc>
      </w:tr>
      <w:tr w:rsidR="00F50E9D" w14:paraId="29872DA2" w14:textId="77777777" w:rsidTr="00F50E9D">
        <w:trPr>
          <w:trHeight w:val="176"/>
          <w:jc w:val="center"/>
          <w:ins w:id="237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70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7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707" w:author="Lee, Daewon" w:date="2020-11-10T16:18:00Z"/>
                <w:sz w:val="16"/>
                <w:szCs w:val="18"/>
                <w:lang w:eastAsia="zh-CN"/>
              </w:rPr>
            </w:pPr>
            <w:ins w:id="2370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709" w:author="Lee, Daewon" w:date="2020-11-10T16:18:00Z"/>
                <w:sz w:val="16"/>
                <w:szCs w:val="18"/>
                <w:lang w:eastAsia="zh-CN"/>
              </w:rPr>
            </w:pPr>
            <w:ins w:id="23710"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711" w:author="Lee, Daewon" w:date="2020-11-10T16:18:00Z"/>
                <w:sz w:val="16"/>
                <w:szCs w:val="18"/>
                <w:lang w:eastAsia="zh-CN"/>
              </w:rPr>
            </w:pPr>
            <w:ins w:id="23712"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717" w:author="Lee, Daewon" w:date="2020-11-10T16:18:00Z"/>
                <w:sz w:val="16"/>
                <w:szCs w:val="18"/>
                <w:lang w:eastAsia="zh-CN"/>
              </w:rPr>
            </w:pPr>
            <w:ins w:id="23718"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719" w:author="Lee, Daewon" w:date="2020-11-10T16:18:00Z"/>
                <w:sz w:val="16"/>
                <w:szCs w:val="18"/>
                <w:lang w:eastAsia="zh-CN"/>
              </w:rPr>
            </w:pPr>
            <w:ins w:id="23720" w:author="Lee, Daewon" w:date="2020-11-10T16:18:00Z">
              <w:r w:rsidRPr="007E4EE7">
                <w:rPr>
                  <w:sz w:val="16"/>
                  <w:szCs w:val="18"/>
                  <w:lang w:eastAsia="zh-CN"/>
                </w:rPr>
                <w:t>8536.7</w:t>
              </w:r>
            </w:ins>
          </w:p>
        </w:tc>
      </w:tr>
      <w:tr w:rsidR="00F50E9D" w14:paraId="048CA61F" w14:textId="77777777" w:rsidTr="00F50E9D">
        <w:trPr>
          <w:trHeight w:val="176"/>
          <w:jc w:val="center"/>
          <w:ins w:id="237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72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7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724" w:author="Lee, Daewon" w:date="2020-11-10T16:18:00Z"/>
                <w:sz w:val="16"/>
                <w:szCs w:val="18"/>
                <w:lang w:eastAsia="zh-CN"/>
              </w:rPr>
            </w:pPr>
            <w:ins w:id="2372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726" w:author="Lee, Daewon" w:date="2020-11-10T16:18:00Z"/>
                <w:sz w:val="16"/>
                <w:szCs w:val="18"/>
                <w:lang w:eastAsia="zh-CN"/>
              </w:rPr>
            </w:pPr>
            <w:ins w:id="23727"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728" w:author="Lee, Daewon" w:date="2020-11-10T16:18:00Z"/>
                <w:sz w:val="16"/>
                <w:szCs w:val="18"/>
                <w:lang w:eastAsia="zh-CN"/>
              </w:rPr>
            </w:pPr>
            <w:ins w:id="23729"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3726.3</w:t>
              </w:r>
            </w:ins>
          </w:p>
        </w:tc>
      </w:tr>
      <w:tr w:rsidR="00F50E9D" w14:paraId="39DEFB2C" w14:textId="77777777" w:rsidTr="00F50E9D">
        <w:trPr>
          <w:trHeight w:val="176"/>
          <w:jc w:val="center"/>
          <w:ins w:id="237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739"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740" w:author="Lee, Daewon" w:date="2020-11-10T16:18:00Z"/>
                <w:sz w:val="16"/>
                <w:szCs w:val="18"/>
                <w:lang w:eastAsia="zh-CN"/>
              </w:rPr>
            </w:pPr>
            <w:ins w:id="23741"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742" w:author="Lee, Daewon" w:date="2020-11-10T16:18:00Z"/>
                <w:sz w:val="16"/>
                <w:szCs w:val="18"/>
                <w:lang w:eastAsia="zh-CN"/>
              </w:rPr>
            </w:pPr>
            <w:ins w:id="2374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744" w:author="Lee, Daewon" w:date="2020-11-10T16:18:00Z"/>
                <w:sz w:val="16"/>
                <w:szCs w:val="18"/>
                <w:lang w:eastAsia="zh-CN"/>
              </w:rPr>
            </w:pPr>
            <w:ins w:id="23745"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746" w:author="Lee, Daewon" w:date="2020-11-10T16:18:00Z"/>
                <w:sz w:val="16"/>
                <w:szCs w:val="18"/>
                <w:lang w:eastAsia="zh-CN"/>
              </w:rPr>
            </w:pPr>
            <w:ins w:id="23747"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748" w:author="Lee, Daewon" w:date="2020-11-10T16:18:00Z"/>
                <w:sz w:val="16"/>
                <w:szCs w:val="18"/>
                <w:lang w:eastAsia="zh-CN"/>
              </w:rPr>
            </w:pPr>
            <w:ins w:id="23749"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750" w:author="Lee, Daewon" w:date="2020-11-10T16:18:00Z"/>
                <w:sz w:val="16"/>
                <w:szCs w:val="18"/>
                <w:lang w:eastAsia="zh-CN"/>
              </w:rPr>
            </w:pPr>
            <w:ins w:id="23751"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752" w:author="Lee, Daewon" w:date="2020-11-10T16:18:00Z"/>
                <w:sz w:val="16"/>
                <w:szCs w:val="18"/>
                <w:lang w:eastAsia="zh-CN"/>
              </w:rPr>
            </w:pPr>
            <w:ins w:id="23753"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754" w:author="Lee, Daewon" w:date="2020-11-10T16:18:00Z"/>
                <w:sz w:val="16"/>
                <w:szCs w:val="18"/>
                <w:lang w:eastAsia="zh-CN"/>
              </w:rPr>
            </w:pPr>
            <w:ins w:id="23755" w:author="Lee, Daewon" w:date="2020-11-10T16:18:00Z">
              <w:r w:rsidRPr="007E4EE7">
                <w:rPr>
                  <w:sz w:val="16"/>
                  <w:szCs w:val="18"/>
                  <w:lang w:eastAsia="zh-CN"/>
                </w:rPr>
                <w:t>0.0251</w:t>
              </w:r>
            </w:ins>
          </w:p>
        </w:tc>
      </w:tr>
      <w:tr w:rsidR="00F50E9D" w14:paraId="7340B07D" w14:textId="77777777" w:rsidTr="00F50E9D">
        <w:trPr>
          <w:trHeight w:val="176"/>
          <w:jc w:val="center"/>
          <w:ins w:id="237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75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7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759" w:author="Lee, Daewon" w:date="2020-11-10T16:18:00Z"/>
                <w:sz w:val="16"/>
                <w:szCs w:val="18"/>
                <w:lang w:eastAsia="zh-CN"/>
              </w:rPr>
            </w:pPr>
            <w:ins w:id="2376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761" w:author="Lee, Daewon" w:date="2020-11-10T16:18:00Z"/>
                <w:sz w:val="16"/>
                <w:szCs w:val="18"/>
                <w:lang w:eastAsia="zh-CN"/>
              </w:rPr>
            </w:pPr>
            <w:ins w:id="23762"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763" w:author="Lee, Daewon" w:date="2020-11-10T16:18:00Z"/>
                <w:sz w:val="16"/>
                <w:szCs w:val="18"/>
                <w:lang w:eastAsia="zh-CN"/>
              </w:rPr>
            </w:pPr>
            <w:ins w:id="23764"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769" w:author="Lee, Daewon" w:date="2020-11-10T16:18:00Z"/>
                <w:sz w:val="16"/>
                <w:szCs w:val="18"/>
                <w:lang w:eastAsia="zh-CN"/>
              </w:rPr>
            </w:pPr>
            <w:ins w:id="23770"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771" w:author="Lee, Daewon" w:date="2020-11-10T16:18:00Z"/>
                <w:sz w:val="16"/>
                <w:szCs w:val="18"/>
                <w:lang w:eastAsia="zh-CN"/>
              </w:rPr>
            </w:pPr>
            <w:ins w:id="23772" w:author="Lee, Daewon" w:date="2020-11-10T16:18:00Z">
              <w:r w:rsidRPr="007E4EE7">
                <w:rPr>
                  <w:sz w:val="16"/>
                  <w:szCs w:val="18"/>
                  <w:lang w:eastAsia="zh-CN"/>
                </w:rPr>
                <w:t>0.0634</w:t>
              </w:r>
            </w:ins>
          </w:p>
        </w:tc>
      </w:tr>
      <w:tr w:rsidR="00F50E9D" w14:paraId="6A0824DC" w14:textId="77777777" w:rsidTr="00F50E9D">
        <w:trPr>
          <w:trHeight w:val="176"/>
          <w:jc w:val="center"/>
          <w:ins w:id="237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77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7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776" w:author="Lee, Daewon" w:date="2020-11-10T16:18:00Z"/>
                <w:sz w:val="16"/>
                <w:szCs w:val="18"/>
                <w:lang w:eastAsia="zh-CN"/>
              </w:rPr>
            </w:pPr>
            <w:ins w:id="2377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778" w:author="Lee, Daewon" w:date="2020-11-10T16:18:00Z"/>
                <w:sz w:val="16"/>
                <w:szCs w:val="18"/>
                <w:lang w:eastAsia="zh-CN"/>
              </w:rPr>
            </w:pPr>
            <w:ins w:id="23779"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780" w:author="Lee, Daewon" w:date="2020-11-10T16:18:00Z"/>
                <w:sz w:val="16"/>
                <w:szCs w:val="18"/>
                <w:lang w:eastAsia="zh-CN"/>
              </w:rPr>
            </w:pPr>
            <w:ins w:id="23781"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786" w:author="Lee, Daewon" w:date="2020-11-10T16:18:00Z"/>
                <w:sz w:val="16"/>
                <w:szCs w:val="18"/>
                <w:lang w:eastAsia="zh-CN"/>
              </w:rPr>
            </w:pPr>
            <w:ins w:id="23787"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788" w:author="Lee, Daewon" w:date="2020-11-10T16:18:00Z"/>
                <w:sz w:val="16"/>
                <w:szCs w:val="18"/>
                <w:lang w:eastAsia="zh-CN"/>
              </w:rPr>
            </w:pPr>
            <w:ins w:id="23789" w:author="Lee, Daewon" w:date="2020-11-10T16:18:00Z">
              <w:r w:rsidRPr="007E4EE7">
                <w:rPr>
                  <w:sz w:val="16"/>
                  <w:szCs w:val="18"/>
                  <w:lang w:eastAsia="zh-CN"/>
                </w:rPr>
                <w:t>0.8877</w:t>
              </w:r>
            </w:ins>
          </w:p>
        </w:tc>
      </w:tr>
      <w:tr w:rsidR="00F50E9D" w14:paraId="5B0BD6D3" w14:textId="77777777" w:rsidTr="00F50E9D">
        <w:trPr>
          <w:trHeight w:val="176"/>
          <w:jc w:val="center"/>
          <w:ins w:id="237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79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7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793" w:author="Lee, Daewon" w:date="2020-11-10T16:18:00Z"/>
                <w:sz w:val="16"/>
                <w:szCs w:val="18"/>
                <w:lang w:eastAsia="zh-CN"/>
              </w:rPr>
            </w:pPr>
            <w:ins w:id="2379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795" w:author="Lee, Daewon" w:date="2020-11-10T16:18:00Z"/>
                <w:sz w:val="16"/>
                <w:szCs w:val="18"/>
                <w:lang w:eastAsia="zh-CN"/>
              </w:rPr>
            </w:pPr>
            <w:ins w:id="23796"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797" w:author="Lee, Daewon" w:date="2020-11-10T16:18:00Z"/>
                <w:sz w:val="16"/>
                <w:szCs w:val="18"/>
                <w:lang w:eastAsia="zh-CN"/>
              </w:rPr>
            </w:pPr>
            <w:ins w:id="23798"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805" w:author="Lee, Daewon" w:date="2020-11-10T16:18:00Z"/>
                <w:sz w:val="16"/>
                <w:szCs w:val="18"/>
                <w:lang w:eastAsia="zh-CN"/>
              </w:rPr>
            </w:pPr>
            <w:ins w:id="23806" w:author="Lee, Daewon" w:date="2020-11-10T16:18:00Z">
              <w:r w:rsidRPr="007E4EE7">
                <w:rPr>
                  <w:sz w:val="16"/>
                  <w:szCs w:val="18"/>
                  <w:lang w:eastAsia="zh-CN"/>
                </w:rPr>
                <w:t>0.2029</w:t>
              </w:r>
            </w:ins>
          </w:p>
        </w:tc>
      </w:tr>
      <w:tr w:rsidR="00F50E9D" w14:paraId="399B6CE5" w14:textId="77777777" w:rsidTr="00F50E9D">
        <w:trPr>
          <w:trHeight w:val="176"/>
          <w:jc w:val="center"/>
          <w:ins w:id="238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80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821" w:author="Lee, Daewon" w:date="2020-11-10T16:18:00Z"/>
                <w:sz w:val="16"/>
                <w:szCs w:val="18"/>
                <w:lang w:eastAsia="zh-CN"/>
              </w:rPr>
            </w:pPr>
            <w:ins w:id="23822" w:author="Lee, Daewon" w:date="2020-11-10T16:18:00Z">
              <w:r w:rsidRPr="007E4EE7">
                <w:rPr>
                  <w:sz w:val="16"/>
                  <w:szCs w:val="18"/>
                  <w:lang w:eastAsia="zh-CN"/>
                </w:rPr>
                <w:t>1.6</w:t>
              </w:r>
            </w:ins>
          </w:p>
        </w:tc>
      </w:tr>
      <w:tr w:rsidR="00F50E9D" w14:paraId="0BCFBB95" w14:textId="77777777" w:rsidTr="00F50E9D">
        <w:trPr>
          <w:trHeight w:val="176"/>
          <w:jc w:val="center"/>
          <w:ins w:id="238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82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833" w:author="Lee, Daewon" w:date="2020-11-10T16:18:00Z"/>
                <w:sz w:val="16"/>
                <w:szCs w:val="18"/>
                <w:lang w:eastAsia="zh-CN"/>
              </w:rPr>
            </w:pPr>
            <w:ins w:id="23834"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835" w:author="Lee, Daewon" w:date="2020-11-10T16:18:00Z"/>
                <w:sz w:val="16"/>
                <w:szCs w:val="18"/>
                <w:lang w:eastAsia="zh-CN"/>
              </w:rPr>
            </w:pPr>
            <w:ins w:id="23836"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837" w:author="Lee, Daewon" w:date="2020-11-10T16:18:00Z"/>
                <w:sz w:val="16"/>
                <w:szCs w:val="18"/>
                <w:lang w:eastAsia="zh-CN"/>
              </w:rPr>
            </w:pPr>
            <w:ins w:id="23838" w:author="Lee, Daewon" w:date="2020-11-10T16:18:00Z">
              <w:r w:rsidRPr="007E4EE7">
                <w:rPr>
                  <w:sz w:val="16"/>
                  <w:szCs w:val="18"/>
                  <w:lang w:eastAsia="zh-CN"/>
                </w:rPr>
                <w:t>96.69%</w:t>
              </w:r>
            </w:ins>
          </w:p>
        </w:tc>
      </w:tr>
      <w:tr w:rsidR="00F50E9D" w14:paraId="1F1EF889" w14:textId="77777777" w:rsidTr="00F50E9D">
        <w:trPr>
          <w:trHeight w:val="176"/>
          <w:jc w:val="center"/>
          <w:ins w:id="238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84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841" w:author="Lee, Daewon" w:date="2020-11-10T16:18:00Z"/>
                <w:sz w:val="16"/>
                <w:szCs w:val="18"/>
                <w:lang w:eastAsia="zh-CN"/>
              </w:rPr>
            </w:pPr>
            <w:ins w:id="238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843" w:author="Lee, Daewon" w:date="2020-11-10T16:18:00Z"/>
                <w:sz w:val="16"/>
                <w:szCs w:val="18"/>
                <w:lang w:eastAsia="zh-CN"/>
              </w:rPr>
            </w:pPr>
            <w:ins w:id="23844"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845" w:author="Lee, Daewon" w:date="2020-11-10T16:18:00Z"/>
                <w:sz w:val="16"/>
                <w:szCs w:val="18"/>
                <w:lang w:eastAsia="zh-CN"/>
              </w:rPr>
            </w:pPr>
            <w:ins w:id="23846"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847" w:author="Lee, Daewon" w:date="2020-11-10T16:18:00Z"/>
                <w:sz w:val="16"/>
                <w:szCs w:val="18"/>
                <w:lang w:eastAsia="zh-CN"/>
              </w:rPr>
            </w:pPr>
            <w:ins w:id="23848"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849" w:author="Lee, Daewon" w:date="2020-11-10T16:18:00Z"/>
                <w:sz w:val="16"/>
                <w:szCs w:val="18"/>
                <w:lang w:eastAsia="zh-CN"/>
              </w:rPr>
            </w:pPr>
            <w:ins w:id="23850"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96.91%</w:t>
              </w:r>
            </w:ins>
          </w:p>
        </w:tc>
      </w:tr>
      <w:tr w:rsidR="00F50E9D" w14:paraId="53D961A2" w14:textId="77777777" w:rsidTr="00F50E9D">
        <w:trPr>
          <w:trHeight w:val="176"/>
          <w:jc w:val="center"/>
          <w:ins w:id="23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85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857" w:author="Lee, Daewon" w:date="2020-11-10T16:18:00Z"/>
                <w:sz w:val="16"/>
                <w:szCs w:val="18"/>
                <w:lang w:eastAsia="zh-CN"/>
              </w:rPr>
            </w:pPr>
            <w:ins w:id="2385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859" w:author="Lee, Daewon" w:date="2020-11-10T16:18:00Z"/>
                <w:sz w:val="16"/>
                <w:szCs w:val="18"/>
                <w:lang w:eastAsia="zh-CN"/>
              </w:rPr>
            </w:pPr>
            <w:ins w:id="23860"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861" w:author="Lee, Daewon" w:date="2020-11-10T16:18:00Z"/>
                <w:sz w:val="16"/>
                <w:szCs w:val="18"/>
                <w:lang w:eastAsia="zh-CN"/>
              </w:rPr>
            </w:pPr>
            <w:ins w:id="23862"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863" w:author="Lee, Daewon" w:date="2020-11-10T16:18:00Z"/>
                <w:sz w:val="16"/>
                <w:szCs w:val="18"/>
                <w:lang w:eastAsia="zh-CN"/>
              </w:rPr>
            </w:pPr>
            <w:ins w:id="23864"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865" w:author="Lee, Daewon" w:date="2020-11-10T16:18:00Z"/>
                <w:sz w:val="16"/>
                <w:szCs w:val="18"/>
                <w:lang w:eastAsia="zh-CN"/>
              </w:rPr>
            </w:pPr>
            <w:ins w:id="23866"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867" w:author="Lee, Daewon" w:date="2020-11-10T16:18:00Z"/>
                <w:sz w:val="16"/>
                <w:szCs w:val="18"/>
                <w:lang w:eastAsia="zh-CN"/>
              </w:rPr>
            </w:pPr>
            <w:ins w:id="23868"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60.60%</w:t>
              </w:r>
            </w:ins>
          </w:p>
        </w:tc>
      </w:tr>
      <w:tr w:rsidR="00F50E9D" w14:paraId="21A7ED3C" w14:textId="77777777" w:rsidTr="00F50E9D">
        <w:trPr>
          <w:trHeight w:val="176"/>
          <w:jc w:val="center"/>
          <w:ins w:id="238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872"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873" w:author="Lee, Daewon" w:date="2020-11-10T16:18:00Z"/>
                <w:sz w:val="16"/>
              </w:rPr>
            </w:pPr>
            <w:ins w:id="23874" w:author="Lee, Daewon" w:date="2020-11-10T16:18:00Z">
              <w:r w:rsidRPr="00461149">
                <w:rPr>
                  <w:sz w:val="16"/>
                </w:rPr>
                <w:t>Additional report/notes:</w:t>
              </w:r>
            </w:ins>
          </w:p>
          <w:p w14:paraId="13657618" w14:textId="77777777" w:rsidR="00F50E9D" w:rsidRPr="00461149" w:rsidRDefault="00F50E9D" w:rsidP="00461149">
            <w:pPr>
              <w:pStyle w:val="TAL"/>
              <w:rPr>
                <w:ins w:id="23875" w:author="Lee, Daewon" w:date="2020-11-10T16:18:00Z"/>
                <w:sz w:val="16"/>
              </w:rPr>
            </w:pPr>
            <w:ins w:id="23876"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877" w:author="Lee, Daewon" w:date="2020-11-10T16:18:00Z"/>
                <w:sz w:val="16"/>
              </w:rPr>
            </w:pPr>
            <w:ins w:id="23878"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879" w:author="Lee, Daewon" w:date="2020-11-10T16:18:00Z"/>
                <w:sz w:val="16"/>
              </w:rPr>
            </w:pPr>
            <w:ins w:id="23880"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881" w:author="Lee, Daewon" w:date="2020-11-10T16:18:00Z"/>
                <w:sz w:val="16"/>
              </w:rPr>
            </w:pPr>
            <w:ins w:id="23882"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883"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884" w:author="Lee, Daewon" w:date="2020-11-10T16:18:00Z"/>
        </w:rPr>
      </w:pPr>
      <w:ins w:id="23885"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88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887" w:author="Lee, Daewon" w:date="2020-11-10T16:18:00Z"/>
                <w:sz w:val="16"/>
                <w:szCs w:val="18"/>
                <w:lang w:eastAsia="zh-CN"/>
              </w:rPr>
            </w:pPr>
            <w:ins w:id="23888"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889" w:author="Lee, Daewon" w:date="2020-11-10T16:18:00Z"/>
                <w:sz w:val="16"/>
                <w:szCs w:val="18"/>
                <w:lang w:eastAsia="zh-CN"/>
              </w:rPr>
            </w:pPr>
            <w:ins w:id="23890"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895" w:author="Lee, Daewon" w:date="2020-11-10T16:18:00Z"/>
                <w:sz w:val="16"/>
                <w:szCs w:val="18"/>
                <w:lang w:eastAsia="zh-CN"/>
              </w:rPr>
            </w:pPr>
            <w:ins w:id="23896"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8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89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901" w:author="Lee, Daewon" w:date="2020-11-10T16:18:00Z"/>
                <w:sz w:val="16"/>
                <w:szCs w:val="18"/>
                <w:lang w:eastAsia="zh-CN"/>
              </w:rPr>
            </w:pPr>
            <w:ins w:id="2390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907" w:author="Lee, Daewon" w:date="2020-11-10T16:18:00Z"/>
                <w:sz w:val="16"/>
                <w:szCs w:val="18"/>
                <w:lang w:eastAsia="zh-CN"/>
              </w:rPr>
            </w:pPr>
            <w:ins w:id="23908"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909" w:author="Lee, Daewon" w:date="2020-11-10T16:18:00Z"/>
                <w:sz w:val="16"/>
                <w:szCs w:val="18"/>
                <w:lang w:eastAsia="zh-CN"/>
              </w:rPr>
            </w:pPr>
            <w:ins w:id="2391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919" w:author="Lee, Daewon" w:date="2020-11-10T16:18:00Z"/>
                <w:sz w:val="16"/>
                <w:szCs w:val="18"/>
                <w:lang w:eastAsia="zh-CN"/>
              </w:rPr>
            </w:pPr>
            <w:ins w:id="23920"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921" w:author="Lee, Daewon" w:date="2020-11-10T16:18:00Z"/>
                <w:sz w:val="16"/>
                <w:szCs w:val="18"/>
                <w:lang w:eastAsia="zh-CN"/>
              </w:rPr>
            </w:pPr>
            <w:ins w:id="2392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923" w:author="Lee, Daewon" w:date="2020-11-10T16:18:00Z"/>
                <w:sz w:val="16"/>
                <w:szCs w:val="18"/>
                <w:lang w:eastAsia="zh-CN"/>
              </w:rPr>
            </w:pPr>
            <w:ins w:id="23924"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925" w:author="Lee, Daewon" w:date="2020-11-10T16:18:00Z"/>
                <w:sz w:val="16"/>
                <w:szCs w:val="18"/>
                <w:lang w:eastAsia="zh-CN"/>
              </w:rPr>
            </w:pPr>
            <w:ins w:id="23926" w:author="Lee, Daewon" w:date="2020-11-10T16:18:00Z">
              <w:r w:rsidRPr="007E4EE7">
                <w:rPr>
                  <w:sz w:val="16"/>
                  <w:szCs w:val="18"/>
                  <w:lang w:eastAsia="zh-CN"/>
                </w:rPr>
                <w:t>above 55% BO</w:t>
              </w:r>
            </w:ins>
          </w:p>
        </w:tc>
      </w:tr>
      <w:tr w:rsidR="00F50E9D" w14:paraId="34DD805B" w14:textId="77777777" w:rsidTr="00F50E9D">
        <w:trPr>
          <w:trHeight w:val="176"/>
          <w:jc w:val="center"/>
          <w:ins w:id="2392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930" w:author="Lee, Daewon" w:date="2020-11-10T16:18:00Z"/>
                <w:sz w:val="16"/>
                <w:szCs w:val="18"/>
                <w:lang w:eastAsia="zh-CN"/>
              </w:rPr>
            </w:pPr>
            <w:ins w:id="2393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932" w:author="Lee, Daewon" w:date="2020-11-10T16:18:00Z"/>
                <w:sz w:val="16"/>
                <w:szCs w:val="18"/>
                <w:lang w:eastAsia="zh-CN"/>
              </w:rPr>
            </w:pPr>
            <w:ins w:id="2393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934" w:author="Lee, Daewon" w:date="2020-11-10T16:18:00Z"/>
                <w:sz w:val="16"/>
                <w:szCs w:val="18"/>
                <w:lang w:eastAsia="zh-CN"/>
              </w:rPr>
            </w:pPr>
            <w:ins w:id="23935"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936" w:author="Lee, Daewon" w:date="2020-11-10T16:18:00Z"/>
                <w:sz w:val="16"/>
                <w:szCs w:val="18"/>
                <w:lang w:eastAsia="zh-CN"/>
              </w:rPr>
            </w:pPr>
            <w:ins w:id="23937"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938" w:author="Lee, Daewon" w:date="2020-11-10T16:18:00Z"/>
                <w:sz w:val="16"/>
                <w:szCs w:val="18"/>
                <w:lang w:eastAsia="zh-CN"/>
              </w:rPr>
            </w:pPr>
            <w:ins w:id="23939"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940" w:author="Lee, Daewon" w:date="2020-11-10T16:18:00Z"/>
                <w:sz w:val="16"/>
                <w:szCs w:val="18"/>
                <w:lang w:eastAsia="zh-CN"/>
              </w:rPr>
            </w:pPr>
            <w:ins w:id="23941"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942" w:author="Lee, Daewon" w:date="2020-11-10T16:18:00Z"/>
                <w:sz w:val="16"/>
                <w:szCs w:val="18"/>
                <w:lang w:eastAsia="zh-CN"/>
              </w:rPr>
            </w:pPr>
            <w:ins w:id="23943"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242.7</w:t>
              </w:r>
            </w:ins>
          </w:p>
        </w:tc>
      </w:tr>
      <w:tr w:rsidR="00F50E9D" w14:paraId="717BD0A0" w14:textId="77777777" w:rsidTr="00F50E9D">
        <w:trPr>
          <w:trHeight w:val="176"/>
          <w:jc w:val="center"/>
          <w:ins w:id="239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9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9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949" w:author="Lee, Daewon" w:date="2020-11-10T16:18:00Z"/>
                <w:sz w:val="16"/>
                <w:szCs w:val="18"/>
                <w:lang w:eastAsia="zh-CN"/>
              </w:rPr>
            </w:pPr>
            <w:ins w:id="2395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951" w:author="Lee, Daewon" w:date="2020-11-10T16:18:00Z"/>
                <w:sz w:val="16"/>
                <w:szCs w:val="18"/>
                <w:lang w:eastAsia="zh-CN"/>
              </w:rPr>
            </w:pPr>
            <w:ins w:id="23952"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953" w:author="Lee, Daewon" w:date="2020-11-10T16:18:00Z"/>
                <w:sz w:val="16"/>
                <w:szCs w:val="18"/>
                <w:lang w:eastAsia="zh-CN"/>
              </w:rPr>
            </w:pPr>
            <w:ins w:id="23954"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955" w:author="Lee, Daewon" w:date="2020-11-10T16:18:00Z"/>
                <w:sz w:val="16"/>
                <w:szCs w:val="18"/>
                <w:lang w:eastAsia="zh-CN"/>
              </w:rPr>
            </w:pPr>
            <w:ins w:id="23956"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957" w:author="Lee, Daewon" w:date="2020-11-10T16:18:00Z"/>
                <w:sz w:val="16"/>
                <w:szCs w:val="18"/>
                <w:lang w:eastAsia="zh-CN"/>
              </w:rPr>
            </w:pPr>
            <w:ins w:id="23958"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959" w:author="Lee, Daewon" w:date="2020-11-10T16:18:00Z"/>
                <w:sz w:val="16"/>
                <w:szCs w:val="18"/>
                <w:lang w:eastAsia="zh-CN"/>
              </w:rPr>
            </w:pPr>
            <w:ins w:id="23960"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961" w:author="Lee, Daewon" w:date="2020-11-10T16:18:00Z"/>
                <w:sz w:val="16"/>
                <w:szCs w:val="18"/>
                <w:lang w:eastAsia="zh-CN"/>
              </w:rPr>
            </w:pPr>
            <w:ins w:id="23962" w:author="Lee, Daewon" w:date="2020-11-10T16:18:00Z">
              <w:r w:rsidRPr="007E4EE7">
                <w:rPr>
                  <w:sz w:val="16"/>
                  <w:szCs w:val="18"/>
                  <w:lang w:eastAsia="zh-CN"/>
                </w:rPr>
                <w:t>3187.9</w:t>
              </w:r>
            </w:ins>
          </w:p>
        </w:tc>
      </w:tr>
      <w:tr w:rsidR="00F50E9D" w14:paraId="4E7E8C2B" w14:textId="77777777" w:rsidTr="00F50E9D">
        <w:trPr>
          <w:trHeight w:val="176"/>
          <w:jc w:val="center"/>
          <w:ins w:id="239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9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9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974" w:author="Lee, Daewon" w:date="2020-11-10T16:18:00Z"/>
                <w:sz w:val="16"/>
                <w:szCs w:val="18"/>
                <w:lang w:eastAsia="zh-CN"/>
              </w:rPr>
            </w:pPr>
            <w:ins w:id="23975"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8690.1</w:t>
              </w:r>
            </w:ins>
          </w:p>
        </w:tc>
      </w:tr>
      <w:tr w:rsidR="00F50E9D" w14:paraId="09C7A676" w14:textId="77777777" w:rsidTr="00F50E9D">
        <w:trPr>
          <w:trHeight w:val="176"/>
          <w:jc w:val="center"/>
          <w:ins w:id="239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9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9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983" w:author="Lee, Daewon" w:date="2020-11-10T16:18:00Z"/>
                <w:sz w:val="16"/>
                <w:szCs w:val="18"/>
                <w:lang w:eastAsia="zh-CN"/>
              </w:rPr>
            </w:pPr>
            <w:ins w:id="2398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985" w:author="Lee, Daewon" w:date="2020-11-10T16:18:00Z"/>
                <w:sz w:val="16"/>
                <w:szCs w:val="18"/>
                <w:lang w:eastAsia="zh-CN"/>
              </w:rPr>
            </w:pPr>
            <w:ins w:id="23986"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987" w:author="Lee, Daewon" w:date="2020-11-10T16:18:00Z"/>
                <w:sz w:val="16"/>
                <w:szCs w:val="18"/>
                <w:lang w:eastAsia="zh-CN"/>
              </w:rPr>
            </w:pPr>
            <w:ins w:id="23988"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989" w:author="Lee, Daewon" w:date="2020-11-10T16:18:00Z"/>
                <w:sz w:val="16"/>
                <w:szCs w:val="18"/>
                <w:lang w:eastAsia="zh-CN"/>
              </w:rPr>
            </w:pPr>
            <w:ins w:id="23990"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991" w:author="Lee, Daewon" w:date="2020-11-10T16:18:00Z"/>
                <w:sz w:val="16"/>
                <w:szCs w:val="18"/>
                <w:lang w:eastAsia="zh-CN"/>
              </w:rPr>
            </w:pPr>
            <w:ins w:id="23992"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993" w:author="Lee, Daewon" w:date="2020-11-10T16:18:00Z"/>
                <w:sz w:val="16"/>
                <w:szCs w:val="18"/>
                <w:lang w:eastAsia="zh-CN"/>
              </w:rPr>
            </w:pPr>
            <w:ins w:id="23994"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995" w:author="Lee, Daewon" w:date="2020-11-10T16:18:00Z"/>
                <w:sz w:val="16"/>
                <w:szCs w:val="18"/>
                <w:lang w:eastAsia="zh-CN"/>
              </w:rPr>
            </w:pPr>
            <w:ins w:id="23996" w:author="Lee, Daewon" w:date="2020-11-10T16:18:00Z">
              <w:r w:rsidRPr="007E4EE7">
                <w:rPr>
                  <w:sz w:val="16"/>
                  <w:szCs w:val="18"/>
                  <w:lang w:eastAsia="zh-CN"/>
                </w:rPr>
                <w:t>3582.2</w:t>
              </w:r>
            </w:ins>
          </w:p>
        </w:tc>
      </w:tr>
      <w:tr w:rsidR="00F50E9D" w14:paraId="38FF85BB" w14:textId="77777777" w:rsidTr="00F50E9D">
        <w:trPr>
          <w:trHeight w:val="176"/>
          <w:jc w:val="center"/>
          <w:ins w:id="239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9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999" w:author="Lee, Daewon" w:date="2020-11-10T16:18:00Z"/>
                <w:sz w:val="16"/>
                <w:szCs w:val="18"/>
                <w:lang w:eastAsia="zh-CN"/>
              </w:rPr>
            </w:pPr>
            <w:ins w:id="2400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4001" w:author="Lee, Daewon" w:date="2020-11-10T16:18:00Z"/>
                <w:sz w:val="16"/>
                <w:szCs w:val="18"/>
                <w:lang w:eastAsia="zh-CN"/>
              </w:rPr>
            </w:pPr>
            <w:ins w:id="2400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4003" w:author="Lee, Daewon" w:date="2020-11-10T16:18:00Z"/>
                <w:sz w:val="16"/>
                <w:szCs w:val="18"/>
                <w:lang w:eastAsia="zh-CN"/>
              </w:rPr>
            </w:pPr>
            <w:ins w:id="2400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4009" w:author="Lee, Daewon" w:date="2020-11-10T16:18:00Z"/>
                <w:sz w:val="16"/>
                <w:szCs w:val="18"/>
                <w:lang w:eastAsia="zh-CN"/>
              </w:rPr>
            </w:pPr>
            <w:ins w:id="24010"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4011" w:author="Lee, Daewon" w:date="2020-11-10T16:18:00Z"/>
                <w:sz w:val="16"/>
                <w:szCs w:val="18"/>
                <w:lang w:eastAsia="zh-CN"/>
              </w:rPr>
            </w:pPr>
            <w:ins w:id="24012"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4013" w:author="Lee, Daewon" w:date="2020-11-10T16:18:00Z"/>
                <w:sz w:val="16"/>
                <w:szCs w:val="18"/>
                <w:lang w:eastAsia="zh-CN"/>
              </w:rPr>
            </w:pPr>
            <w:ins w:id="24014" w:author="Lee, Daewon" w:date="2020-11-10T16:18:00Z">
              <w:r w:rsidRPr="007E4EE7">
                <w:rPr>
                  <w:sz w:val="16"/>
                  <w:szCs w:val="18"/>
                  <w:lang w:eastAsia="zh-CN"/>
                </w:rPr>
                <w:t>0.0248</w:t>
              </w:r>
            </w:ins>
          </w:p>
        </w:tc>
      </w:tr>
      <w:tr w:rsidR="00F50E9D" w14:paraId="5FBC7CF6" w14:textId="77777777" w:rsidTr="00F50E9D">
        <w:trPr>
          <w:trHeight w:val="176"/>
          <w:jc w:val="center"/>
          <w:ins w:id="240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40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40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4020" w:author="Lee, Daewon" w:date="2020-11-10T16:18:00Z"/>
                <w:sz w:val="16"/>
                <w:szCs w:val="18"/>
                <w:lang w:eastAsia="zh-CN"/>
              </w:rPr>
            </w:pPr>
            <w:ins w:id="24021"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4022" w:author="Lee, Daewon" w:date="2020-11-10T16:18:00Z"/>
                <w:sz w:val="16"/>
                <w:szCs w:val="18"/>
                <w:lang w:eastAsia="zh-CN"/>
              </w:rPr>
            </w:pPr>
            <w:ins w:id="24023"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4024" w:author="Lee, Daewon" w:date="2020-11-10T16:18:00Z"/>
                <w:sz w:val="16"/>
                <w:szCs w:val="18"/>
                <w:lang w:eastAsia="zh-CN"/>
              </w:rPr>
            </w:pPr>
            <w:ins w:id="24025"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4026" w:author="Lee, Daewon" w:date="2020-11-10T16:18:00Z"/>
                <w:sz w:val="16"/>
                <w:szCs w:val="18"/>
                <w:lang w:eastAsia="zh-CN"/>
              </w:rPr>
            </w:pPr>
            <w:ins w:id="24027"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4028" w:author="Lee, Daewon" w:date="2020-11-10T16:18:00Z"/>
                <w:sz w:val="16"/>
                <w:szCs w:val="18"/>
                <w:lang w:eastAsia="zh-CN"/>
              </w:rPr>
            </w:pPr>
            <w:ins w:id="24029"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4030" w:author="Lee, Daewon" w:date="2020-11-10T16:18:00Z"/>
                <w:sz w:val="16"/>
                <w:szCs w:val="18"/>
                <w:lang w:eastAsia="zh-CN"/>
              </w:rPr>
            </w:pPr>
            <w:ins w:id="24031" w:author="Lee, Daewon" w:date="2020-11-10T16:18:00Z">
              <w:r w:rsidRPr="007E4EE7">
                <w:rPr>
                  <w:sz w:val="16"/>
                  <w:szCs w:val="18"/>
                  <w:lang w:eastAsia="zh-CN"/>
                </w:rPr>
                <w:t>0.0673</w:t>
              </w:r>
            </w:ins>
          </w:p>
        </w:tc>
      </w:tr>
      <w:tr w:rsidR="00F50E9D" w14:paraId="4F90BAF7" w14:textId="77777777" w:rsidTr="00F50E9D">
        <w:trPr>
          <w:trHeight w:val="176"/>
          <w:jc w:val="center"/>
          <w:ins w:id="240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40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40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4035" w:author="Lee, Daewon" w:date="2020-11-10T16:18:00Z"/>
                <w:sz w:val="16"/>
                <w:szCs w:val="18"/>
                <w:lang w:eastAsia="zh-CN"/>
              </w:rPr>
            </w:pPr>
            <w:ins w:id="2403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4037" w:author="Lee, Daewon" w:date="2020-11-10T16:18:00Z"/>
                <w:sz w:val="16"/>
                <w:szCs w:val="18"/>
                <w:lang w:eastAsia="zh-CN"/>
              </w:rPr>
            </w:pPr>
            <w:ins w:id="24038"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4039" w:author="Lee, Daewon" w:date="2020-11-10T16:18:00Z"/>
                <w:sz w:val="16"/>
                <w:szCs w:val="18"/>
                <w:lang w:eastAsia="zh-CN"/>
              </w:rPr>
            </w:pPr>
            <w:ins w:id="24040"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4043" w:author="Lee, Daewon" w:date="2020-11-10T16:18:00Z"/>
                <w:sz w:val="16"/>
                <w:szCs w:val="18"/>
                <w:lang w:eastAsia="zh-CN"/>
              </w:rPr>
            </w:pPr>
            <w:ins w:id="24044"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4045" w:author="Lee, Daewon" w:date="2020-11-10T16:18:00Z"/>
                <w:sz w:val="16"/>
                <w:szCs w:val="18"/>
                <w:lang w:eastAsia="zh-CN"/>
              </w:rPr>
            </w:pPr>
            <w:ins w:id="24046"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4047" w:author="Lee, Daewon" w:date="2020-11-10T16:18:00Z"/>
                <w:sz w:val="16"/>
                <w:szCs w:val="18"/>
                <w:lang w:eastAsia="zh-CN"/>
              </w:rPr>
            </w:pPr>
            <w:ins w:id="24048" w:author="Lee, Daewon" w:date="2020-11-10T16:18:00Z">
              <w:r w:rsidRPr="007E4EE7">
                <w:rPr>
                  <w:sz w:val="16"/>
                  <w:szCs w:val="18"/>
                  <w:lang w:eastAsia="zh-CN"/>
                </w:rPr>
                <w:t>0.7022</w:t>
              </w:r>
            </w:ins>
          </w:p>
        </w:tc>
      </w:tr>
      <w:tr w:rsidR="00F50E9D" w14:paraId="5DE03BA7" w14:textId="77777777" w:rsidTr="00F50E9D">
        <w:trPr>
          <w:trHeight w:val="176"/>
          <w:jc w:val="center"/>
          <w:ins w:id="240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40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40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4052" w:author="Lee, Daewon" w:date="2020-11-10T16:18:00Z"/>
                <w:sz w:val="16"/>
                <w:szCs w:val="18"/>
                <w:lang w:eastAsia="zh-CN"/>
              </w:rPr>
            </w:pPr>
            <w:ins w:id="240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4054" w:author="Lee, Daewon" w:date="2020-11-10T16:18:00Z"/>
                <w:sz w:val="16"/>
                <w:szCs w:val="18"/>
                <w:lang w:eastAsia="zh-CN"/>
              </w:rPr>
            </w:pPr>
            <w:ins w:id="24055"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4056" w:author="Lee, Daewon" w:date="2020-11-10T16:18:00Z"/>
                <w:sz w:val="16"/>
                <w:szCs w:val="18"/>
                <w:lang w:eastAsia="zh-CN"/>
              </w:rPr>
            </w:pPr>
            <w:ins w:id="24057"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4064" w:author="Lee, Daewon" w:date="2020-11-10T16:18:00Z"/>
                <w:sz w:val="16"/>
                <w:szCs w:val="18"/>
                <w:lang w:eastAsia="zh-CN"/>
              </w:rPr>
            </w:pPr>
            <w:ins w:id="24065" w:author="Lee, Daewon" w:date="2020-11-10T16:18:00Z">
              <w:r w:rsidRPr="007E4EE7">
                <w:rPr>
                  <w:sz w:val="16"/>
                  <w:szCs w:val="18"/>
                  <w:lang w:eastAsia="zh-CN"/>
                </w:rPr>
                <w:t>0.1971</w:t>
              </w:r>
            </w:ins>
          </w:p>
        </w:tc>
      </w:tr>
      <w:tr w:rsidR="00F50E9D" w14:paraId="05DB78D9" w14:textId="77777777" w:rsidTr="00F50E9D">
        <w:trPr>
          <w:trHeight w:val="176"/>
          <w:jc w:val="center"/>
          <w:ins w:id="240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40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4076" w:author="Lee, Daewon" w:date="2020-11-10T16:18:00Z"/>
                <w:sz w:val="16"/>
                <w:szCs w:val="18"/>
                <w:lang w:eastAsia="zh-CN"/>
              </w:rPr>
            </w:pPr>
            <w:ins w:id="24077"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275.2</w:t>
              </w:r>
            </w:ins>
          </w:p>
        </w:tc>
      </w:tr>
      <w:tr w:rsidR="00F50E9D" w14:paraId="4E3D63A0" w14:textId="77777777" w:rsidTr="00F50E9D">
        <w:trPr>
          <w:trHeight w:val="176"/>
          <w:jc w:val="center"/>
          <w:ins w:id="240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40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40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4087" w:author="Lee, Daewon" w:date="2020-11-10T16:18:00Z"/>
                <w:sz w:val="16"/>
                <w:szCs w:val="18"/>
                <w:lang w:eastAsia="zh-CN"/>
              </w:rPr>
            </w:pPr>
            <w:ins w:id="240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4089" w:author="Lee, Daewon" w:date="2020-11-10T16:18:00Z"/>
                <w:sz w:val="16"/>
                <w:szCs w:val="18"/>
                <w:lang w:eastAsia="zh-CN"/>
              </w:rPr>
            </w:pPr>
            <w:ins w:id="24090"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4091" w:author="Lee, Daewon" w:date="2020-11-10T16:18:00Z"/>
                <w:sz w:val="16"/>
                <w:szCs w:val="18"/>
                <w:lang w:eastAsia="zh-CN"/>
              </w:rPr>
            </w:pPr>
            <w:ins w:id="24092"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4093" w:author="Lee, Daewon" w:date="2020-11-10T16:18:00Z"/>
                <w:sz w:val="16"/>
                <w:szCs w:val="18"/>
                <w:lang w:eastAsia="zh-CN"/>
              </w:rPr>
            </w:pPr>
            <w:ins w:id="24094"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4099" w:author="Lee, Daewon" w:date="2020-11-10T16:18:00Z"/>
                <w:sz w:val="16"/>
                <w:szCs w:val="18"/>
                <w:lang w:eastAsia="zh-CN"/>
              </w:rPr>
            </w:pPr>
            <w:ins w:id="24100" w:author="Lee, Daewon" w:date="2020-11-10T16:18:00Z">
              <w:r w:rsidRPr="007E4EE7">
                <w:rPr>
                  <w:sz w:val="16"/>
                  <w:szCs w:val="18"/>
                  <w:lang w:eastAsia="zh-CN"/>
                </w:rPr>
                <w:t>3537.3</w:t>
              </w:r>
            </w:ins>
          </w:p>
        </w:tc>
      </w:tr>
      <w:tr w:rsidR="00F50E9D" w14:paraId="3042A326" w14:textId="77777777" w:rsidTr="00F50E9D">
        <w:trPr>
          <w:trHeight w:val="176"/>
          <w:jc w:val="center"/>
          <w:ins w:id="241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41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41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4104" w:author="Lee, Daewon" w:date="2020-11-10T16:18:00Z"/>
                <w:sz w:val="16"/>
                <w:szCs w:val="18"/>
                <w:lang w:eastAsia="zh-CN"/>
              </w:rPr>
            </w:pPr>
            <w:ins w:id="241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4106" w:author="Lee, Daewon" w:date="2020-11-10T16:18:00Z"/>
                <w:sz w:val="16"/>
                <w:szCs w:val="18"/>
                <w:lang w:eastAsia="zh-CN"/>
              </w:rPr>
            </w:pPr>
            <w:ins w:id="24107"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8631.4</w:t>
              </w:r>
            </w:ins>
          </w:p>
        </w:tc>
      </w:tr>
      <w:tr w:rsidR="00F50E9D" w14:paraId="13DF0C1E" w14:textId="77777777" w:rsidTr="00F50E9D">
        <w:trPr>
          <w:trHeight w:val="176"/>
          <w:jc w:val="center"/>
          <w:ins w:id="241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411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41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4121" w:author="Lee, Daewon" w:date="2020-11-10T16:18:00Z"/>
                <w:sz w:val="16"/>
                <w:szCs w:val="18"/>
                <w:lang w:eastAsia="zh-CN"/>
              </w:rPr>
            </w:pPr>
            <w:ins w:id="241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4123" w:author="Lee, Daewon" w:date="2020-11-10T16:18:00Z"/>
                <w:sz w:val="16"/>
                <w:szCs w:val="18"/>
                <w:lang w:eastAsia="zh-CN"/>
              </w:rPr>
            </w:pPr>
            <w:ins w:id="24124"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4125" w:author="Lee, Daewon" w:date="2020-11-10T16:18:00Z"/>
                <w:sz w:val="16"/>
                <w:szCs w:val="18"/>
                <w:lang w:eastAsia="zh-CN"/>
              </w:rPr>
            </w:pPr>
            <w:ins w:id="24126"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4133" w:author="Lee, Daewon" w:date="2020-11-10T16:18:00Z"/>
                <w:sz w:val="16"/>
                <w:szCs w:val="18"/>
                <w:lang w:eastAsia="zh-CN"/>
              </w:rPr>
            </w:pPr>
            <w:ins w:id="24134" w:author="Lee, Daewon" w:date="2020-11-10T16:18:00Z">
              <w:r w:rsidRPr="007E4EE7">
                <w:rPr>
                  <w:sz w:val="16"/>
                  <w:szCs w:val="18"/>
                  <w:lang w:eastAsia="zh-CN"/>
                </w:rPr>
                <w:t>3868.7</w:t>
              </w:r>
            </w:ins>
          </w:p>
        </w:tc>
      </w:tr>
      <w:tr w:rsidR="00F50E9D" w14:paraId="0CF668F6" w14:textId="77777777" w:rsidTr="00F50E9D">
        <w:trPr>
          <w:trHeight w:val="176"/>
          <w:jc w:val="center"/>
          <w:ins w:id="241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41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4145" w:author="Lee, Daewon" w:date="2020-11-10T16:18:00Z"/>
                <w:sz w:val="16"/>
                <w:szCs w:val="18"/>
                <w:lang w:eastAsia="zh-CN"/>
              </w:rPr>
            </w:pPr>
            <w:ins w:id="24146"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0.0248</w:t>
              </w:r>
            </w:ins>
          </w:p>
        </w:tc>
      </w:tr>
      <w:tr w:rsidR="00F50E9D" w14:paraId="6ACA620F" w14:textId="77777777" w:rsidTr="00F50E9D">
        <w:trPr>
          <w:trHeight w:val="176"/>
          <w:jc w:val="center"/>
          <w:ins w:id="241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41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41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4156" w:author="Lee, Daewon" w:date="2020-11-10T16:18:00Z"/>
                <w:sz w:val="16"/>
                <w:szCs w:val="18"/>
                <w:lang w:eastAsia="zh-CN"/>
              </w:rPr>
            </w:pPr>
            <w:ins w:id="2415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4158" w:author="Lee, Daewon" w:date="2020-11-10T16:18:00Z"/>
                <w:sz w:val="16"/>
                <w:szCs w:val="18"/>
                <w:lang w:eastAsia="zh-CN"/>
              </w:rPr>
            </w:pPr>
            <w:ins w:id="24159"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4160" w:author="Lee, Daewon" w:date="2020-11-10T16:18:00Z"/>
                <w:sz w:val="16"/>
                <w:szCs w:val="18"/>
                <w:lang w:eastAsia="zh-CN"/>
              </w:rPr>
            </w:pPr>
            <w:ins w:id="24161"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0.0605</w:t>
              </w:r>
            </w:ins>
          </w:p>
        </w:tc>
      </w:tr>
      <w:tr w:rsidR="00F50E9D" w14:paraId="5167263C" w14:textId="77777777" w:rsidTr="00F50E9D">
        <w:trPr>
          <w:trHeight w:val="176"/>
          <w:jc w:val="center"/>
          <w:ins w:id="241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41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41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4173" w:author="Lee, Daewon" w:date="2020-11-10T16:18:00Z"/>
                <w:sz w:val="16"/>
                <w:szCs w:val="18"/>
                <w:lang w:eastAsia="zh-CN"/>
              </w:rPr>
            </w:pPr>
            <w:ins w:id="2417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4175" w:author="Lee, Daewon" w:date="2020-11-10T16:18:00Z"/>
                <w:sz w:val="16"/>
                <w:szCs w:val="18"/>
                <w:lang w:eastAsia="zh-CN"/>
              </w:rPr>
            </w:pPr>
            <w:ins w:id="24176"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4177" w:author="Lee, Daewon" w:date="2020-11-10T16:18:00Z"/>
                <w:sz w:val="16"/>
                <w:szCs w:val="18"/>
                <w:lang w:eastAsia="zh-CN"/>
              </w:rPr>
            </w:pPr>
            <w:ins w:id="24178"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4179" w:author="Lee, Daewon" w:date="2020-11-10T16:18:00Z"/>
                <w:sz w:val="16"/>
                <w:szCs w:val="18"/>
                <w:lang w:eastAsia="zh-CN"/>
              </w:rPr>
            </w:pPr>
            <w:ins w:id="24180"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0.7032</w:t>
              </w:r>
            </w:ins>
          </w:p>
        </w:tc>
      </w:tr>
      <w:tr w:rsidR="00F50E9D" w14:paraId="755462A2" w14:textId="77777777" w:rsidTr="00F50E9D">
        <w:trPr>
          <w:trHeight w:val="176"/>
          <w:jc w:val="center"/>
          <w:ins w:id="241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418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41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4190" w:author="Lee, Daewon" w:date="2020-11-10T16:18:00Z"/>
                <w:sz w:val="16"/>
                <w:szCs w:val="18"/>
                <w:lang w:eastAsia="zh-CN"/>
              </w:rPr>
            </w:pPr>
            <w:ins w:id="2419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4192" w:author="Lee, Daewon" w:date="2020-11-10T16:18:00Z"/>
                <w:sz w:val="16"/>
                <w:szCs w:val="18"/>
                <w:lang w:eastAsia="zh-CN"/>
              </w:rPr>
            </w:pPr>
            <w:ins w:id="24193"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0.1831</w:t>
              </w:r>
            </w:ins>
          </w:p>
        </w:tc>
      </w:tr>
      <w:tr w:rsidR="00F50E9D" w14:paraId="06001573" w14:textId="77777777" w:rsidTr="00F50E9D">
        <w:trPr>
          <w:trHeight w:val="176"/>
          <w:jc w:val="center"/>
          <w:ins w:id="242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42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4212" w:author="Lee, Daewon" w:date="2020-11-10T16:18:00Z"/>
                <w:sz w:val="16"/>
                <w:szCs w:val="18"/>
                <w:lang w:eastAsia="zh-CN"/>
              </w:rPr>
            </w:pPr>
            <w:ins w:id="24213"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4214" w:author="Lee, Daewon" w:date="2020-11-10T16:18:00Z"/>
                <w:sz w:val="16"/>
                <w:szCs w:val="18"/>
                <w:lang w:eastAsia="zh-CN"/>
              </w:rPr>
            </w:pPr>
            <w:ins w:id="24215"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4216" w:author="Lee, Daewon" w:date="2020-11-10T16:18:00Z"/>
                <w:sz w:val="16"/>
                <w:szCs w:val="18"/>
                <w:lang w:eastAsia="zh-CN"/>
              </w:rPr>
            </w:pPr>
            <w:ins w:id="24217"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4218" w:author="Lee, Daewon" w:date="2020-11-10T16:18:00Z"/>
                <w:sz w:val="16"/>
                <w:szCs w:val="18"/>
                <w:lang w:eastAsia="zh-CN"/>
              </w:rPr>
            </w:pPr>
            <w:ins w:id="24219" w:author="Lee, Daewon" w:date="2020-11-10T16:18:00Z">
              <w:r w:rsidRPr="007E4EE7">
                <w:rPr>
                  <w:sz w:val="16"/>
                  <w:szCs w:val="18"/>
                  <w:lang w:eastAsia="zh-CN"/>
                </w:rPr>
                <w:t>1.6</w:t>
              </w:r>
            </w:ins>
          </w:p>
        </w:tc>
      </w:tr>
      <w:tr w:rsidR="00F50E9D" w14:paraId="36BFC701" w14:textId="77777777" w:rsidTr="00F50E9D">
        <w:trPr>
          <w:trHeight w:val="176"/>
          <w:jc w:val="center"/>
          <w:ins w:id="242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42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4230" w:author="Lee, Daewon" w:date="2020-11-10T16:18:00Z"/>
                <w:sz w:val="16"/>
                <w:szCs w:val="18"/>
                <w:lang w:eastAsia="zh-CN"/>
              </w:rPr>
            </w:pPr>
            <w:ins w:id="24231"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4232" w:author="Lee, Daewon" w:date="2020-11-10T16:18:00Z"/>
                <w:sz w:val="16"/>
                <w:szCs w:val="18"/>
                <w:lang w:eastAsia="zh-CN"/>
              </w:rPr>
            </w:pPr>
            <w:ins w:id="24233"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4234" w:author="Lee, Daewon" w:date="2020-11-10T16:18:00Z"/>
                <w:sz w:val="16"/>
                <w:szCs w:val="18"/>
                <w:lang w:eastAsia="zh-CN"/>
              </w:rPr>
            </w:pPr>
            <w:ins w:id="24235" w:author="Lee, Daewon" w:date="2020-11-10T16:18:00Z">
              <w:r w:rsidRPr="007E4EE7">
                <w:rPr>
                  <w:sz w:val="16"/>
                  <w:szCs w:val="18"/>
                  <w:lang w:eastAsia="zh-CN"/>
                </w:rPr>
                <w:t>96.90%</w:t>
              </w:r>
            </w:ins>
          </w:p>
        </w:tc>
      </w:tr>
      <w:tr w:rsidR="00F50E9D" w14:paraId="115152FF" w14:textId="77777777" w:rsidTr="00F50E9D">
        <w:trPr>
          <w:trHeight w:val="176"/>
          <w:jc w:val="center"/>
          <w:ins w:id="242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42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4238" w:author="Lee, Daewon" w:date="2020-11-10T16:18:00Z"/>
                <w:sz w:val="16"/>
                <w:szCs w:val="18"/>
                <w:lang w:eastAsia="zh-CN"/>
              </w:rPr>
            </w:pPr>
            <w:ins w:id="2423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4240" w:author="Lee, Daewon" w:date="2020-11-10T16:18:00Z"/>
                <w:sz w:val="16"/>
                <w:szCs w:val="18"/>
                <w:lang w:eastAsia="zh-CN"/>
              </w:rPr>
            </w:pPr>
            <w:ins w:id="24241"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4242" w:author="Lee, Daewon" w:date="2020-11-10T16:18:00Z"/>
                <w:sz w:val="16"/>
                <w:szCs w:val="18"/>
                <w:lang w:eastAsia="zh-CN"/>
              </w:rPr>
            </w:pPr>
            <w:ins w:id="24243"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4244" w:author="Lee, Daewon" w:date="2020-11-10T16:18:00Z"/>
                <w:sz w:val="16"/>
                <w:szCs w:val="18"/>
                <w:lang w:eastAsia="zh-CN"/>
              </w:rPr>
            </w:pPr>
            <w:ins w:id="24245"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246" w:author="Lee, Daewon" w:date="2020-11-10T16:18:00Z"/>
                <w:sz w:val="16"/>
                <w:szCs w:val="18"/>
                <w:lang w:eastAsia="zh-CN"/>
              </w:rPr>
            </w:pPr>
            <w:ins w:id="24247"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248" w:author="Lee, Daewon" w:date="2020-11-10T16:18:00Z"/>
                <w:sz w:val="16"/>
                <w:szCs w:val="18"/>
                <w:lang w:eastAsia="zh-CN"/>
              </w:rPr>
            </w:pPr>
            <w:ins w:id="24249"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250" w:author="Lee, Daewon" w:date="2020-11-10T16:18:00Z"/>
                <w:sz w:val="16"/>
                <w:szCs w:val="18"/>
                <w:lang w:eastAsia="zh-CN"/>
              </w:rPr>
            </w:pPr>
            <w:ins w:id="24251" w:author="Lee, Daewon" w:date="2020-11-10T16:18:00Z">
              <w:r w:rsidRPr="007E4EE7">
                <w:rPr>
                  <w:sz w:val="16"/>
                  <w:szCs w:val="18"/>
                  <w:lang w:eastAsia="zh-CN"/>
                </w:rPr>
                <w:t>97.21%</w:t>
              </w:r>
            </w:ins>
          </w:p>
        </w:tc>
      </w:tr>
      <w:tr w:rsidR="00F50E9D" w14:paraId="7512E0A1" w14:textId="77777777" w:rsidTr="00F50E9D">
        <w:trPr>
          <w:trHeight w:val="176"/>
          <w:jc w:val="center"/>
          <w:ins w:id="242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2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254" w:author="Lee, Daewon" w:date="2020-11-10T16:18:00Z"/>
                <w:sz w:val="16"/>
                <w:szCs w:val="18"/>
                <w:lang w:eastAsia="zh-CN"/>
              </w:rPr>
            </w:pPr>
            <w:ins w:id="2425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256" w:author="Lee, Daewon" w:date="2020-11-10T16:18:00Z"/>
                <w:sz w:val="16"/>
                <w:szCs w:val="18"/>
                <w:lang w:eastAsia="zh-CN"/>
              </w:rPr>
            </w:pPr>
            <w:ins w:id="24257"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258" w:author="Lee, Daewon" w:date="2020-11-10T16:18:00Z"/>
                <w:sz w:val="16"/>
                <w:szCs w:val="18"/>
                <w:lang w:eastAsia="zh-CN"/>
              </w:rPr>
            </w:pPr>
            <w:ins w:id="24259"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260" w:author="Lee, Daewon" w:date="2020-11-10T16:18:00Z"/>
                <w:sz w:val="16"/>
                <w:szCs w:val="18"/>
                <w:lang w:eastAsia="zh-CN"/>
              </w:rPr>
            </w:pPr>
            <w:ins w:id="24261"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262" w:author="Lee, Daewon" w:date="2020-11-10T16:18:00Z"/>
                <w:sz w:val="16"/>
                <w:szCs w:val="18"/>
                <w:lang w:eastAsia="zh-CN"/>
              </w:rPr>
            </w:pPr>
            <w:ins w:id="24263"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264" w:author="Lee, Daewon" w:date="2020-11-10T16:18:00Z"/>
                <w:sz w:val="16"/>
                <w:szCs w:val="18"/>
                <w:lang w:eastAsia="zh-CN"/>
              </w:rPr>
            </w:pPr>
            <w:ins w:id="24265"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266" w:author="Lee, Daewon" w:date="2020-11-10T16:18:00Z"/>
                <w:sz w:val="16"/>
                <w:szCs w:val="18"/>
                <w:lang w:eastAsia="zh-CN"/>
              </w:rPr>
            </w:pPr>
            <w:ins w:id="24267" w:author="Lee, Daewon" w:date="2020-11-10T16:18:00Z">
              <w:r w:rsidRPr="007E4EE7">
                <w:rPr>
                  <w:sz w:val="16"/>
                  <w:szCs w:val="18"/>
                  <w:lang w:eastAsia="zh-CN"/>
                </w:rPr>
                <w:t>60.35%</w:t>
              </w:r>
            </w:ins>
          </w:p>
        </w:tc>
      </w:tr>
      <w:tr w:rsidR="00F50E9D" w14:paraId="4816B007" w14:textId="77777777" w:rsidTr="00F50E9D">
        <w:trPr>
          <w:trHeight w:val="176"/>
          <w:jc w:val="center"/>
          <w:ins w:id="242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26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270" w:author="Lee, Daewon" w:date="2020-11-10T16:18:00Z"/>
                <w:sz w:val="16"/>
              </w:rPr>
            </w:pPr>
            <w:ins w:id="24271" w:author="Lee, Daewon" w:date="2020-11-10T16:18:00Z">
              <w:r w:rsidRPr="00A6176A">
                <w:rPr>
                  <w:sz w:val="16"/>
                </w:rPr>
                <w:t>Additional report/notes:</w:t>
              </w:r>
            </w:ins>
          </w:p>
          <w:p w14:paraId="7B03E6AE" w14:textId="77777777" w:rsidR="00F50E9D" w:rsidRPr="00A6176A" w:rsidRDefault="00F50E9D" w:rsidP="00A6176A">
            <w:pPr>
              <w:pStyle w:val="TAL"/>
              <w:rPr>
                <w:ins w:id="24272" w:author="Lee, Daewon" w:date="2020-11-10T16:18:00Z"/>
                <w:sz w:val="16"/>
              </w:rPr>
            </w:pPr>
            <w:ins w:id="24273"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274" w:author="Lee, Daewon" w:date="2020-11-10T16:18:00Z"/>
                <w:sz w:val="16"/>
              </w:rPr>
            </w:pPr>
            <w:ins w:id="24275"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276" w:author="Lee, Daewon" w:date="2020-11-10T16:18:00Z"/>
                <w:sz w:val="16"/>
              </w:rPr>
            </w:pPr>
            <w:ins w:id="24277"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278" w:author="Lee, Daewon" w:date="2020-11-10T16:18:00Z"/>
                <w:sz w:val="16"/>
              </w:rPr>
            </w:pPr>
            <w:ins w:id="24279"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280"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281" w:author="Lee, Daewon" w:date="2020-11-10T16:18:00Z"/>
        </w:rPr>
      </w:pPr>
      <w:ins w:id="24282"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283"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284" w:author="Lee, Daewon" w:date="2020-11-10T16:18:00Z"/>
                <w:sz w:val="16"/>
                <w:szCs w:val="18"/>
                <w:lang w:eastAsia="zh-CN"/>
              </w:rPr>
            </w:pPr>
            <w:ins w:id="24285"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286" w:author="Lee, Daewon" w:date="2020-11-10T16:18:00Z"/>
                <w:sz w:val="16"/>
                <w:szCs w:val="18"/>
                <w:lang w:eastAsia="zh-CN"/>
              </w:rPr>
            </w:pPr>
            <w:ins w:id="2428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288" w:author="Lee, Daewon" w:date="2020-11-10T16:18:00Z"/>
                <w:sz w:val="16"/>
                <w:szCs w:val="18"/>
                <w:lang w:eastAsia="zh-CN"/>
              </w:rPr>
            </w:pPr>
            <w:ins w:id="2428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290" w:author="Lee, Daewon" w:date="2020-11-10T16:18:00Z"/>
                <w:sz w:val="16"/>
                <w:szCs w:val="18"/>
                <w:lang w:eastAsia="zh-CN"/>
              </w:rPr>
            </w:pPr>
            <w:ins w:id="24291"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29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2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294" w:author="Lee, Daewon" w:date="2020-11-10T16:18:00Z"/>
                <w:sz w:val="16"/>
                <w:szCs w:val="18"/>
                <w:lang w:eastAsia="zh-CN"/>
              </w:rPr>
            </w:pPr>
            <w:ins w:id="24295"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296" w:author="Lee, Daewon" w:date="2020-11-10T16:18:00Z"/>
                <w:sz w:val="16"/>
                <w:szCs w:val="18"/>
                <w:lang w:eastAsia="zh-CN"/>
              </w:rPr>
            </w:pPr>
            <w:ins w:id="2429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298" w:author="Lee, Daewon" w:date="2020-11-10T16:18:00Z"/>
                <w:sz w:val="16"/>
                <w:szCs w:val="18"/>
                <w:lang w:eastAsia="zh-CN"/>
              </w:rPr>
            </w:pPr>
            <w:ins w:id="24299"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300" w:author="Lee, Daewon" w:date="2020-11-10T16:18:00Z"/>
                <w:sz w:val="16"/>
                <w:szCs w:val="18"/>
                <w:lang w:eastAsia="zh-CN"/>
              </w:rPr>
            </w:pPr>
            <w:ins w:id="2430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302" w:author="Lee, Daewon" w:date="2020-11-10T16:18:00Z"/>
                <w:sz w:val="16"/>
                <w:szCs w:val="18"/>
                <w:lang w:eastAsia="zh-CN"/>
              </w:rPr>
            </w:pPr>
            <w:ins w:id="24303"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304" w:author="Lee, Daewon" w:date="2020-11-10T16:18:00Z"/>
                <w:sz w:val="16"/>
                <w:szCs w:val="18"/>
                <w:lang w:eastAsia="zh-CN"/>
              </w:rPr>
            </w:pPr>
            <w:ins w:id="2430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306" w:author="Lee, Daewon" w:date="2020-11-10T16:18:00Z"/>
                <w:sz w:val="16"/>
                <w:szCs w:val="18"/>
                <w:lang w:eastAsia="zh-CN"/>
              </w:rPr>
            </w:pPr>
            <w:ins w:id="24307"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308" w:author="Lee, Daewon" w:date="2020-11-10T16:18:00Z"/>
                <w:sz w:val="16"/>
                <w:szCs w:val="18"/>
                <w:lang w:eastAsia="zh-CN"/>
              </w:rPr>
            </w:pPr>
            <w:ins w:id="24309" w:author="Lee, Daewon" w:date="2020-11-10T16:18:00Z">
              <w:r w:rsidRPr="007E4EE7">
                <w:rPr>
                  <w:sz w:val="16"/>
                  <w:szCs w:val="18"/>
                  <w:lang w:eastAsia="zh-CN"/>
                </w:rPr>
                <w:t>above 55% BO</w:t>
              </w:r>
            </w:ins>
          </w:p>
        </w:tc>
      </w:tr>
      <w:tr w:rsidR="00F50E9D" w14:paraId="0A6FB2CE" w14:textId="77777777" w:rsidTr="00F50E9D">
        <w:trPr>
          <w:trHeight w:val="176"/>
          <w:jc w:val="center"/>
          <w:ins w:id="24310"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311" w:author="Lee, Daewon" w:date="2020-11-10T16:18:00Z"/>
                <w:sz w:val="16"/>
                <w:szCs w:val="18"/>
                <w:lang w:eastAsia="zh-CN"/>
              </w:rPr>
            </w:pPr>
            <w:ins w:id="24312"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370.2</w:t>
              </w:r>
            </w:ins>
          </w:p>
        </w:tc>
      </w:tr>
      <w:tr w:rsidR="00F50E9D" w14:paraId="340E6866" w14:textId="77777777" w:rsidTr="00F50E9D">
        <w:trPr>
          <w:trHeight w:val="176"/>
          <w:jc w:val="center"/>
          <w:ins w:id="2432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32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3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326" w:author="Lee, Daewon" w:date="2020-11-10T16:18:00Z"/>
                <w:sz w:val="16"/>
                <w:szCs w:val="18"/>
                <w:lang w:eastAsia="zh-CN"/>
              </w:rPr>
            </w:pPr>
            <w:ins w:id="2432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328" w:author="Lee, Daewon" w:date="2020-11-10T16:18:00Z"/>
                <w:sz w:val="16"/>
                <w:szCs w:val="18"/>
                <w:lang w:eastAsia="zh-CN"/>
              </w:rPr>
            </w:pPr>
            <w:ins w:id="24329"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3591.4</w:t>
              </w:r>
            </w:ins>
          </w:p>
        </w:tc>
      </w:tr>
      <w:tr w:rsidR="00F50E9D" w14:paraId="6AC6968A" w14:textId="77777777" w:rsidTr="00F50E9D">
        <w:trPr>
          <w:trHeight w:val="176"/>
          <w:jc w:val="center"/>
          <w:ins w:id="2433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33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3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341" w:author="Lee, Daewon" w:date="2020-11-10T16:18:00Z"/>
                <w:sz w:val="16"/>
                <w:szCs w:val="18"/>
                <w:lang w:eastAsia="zh-CN"/>
              </w:rPr>
            </w:pPr>
            <w:ins w:id="24342"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9441.4</w:t>
              </w:r>
            </w:ins>
          </w:p>
        </w:tc>
      </w:tr>
      <w:tr w:rsidR="00F50E9D" w14:paraId="481B625D" w14:textId="77777777" w:rsidTr="00F50E9D">
        <w:trPr>
          <w:trHeight w:val="176"/>
          <w:jc w:val="center"/>
          <w:ins w:id="2434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34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3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348" w:author="Lee, Daewon" w:date="2020-11-10T16:18:00Z"/>
                <w:sz w:val="16"/>
                <w:szCs w:val="18"/>
                <w:lang w:eastAsia="zh-CN"/>
              </w:rPr>
            </w:pPr>
            <w:ins w:id="2434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350" w:author="Lee, Daewon" w:date="2020-11-10T16:18:00Z"/>
                <w:sz w:val="16"/>
                <w:szCs w:val="18"/>
                <w:lang w:eastAsia="zh-CN"/>
              </w:rPr>
            </w:pPr>
            <w:ins w:id="24351"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352" w:author="Lee, Daewon" w:date="2020-11-10T16:18:00Z"/>
                <w:sz w:val="16"/>
                <w:szCs w:val="18"/>
                <w:lang w:eastAsia="zh-CN"/>
              </w:rPr>
            </w:pPr>
            <w:ins w:id="24353"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354" w:author="Lee, Daewon" w:date="2020-11-10T16:18:00Z"/>
                <w:sz w:val="16"/>
                <w:szCs w:val="18"/>
                <w:lang w:eastAsia="zh-CN"/>
              </w:rPr>
            </w:pPr>
            <w:ins w:id="24355" w:author="Lee, Daewon" w:date="2020-11-10T16:18:00Z">
              <w:r w:rsidRPr="007E4EE7">
                <w:rPr>
                  <w:sz w:val="16"/>
                  <w:szCs w:val="18"/>
                  <w:lang w:eastAsia="zh-CN"/>
                </w:rPr>
                <w:t>3982.5</w:t>
              </w:r>
            </w:ins>
          </w:p>
        </w:tc>
      </w:tr>
      <w:tr w:rsidR="00F50E9D" w14:paraId="1AD117BA" w14:textId="77777777" w:rsidTr="00F50E9D">
        <w:trPr>
          <w:trHeight w:val="176"/>
          <w:jc w:val="center"/>
          <w:ins w:id="2435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3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358" w:author="Lee, Daewon" w:date="2020-11-10T16:18:00Z"/>
                <w:sz w:val="16"/>
                <w:szCs w:val="18"/>
                <w:lang w:eastAsia="zh-CN"/>
              </w:rPr>
            </w:pPr>
            <w:ins w:id="24359"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360" w:author="Lee, Daewon" w:date="2020-11-10T16:18:00Z"/>
                <w:sz w:val="16"/>
                <w:szCs w:val="18"/>
                <w:lang w:eastAsia="zh-CN"/>
              </w:rPr>
            </w:pPr>
            <w:ins w:id="2436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362" w:author="Lee, Daewon" w:date="2020-11-10T16:18:00Z"/>
                <w:sz w:val="16"/>
                <w:szCs w:val="18"/>
                <w:lang w:eastAsia="zh-CN"/>
              </w:rPr>
            </w:pPr>
            <w:ins w:id="24363"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0.0229</w:t>
              </w:r>
            </w:ins>
          </w:p>
        </w:tc>
      </w:tr>
      <w:tr w:rsidR="00F50E9D" w14:paraId="7887FF62" w14:textId="77777777" w:rsidTr="00F50E9D">
        <w:trPr>
          <w:trHeight w:val="176"/>
          <w:jc w:val="center"/>
          <w:ins w:id="2436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36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3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0.0598</w:t>
              </w:r>
            </w:ins>
          </w:p>
        </w:tc>
      </w:tr>
      <w:tr w:rsidR="00F50E9D" w14:paraId="54F928E4" w14:textId="77777777" w:rsidTr="00F50E9D">
        <w:trPr>
          <w:trHeight w:val="176"/>
          <w:jc w:val="center"/>
          <w:ins w:id="2437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38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3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382" w:author="Lee, Daewon" w:date="2020-11-10T16:18:00Z"/>
                <w:sz w:val="16"/>
                <w:szCs w:val="18"/>
                <w:lang w:eastAsia="zh-CN"/>
              </w:rPr>
            </w:pPr>
            <w:ins w:id="2438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384" w:author="Lee, Daewon" w:date="2020-11-10T16:18:00Z"/>
                <w:sz w:val="16"/>
                <w:szCs w:val="18"/>
                <w:lang w:eastAsia="zh-CN"/>
              </w:rPr>
            </w:pPr>
            <w:ins w:id="24385"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386" w:author="Lee, Daewon" w:date="2020-11-10T16:18:00Z"/>
                <w:sz w:val="16"/>
                <w:szCs w:val="18"/>
                <w:lang w:eastAsia="zh-CN"/>
              </w:rPr>
            </w:pPr>
            <w:ins w:id="24387"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0.5443</w:t>
              </w:r>
            </w:ins>
          </w:p>
        </w:tc>
      </w:tr>
      <w:tr w:rsidR="00F50E9D" w14:paraId="188C7919" w14:textId="77777777" w:rsidTr="00F50E9D">
        <w:trPr>
          <w:trHeight w:val="176"/>
          <w:jc w:val="center"/>
          <w:ins w:id="2439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39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3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395" w:author="Lee, Daewon" w:date="2020-11-10T16:18:00Z"/>
                <w:sz w:val="16"/>
                <w:szCs w:val="18"/>
                <w:lang w:eastAsia="zh-CN"/>
              </w:rPr>
            </w:pPr>
            <w:ins w:id="24396"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0.1610</w:t>
              </w:r>
            </w:ins>
          </w:p>
        </w:tc>
      </w:tr>
      <w:tr w:rsidR="00F50E9D" w14:paraId="6602F643" w14:textId="77777777" w:rsidTr="00F50E9D">
        <w:trPr>
          <w:trHeight w:val="176"/>
          <w:jc w:val="center"/>
          <w:ins w:id="2440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4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411" w:author="Lee, Daewon" w:date="2020-11-10T16:18:00Z"/>
                <w:sz w:val="16"/>
                <w:szCs w:val="18"/>
                <w:lang w:eastAsia="zh-CN"/>
              </w:rPr>
            </w:pPr>
            <w:ins w:id="24412" w:author="Lee, Daewon" w:date="2020-11-10T16:18:00Z">
              <w:r w:rsidRPr="007E4EE7">
                <w:rPr>
                  <w:sz w:val="16"/>
                  <w:szCs w:val="18"/>
                  <w:lang w:eastAsia="zh-CN"/>
                </w:rPr>
                <w:t>356.9</w:t>
              </w:r>
            </w:ins>
          </w:p>
        </w:tc>
      </w:tr>
      <w:tr w:rsidR="00F50E9D" w14:paraId="1E04513F" w14:textId="77777777" w:rsidTr="00F50E9D">
        <w:trPr>
          <w:trHeight w:val="176"/>
          <w:jc w:val="center"/>
          <w:ins w:id="2441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41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4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416" w:author="Lee, Daewon" w:date="2020-11-10T16:18:00Z"/>
                <w:sz w:val="16"/>
                <w:szCs w:val="18"/>
                <w:lang w:eastAsia="zh-CN"/>
              </w:rPr>
            </w:pPr>
            <w:ins w:id="2441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418" w:author="Lee, Daewon" w:date="2020-11-10T16:18:00Z"/>
                <w:sz w:val="16"/>
                <w:szCs w:val="18"/>
                <w:lang w:eastAsia="zh-CN"/>
              </w:rPr>
            </w:pPr>
            <w:ins w:id="24419"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422" w:author="Lee, Daewon" w:date="2020-11-10T16:18:00Z"/>
                <w:sz w:val="16"/>
                <w:szCs w:val="18"/>
                <w:lang w:eastAsia="zh-CN"/>
              </w:rPr>
            </w:pPr>
            <w:ins w:id="24423" w:author="Lee, Daewon" w:date="2020-11-10T16:18:00Z">
              <w:r w:rsidRPr="007E4EE7">
                <w:rPr>
                  <w:sz w:val="16"/>
                  <w:szCs w:val="18"/>
                  <w:lang w:eastAsia="zh-CN"/>
                </w:rPr>
                <w:t>3901.2</w:t>
              </w:r>
            </w:ins>
          </w:p>
        </w:tc>
      </w:tr>
      <w:tr w:rsidR="00F50E9D" w14:paraId="019857B3" w14:textId="77777777" w:rsidTr="00F50E9D">
        <w:trPr>
          <w:trHeight w:val="176"/>
          <w:jc w:val="center"/>
          <w:ins w:id="2442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42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4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9203.9</w:t>
              </w:r>
            </w:ins>
          </w:p>
        </w:tc>
      </w:tr>
      <w:tr w:rsidR="00F50E9D" w14:paraId="16B47705" w14:textId="77777777" w:rsidTr="00F50E9D">
        <w:trPr>
          <w:trHeight w:val="176"/>
          <w:jc w:val="center"/>
          <w:ins w:id="2443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43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4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438" w:author="Lee, Daewon" w:date="2020-11-10T16:18:00Z"/>
                <w:sz w:val="16"/>
                <w:szCs w:val="18"/>
                <w:lang w:eastAsia="zh-CN"/>
              </w:rPr>
            </w:pPr>
            <w:ins w:id="2443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440" w:author="Lee, Daewon" w:date="2020-11-10T16:18:00Z"/>
                <w:sz w:val="16"/>
                <w:szCs w:val="18"/>
                <w:lang w:eastAsia="zh-CN"/>
              </w:rPr>
            </w:pPr>
            <w:ins w:id="24441"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4277.9</w:t>
              </w:r>
            </w:ins>
          </w:p>
        </w:tc>
      </w:tr>
      <w:tr w:rsidR="00F50E9D" w14:paraId="57CA9580" w14:textId="77777777" w:rsidTr="00F50E9D">
        <w:trPr>
          <w:trHeight w:val="176"/>
          <w:jc w:val="center"/>
          <w:ins w:id="2444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4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0.0231</w:t>
              </w:r>
            </w:ins>
          </w:p>
        </w:tc>
      </w:tr>
      <w:tr w:rsidR="00F50E9D" w14:paraId="7E2D378B" w14:textId="77777777" w:rsidTr="00F50E9D">
        <w:trPr>
          <w:trHeight w:val="176"/>
          <w:jc w:val="center"/>
          <w:ins w:id="2445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45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4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461" w:author="Lee, Daewon" w:date="2020-11-10T16:18:00Z"/>
                <w:sz w:val="16"/>
                <w:szCs w:val="18"/>
                <w:lang w:eastAsia="zh-CN"/>
              </w:rPr>
            </w:pPr>
            <w:ins w:id="2446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463" w:author="Lee, Daewon" w:date="2020-11-10T16:18:00Z"/>
                <w:sz w:val="16"/>
                <w:szCs w:val="18"/>
                <w:lang w:eastAsia="zh-CN"/>
              </w:rPr>
            </w:pPr>
            <w:ins w:id="24464"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465" w:author="Lee, Daewon" w:date="2020-11-10T16:18:00Z"/>
                <w:sz w:val="16"/>
                <w:szCs w:val="18"/>
                <w:lang w:eastAsia="zh-CN"/>
              </w:rPr>
            </w:pPr>
            <w:ins w:id="24466"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467" w:author="Lee, Daewon" w:date="2020-11-10T16:18:00Z"/>
                <w:sz w:val="16"/>
                <w:szCs w:val="18"/>
                <w:lang w:eastAsia="zh-CN"/>
              </w:rPr>
            </w:pPr>
            <w:ins w:id="24468" w:author="Lee, Daewon" w:date="2020-11-10T16:18:00Z">
              <w:r w:rsidRPr="007E4EE7">
                <w:rPr>
                  <w:sz w:val="16"/>
                  <w:szCs w:val="18"/>
                  <w:lang w:eastAsia="zh-CN"/>
                </w:rPr>
                <w:t>0.0549</w:t>
              </w:r>
            </w:ins>
          </w:p>
        </w:tc>
      </w:tr>
      <w:tr w:rsidR="00F50E9D" w14:paraId="42B57CE8" w14:textId="77777777" w:rsidTr="00F50E9D">
        <w:trPr>
          <w:trHeight w:val="176"/>
          <w:jc w:val="center"/>
          <w:ins w:id="2446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47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4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0.5590</w:t>
              </w:r>
            </w:ins>
          </w:p>
        </w:tc>
      </w:tr>
      <w:tr w:rsidR="00F50E9D" w14:paraId="3ED9C688" w14:textId="77777777" w:rsidTr="00F50E9D">
        <w:trPr>
          <w:trHeight w:val="176"/>
          <w:jc w:val="center"/>
          <w:ins w:id="2448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48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4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483" w:author="Lee, Daewon" w:date="2020-11-10T16:18:00Z"/>
                <w:sz w:val="16"/>
                <w:szCs w:val="18"/>
                <w:lang w:eastAsia="zh-CN"/>
              </w:rPr>
            </w:pPr>
            <w:ins w:id="2448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485" w:author="Lee, Daewon" w:date="2020-11-10T16:18:00Z"/>
                <w:sz w:val="16"/>
                <w:szCs w:val="18"/>
                <w:lang w:eastAsia="zh-CN"/>
              </w:rPr>
            </w:pPr>
            <w:ins w:id="24486"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487" w:author="Lee, Daewon" w:date="2020-11-10T16:18:00Z"/>
                <w:sz w:val="16"/>
                <w:szCs w:val="18"/>
                <w:lang w:eastAsia="zh-CN"/>
              </w:rPr>
            </w:pPr>
            <w:ins w:id="24488"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489" w:author="Lee, Daewon" w:date="2020-11-10T16:18:00Z"/>
                <w:sz w:val="16"/>
                <w:szCs w:val="18"/>
                <w:lang w:eastAsia="zh-CN"/>
              </w:rPr>
            </w:pPr>
            <w:ins w:id="24490" w:author="Lee, Daewon" w:date="2020-11-10T16:18:00Z">
              <w:r w:rsidRPr="007E4EE7">
                <w:rPr>
                  <w:sz w:val="16"/>
                  <w:szCs w:val="18"/>
                  <w:lang w:eastAsia="zh-CN"/>
                </w:rPr>
                <w:t>0.1530</w:t>
              </w:r>
            </w:ins>
          </w:p>
        </w:tc>
      </w:tr>
      <w:tr w:rsidR="00F50E9D" w14:paraId="7BEBC608" w14:textId="77777777" w:rsidTr="00F50E9D">
        <w:trPr>
          <w:trHeight w:val="176"/>
          <w:jc w:val="center"/>
          <w:ins w:id="2449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4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493" w:author="Lee, Daewon" w:date="2020-11-10T16:18:00Z"/>
                <w:sz w:val="16"/>
                <w:szCs w:val="18"/>
                <w:lang w:eastAsia="zh-CN"/>
              </w:rPr>
            </w:pPr>
            <w:ins w:id="2449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495" w:author="Lee, Daewon" w:date="2020-11-10T16:18:00Z"/>
                <w:sz w:val="16"/>
                <w:szCs w:val="18"/>
                <w:lang w:eastAsia="zh-CN"/>
              </w:rPr>
            </w:pPr>
            <w:ins w:id="2449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497" w:author="Lee, Daewon" w:date="2020-11-10T16:18:00Z"/>
                <w:sz w:val="16"/>
                <w:szCs w:val="18"/>
                <w:lang w:eastAsia="zh-CN"/>
              </w:rPr>
            </w:pPr>
            <w:ins w:id="2449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499" w:author="Lee, Daewon" w:date="2020-11-10T16:18:00Z"/>
                <w:sz w:val="16"/>
                <w:szCs w:val="18"/>
                <w:lang w:eastAsia="zh-CN"/>
              </w:rPr>
            </w:pPr>
            <w:ins w:id="24500" w:author="Lee, Daewon" w:date="2020-11-10T16:18:00Z">
              <w:r w:rsidRPr="007E4EE7">
                <w:rPr>
                  <w:sz w:val="16"/>
                  <w:szCs w:val="18"/>
                  <w:lang w:eastAsia="zh-CN"/>
                </w:rPr>
                <w:t>1.6</w:t>
              </w:r>
            </w:ins>
          </w:p>
        </w:tc>
      </w:tr>
      <w:tr w:rsidR="00F50E9D" w14:paraId="5209AC38" w14:textId="77777777" w:rsidTr="00F50E9D">
        <w:trPr>
          <w:trHeight w:val="176"/>
          <w:jc w:val="center"/>
          <w:ins w:id="2450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5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503" w:author="Lee, Daewon" w:date="2020-11-10T16:18:00Z"/>
                <w:sz w:val="16"/>
                <w:szCs w:val="18"/>
                <w:lang w:eastAsia="zh-CN"/>
              </w:rPr>
            </w:pPr>
            <w:ins w:id="2450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505" w:author="Lee, Daewon" w:date="2020-11-10T16:18:00Z"/>
                <w:sz w:val="16"/>
                <w:szCs w:val="18"/>
                <w:lang w:eastAsia="zh-CN"/>
              </w:rPr>
            </w:pPr>
            <w:ins w:id="24506"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507" w:author="Lee, Daewon" w:date="2020-11-10T16:18:00Z"/>
                <w:sz w:val="16"/>
                <w:szCs w:val="18"/>
                <w:lang w:eastAsia="zh-CN"/>
              </w:rPr>
            </w:pPr>
            <w:ins w:id="24508"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509" w:author="Lee, Daewon" w:date="2020-11-10T16:18:00Z"/>
                <w:sz w:val="16"/>
                <w:szCs w:val="18"/>
                <w:lang w:eastAsia="zh-CN"/>
              </w:rPr>
            </w:pPr>
            <w:ins w:id="24510" w:author="Lee, Daewon" w:date="2020-11-10T16:18:00Z">
              <w:r w:rsidRPr="007E4EE7">
                <w:rPr>
                  <w:sz w:val="16"/>
                  <w:szCs w:val="18"/>
                  <w:lang w:eastAsia="zh-CN"/>
                </w:rPr>
                <w:t>97.55%</w:t>
              </w:r>
            </w:ins>
          </w:p>
        </w:tc>
      </w:tr>
      <w:tr w:rsidR="00F50E9D" w14:paraId="22AC1BB6" w14:textId="77777777" w:rsidTr="00F50E9D">
        <w:trPr>
          <w:trHeight w:val="176"/>
          <w:jc w:val="center"/>
          <w:ins w:id="2451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5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515" w:author="Lee, Daewon" w:date="2020-11-10T16:18:00Z"/>
                <w:sz w:val="16"/>
                <w:szCs w:val="18"/>
                <w:lang w:eastAsia="zh-CN"/>
              </w:rPr>
            </w:pPr>
            <w:ins w:id="24516"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517" w:author="Lee, Daewon" w:date="2020-11-10T16:18:00Z"/>
                <w:sz w:val="16"/>
                <w:szCs w:val="18"/>
                <w:lang w:eastAsia="zh-CN"/>
              </w:rPr>
            </w:pPr>
            <w:ins w:id="24518"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519" w:author="Lee, Daewon" w:date="2020-11-10T16:18:00Z"/>
                <w:sz w:val="16"/>
                <w:szCs w:val="18"/>
                <w:lang w:eastAsia="zh-CN"/>
              </w:rPr>
            </w:pPr>
            <w:ins w:id="24520" w:author="Lee, Daewon" w:date="2020-11-10T16:18:00Z">
              <w:r w:rsidRPr="007E4EE7">
                <w:rPr>
                  <w:sz w:val="16"/>
                  <w:szCs w:val="18"/>
                  <w:lang w:eastAsia="zh-CN"/>
                </w:rPr>
                <w:t>97.95%</w:t>
              </w:r>
            </w:ins>
          </w:p>
        </w:tc>
      </w:tr>
      <w:tr w:rsidR="00F50E9D" w14:paraId="7E6D3DA1" w14:textId="77777777" w:rsidTr="00F50E9D">
        <w:trPr>
          <w:trHeight w:val="176"/>
          <w:jc w:val="center"/>
          <w:ins w:id="2452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5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523" w:author="Lee, Daewon" w:date="2020-11-10T16:18:00Z"/>
                <w:sz w:val="16"/>
                <w:szCs w:val="18"/>
                <w:lang w:eastAsia="zh-CN"/>
              </w:rPr>
            </w:pPr>
            <w:ins w:id="24524"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525" w:author="Lee, Daewon" w:date="2020-11-10T16:18:00Z"/>
                <w:sz w:val="16"/>
                <w:szCs w:val="18"/>
                <w:lang w:eastAsia="zh-CN"/>
              </w:rPr>
            </w:pPr>
            <w:ins w:id="24526"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527" w:author="Lee, Daewon" w:date="2020-11-10T16:18:00Z"/>
                <w:sz w:val="16"/>
                <w:szCs w:val="18"/>
                <w:lang w:eastAsia="zh-CN"/>
              </w:rPr>
            </w:pPr>
            <w:ins w:id="24528"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529" w:author="Lee, Daewon" w:date="2020-11-10T16:18:00Z"/>
                <w:sz w:val="16"/>
                <w:szCs w:val="18"/>
                <w:lang w:eastAsia="zh-CN"/>
              </w:rPr>
            </w:pPr>
            <w:ins w:id="24530" w:author="Lee, Daewon" w:date="2020-11-10T16:18:00Z">
              <w:r w:rsidRPr="007E4EE7">
                <w:rPr>
                  <w:sz w:val="16"/>
                  <w:szCs w:val="18"/>
                  <w:lang w:eastAsia="zh-CN"/>
                </w:rPr>
                <w:t>57.46%</w:t>
              </w:r>
            </w:ins>
          </w:p>
        </w:tc>
      </w:tr>
      <w:tr w:rsidR="00F50E9D" w14:paraId="74F82CB1" w14:textId="77777777" w:rsidTr="00F50E9D">
        <w:trPr>
          <w:trHeight w:val="176"/>
          <w:jc w:val="center"/>
          <w:ins w:id="2453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532"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533" w:author="Lee, Daewon" w:date="2020-11-10T16:18:00Z"/>
                <w:sz w:val="16"/>
              </w:rPr>
            </w:pPr>
            <w:ins w:id="24534" w:author="Lee, Daewon" w:date="2020-11-10T16:18:00Z">
              <w:r w:rsidRPr="00A6176A">
                <w:rPr>
                  <w:sz w:val="16"/>
                </w:rPr>
                <w:t>Additional report/notes:</w:t>
              </w:r>
            </w:ins>
          </w:p>
          <w:p w14:paraId="2CAA44E6" w14:textId="77777777" w:rsidR="00F50E9D" w:rsidRPr="00A6176A" w:rsidRDefault="00F50E9D" w:rsidP="00A6176A">
            <w:pPr>
              <w:pStyle w:val="TAL"/>
              <w:rPr>
                <w:ins w:id="24535" w:author="Lee, Daewon" w:date="2020-11-10T16:18:00Z"/>
                <w:sz w:val="16"/>
              </w:rPr>
            </w:pPr>
            <w:ins w:id="24536"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537" w:author="Lee, Daewon" w:date="2020-11-10T16:18:00Z"/>
                <w:sz w:val="16"/>
              </w:rPr>
            </w:pPr>
            <w:ins w:id="24538"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539" w:author="Lee, Daewon" w:date="2020-11-10T16:18:00Z"/>
                <w:sz w:val="16"/>
              </w:rPr>
            </w:pPr>
            <w:ins w:id="24540"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541" w:author="Lee, Daewon" w:date="2020-11-10T16:18:00Z"/>
                <w:sz w:val="16"/>
              </w:rPr>
            </w:pPr>
            <w:ins w:id="24542"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543"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544" w:author="Lee, Daewon" w:date="2020-11-10T16:18:00Z"/>
        </w:rPr>
      </w:pPr>
      <w:ins w:id="24545" w:author="Lee, Daewon" w:date="2020-11-10T16:18:00Z">
        <w:r w:rsidRPr="00403B6C">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54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5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561" w:author="Lee, Daewon" w:date="2020-11-10T16:18:00Z"/>
                <w:sz w:val="16"/>
                <w:szCs w:val="18"/>
                <w:lang w:eastAsia="zh-CN"/>
              </w:rPr>
            </w:pPr>
            <w:ins w:id="2456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575" w:author="Lee, Daewon" w:date="2020-11-10T16:18:00Z"/>
                <w:sz w:val="16"/>
                <w:szCs w:val="18"/>
                <w:lang w:eastAsia="zh-CN"/>
              </w:rPr>
            </w:pPr>
            <w:ins w:id="24576"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577" w:author="Lee, Daewon" w:date="2020-11-10T16:18:00Z"/>
                <w:sz w:val="16"/>
                <w:szCs w:val="18"/>
                <w:lang w:eastAsia="zh-CN"/>
              </w:rPr>
            </w:pPr>
            <w:ins w:id="2457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579" w:author="Lee, Daewon" w:date="2020-11-10T16:18:00Z"/>
                <w:sz w:val="16"/>
                <w:szCs w:val="18"/>
                <w:lang w:eastAsia="zh-CN"/>
              </w:rPr>
            </w:pPr>
            <w:ins w:id="24580"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581" w:author="Lee, Daewon" w:date="2020-11-10T16:18:00Z"/>
                <w:sz w:val="16"/>
                <w:szCs w:val="18"/>
                <w:lang w:eastAsia="zh-CN"/>
              </w:rPr>
            </w:pPr>
            <w:ins w:id="2458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583" w:author="Lee, Daewon" w:date="2020-11-10T16:18:00Z"/>
                <w:sz w:val="16"/>
                <w:szCs w:val="18"/>
                <w:lang w:eastAsia="zh-CN"/>
              </w:rPr>
            </w:pPr>
            <w:ins w:id="24584"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585" w:author="Lee, Daewon" w:date="2020-11-10T16:18:00Z"/>
                <w:sz w:val="16"/>
                <w:szCs w:val="18"/>
                <w:lang w:eastAsia="zh-CN"/>
              </w:rPr>
            </w:pPr>
            <w:ins w:id="24586" w:author="Lee, Daewon" w:date="2020-11-10T16:18:00Z">
              <w:r w:rsidRPr="007E4EE7">
                <w:rPr>
                  <w:sz w:val="16"/>
                  <w:szCs w:val="18"/>
                  <w:lang w:eastAsia="zh-CN"/>
                </w:rPr>
                <w:t>above 55% BO</w:t>
              </w:r>
            </w:ins>
          </w:p>
        </w:tc>
      </w:tr>
      <w:tr w:rsidR="00F50E9D" w14:paraId="11E5DE86" w14:textId="77777777" w:rsidTr="00F50E9D">
        <w:trPr>
          <w:trHeight w:val="176"/>
          <w:jc w:val="center"/>
          <w:ins w:id="2458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588" w:author="Lee, Daewon" w:date="2020-11-10T16:18:00Z"/>
                <w:sz w:val="16"/>
                <w:szCs w:val="18"/>
                <w:lang w:eastAsia="zh-CN"/>
              </w:rPr>
            </w:pPr>
            <w:ins w:id="2458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590" w:author="Lee, Daewon" w:date="2020-11-10T16:18:00Z"/>
                <w:sz w:val="16"/>
                <w:szCs w:val="18"/>
                <w:lang w:eastAsia="zh-CN"/>
              </w:rPr>
            </w:pPr>
            <w:ins w:id="2459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592" w:author="Lee, Daewon" w:date="2020-11-10T16:18:00Z"/>
                <w:sz w:val="16"/>
                <w:szCs w:val="18"/>
                <w:lang w:eastAsia="zh-CN"/>
              </w:rPr>
            </w:pPr>
            <w:ins w:id="2459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594" w:author="Lee, Daewon" w:date="2020-11-10T16:18:00Z"/>
                <w:sz w:val="16"/>
                <w:szCs w:val="18"/>
                <w:lang w:eastAsia="zh-CN"/>
              </w:rPr>
            </w:pPr>
            <w:ins w:id="24595"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596" w:author="Lee, Daewon" w:date="2020-11-10T16:18:00Z"/>
                <w:sz w:val="16"/>
                <w:szCs w:val="18"/>
                <w:lang w:eastAsia="zh-CN"/>
              </w:rPr>
            </w:pPr>
            <w:ins w:id="24597"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598" w:author="Lee, Daewon" w:date="2020-11-10T16:18:00Z"/>
                <w:sz w:val="16"/>
                <w:szCs w:val="18"/>
                <w:lang w:eastAsia="zh-CN"/>
              </w:rPr>
            </w:pPr>
            <w:ins w:id="24599"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600" w:author="Lee, Daewon" w:date="2020-11-10T16:18:00Z"/>
                <w:sz w:val="16"/>
                <w:szCs w:val="18"/>
                <w:lang w:eastAsia="zh-CN"/>
              </w:rPr>
            </w:pPr>
            <w:ins w:id="24601"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602" w:author="Lee, Daewon" w:date="2020-11-10T16:18:00Z"/>
                <w:sz w:val="16"/>
                <w:szCs w:val="18"/>
                <w:lang w:eastAsia="zh-CN"/>
              </w:rPr>
            </w:pPr>
            <w:ins w:id="24603"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60.7</w:t>
              </w:r>
            </w:ins>
          </w:p>
        </w:tc>
      </w:tr>
      <w:tr w:rsidR="00F50E9D" w14:paraId="74B6F9CB" w14:textId="77777777" w:rsidTr="00F50E9D">
        <w:trPr>
          <w:trHeight w:val="176"/>
          <w:jc w:val="center"/>
          <w:ins w:id="246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6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6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609" w:author="Lee, Daewon" w:date="2020-11-10T16:18:00Z"/>
                <w:sz w:val="16"/>
                <w:szCs w:val="18"/>
                <w:lang w:eastAsia="zh-CN"/>
              </w:rPr>
            </w:pPr>
            <w:ins w:id="2461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611" w:author="Lee, Daewon" w:date="2020-11-10T16:18:00Z"/>
                <w:sz w:val="16"/>
                <w:szCs w:val="18"/>
                <w:lang w:eastAsia="zh-CN"/>
              </w:rPr>
            </w:pPr>
            <w:ins w:id="24612"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613" w:author="Lee, Daewon" w:date="2020-11-10T16:18:00Z"/>
                <w:sz w:val="16"/>
                <w:szCs w:val="18"/>
                <w:lang w:eastAsia="zh-CN"/>
              </w:rPr>
            </w:pPr>
            <w:ins w:id="24614"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615" w:author="Lee, Daewon" w:date="2020-11-10T16:18:00Z"/>
                <w:sz w:val="16"/>
                <w:szCs w:val="18"/>
                <w:lang w:eastAsia="zh-CN"/>
              </w:rPr>
            </w:pPr>
            <w:ins w:id="24616"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617" w:author="Lee, Daewon" w:date="2020-11-10T16:18:00Z"/>
                <w:sz w:val="16"/>
                <w:szCs w:val="18"/>
                <w:lang w:eastAsia="zh-CN"/>
              </w:rPr>
            </w:pPr>
            <w:ins w:id="24618"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619" w:author="Lee, Daewon" w:date="2020-11-10T16:18:00Z"/>
                <w:sz w:val="16"/>
                <w:szCs w:val="18"/>
                <w:lang w:eastAsia="zh-CN"/>
              </w:rPr>
            </w:pPr>
            <w:ins w:id="24620"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621" w:author="Lee, Daewon" w:date="2020-11-10T16:18:00Z"/>
                <w:sz w:val="16"/>
                <w:szCs w:val="18"/>
                <w:lang w:eastAsia="zh-CN"/>
              </w:rPr>
            </w:pPr>
            <w:ins w:id="24622" w:author="Lee, Daewon" w:date="2020-11-10T16:18:00Z">
              <w:r w:rsidRPr="007E4EE7">
                <w:rPr>
                  <w:sz w:val="16"/>
                  <w:szCs w:val="18"/>
                  <w:lang w:eastAsia="zh-CN"/>
                </w:rPr>
                <w:t>578.8</w:t>
              </w:r>
            </w:ins>
          </w:p>
        </w:tc>
      </w:tr>
      <w:tr w:rsidR="00F50E9D" w14:paraId="79708139" w14:textId="77777777" w:rsidTr="00F50E9D">
        <w:trPr>
          <w:trHeight w:val="176"/>
          <w:jc w:val="center"/>
          <w:ins w:id="246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6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6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634" w:author="Lee, Daewon" w:date="2020-11-10T16:18:00Z"/>
                <w:sz w:val="16"/>
                <w:szCs w:val="18"/>
                <w:lang w:eastAsia="zh-CN"/>
              </w:rPr>
            </w:pPr>
            <w:ins w:id="24635"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1751.1</w:t>
              </w:r>
            </w:ins>
          </w:p>
        </w:tc>
      </w:tr>
      <w:tr w:rsidR="00F50E9D" w14:paraId="2DF22CAE" w14:textId="77777777" w:rsidTr="00F50E9D">
        <w:trPr>
          <w:trHeight w:val="176"/>
          <w:jc w:val="center"/>
          <w:ins w:id="246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6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6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643" w:author="Lee, Daewon" w:date="2020-11-10T16:18:00Z"/>
                <w:sz w:val="16"/>
                <w:szCs w:val="18"/>
                <w:lang w:eastAsia="zh-CN"/>
              </w:rPr>
            </w:pPr>
            <w:ins w:id="2464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645" w:author="Lee, Daewon" w:date="2020-11-10T16:18:00Z"/>
                <w:sz w:val="16"/>
                <w:szCs w:val="18"/>
                <w:lang w:eastAsia="zh-CN"/>
              </w:rPr>
            </w:pPr>
            <w:ins w:id="24646"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647" w:author="Lee, Daewon" w:date="2020-11-10T16:18:00Z"/>
                <w:sz w:val="16"/>
                <w:szCs w:val="18"/>
                <w:lang w:eastAsia="zh-CN"/>
              </w:rPr>
            </w:pPr>
            <w:ins w:id="24648"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649" w:author="Lee, Daewon" w:date="2020-11-10T16:18:00Z"/>
                <w:sz w:val="16"/>
                <w:szCs w:val="18"/>
                <w:lang w:eastAsia="zh-CN"/>
              </w:rPr>
            </w:pPr>
            <w:ins w:id="24650"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651" w:author="Lee, Daewon" w:date="2020-11-10T16:18:00Z"/>
                <w:sz w:val="16"/>
                <w:szCs w:val="18"/>
                <w:lang w:eastAsia="zh-CN"/>
              </w:rPr>
            </w:pPr>
            <w:ins w:id="24652"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653" w:author="Lee, Daewon" w:date="2020-11-10T16:18:00Z"/>
                <w:sz w:val="16"/>
                <w:szCs w:val="18"/>
                <w:lang w:eastAsia="zh-CN"/>
              </w:rPr>
            </w:pPr>
            <w:ins w:id="24654"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655" w:author="Lee, Daewon" w:date="2020-11-10T16:18:00Z"/>
                <w:sz w:val="16"/>
                <w:szCs w:val="18"/>
                <w:lang w:eastAsia="zh-CN"/>
              </w:rPr>
            </w:pPr>
            <w:ins w:id="24656" w:author="Lee, Daewon" w:date="2020-11-10T16:18:00Z">
              <w:r w:rsidRPr="007E4EE7">
                <w:rPr>
                  <w:sz w:val="16"/>
                  <w:szCs w:val="18"/>
                  <w:lang w:eastAsia="zh-CN"/>
                </w:rPr>
                <w:t>669.1</w:t>
              </w:r>
            </w:ins>
          </w:p>
        </w:tc>
      </w:tr>
      <w:tr w:rsidR="00F50E9D" w14:paraId="4944594B" w14:textId="77777777" w:rsidTr="00F50E9D">
        <w:trPr>
          <w:trHeight w:val="176"/>
          <w:jc w:val="center"/>
          <w:ins w:id="246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6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659" w:author="Lee, Daewon" w:date="2020-11-10T16:18:00Z"/>
                <w:sz w:val="16"/>
                <w:szCs w:val="18"/>
                <w:lang w:eastAsia="zh-CN"/>
              </w:rPr>
            </w:pPr>
            <w:ins w:id="2466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661" w:author="Lee, Daewon" w:date="2020-11-10T16:18:00Z"/>
                <w:sz w:val="16"/>
                <w:szCs w:val="18"/>
                <w:lang w:eastAsia="zh-CN"/>
              </w:rPr>
            </w:pPr>
            <w:ins w:id="2466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663" w:author="Lee, Daewon" w:date="2020-11-10T16:18:00Z"/>
                <w:sz w:val="16"/>
                <w:szCs w:val="18"/>
                <w:lang w:eastAsia="zh-CN"/>
              </w:rPr>
            </w:pPr>
            <w:ins w:id="24664"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665" w:author="Lee, Daewon" w:date="2020-11-10T16:18:00Z"/>
                <w:sz w:val="16"/>
                <w:szCs w:val="18"/>
                <w:lang w:eastAsia="zh-CN"/>
              </w:rPr>
            </w:pPr>
            <w:ins w:id="24666"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667" w:author="Lee, Daewon" w:date="2020-11-10T16:18:00Z"/>
                <w:sz w:val="16"/>
                <w:szCs w:val="18"/>
                <w:lang w:eastAsia="zh-CN"/>
              </w:rPr>
            </w:pPr>
            <w:ins w:id="24668"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669" w:author="Lee, Daewon" w:date="2020-11-10T16:18:00Z"/>
                <w:sz w:val="16"/>
                <w:szCs w:val="18"/>
                <w:lang w:eastAsia="zh-CN"/>
              </w:rPr>
            </w:pPr>
            <w:ins w:id="24670"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671" w:author="Lee, Daewon" w:date="2020-11-10T16:18:00Z"/>
                <w:sz w:val="16"/>
                <w:szCs w:val="18"/>
                <w:lang w:eastAsia="zh-CN"/>
              </w:rPr>
            </w:pPr>
            <w:ins w:id="24672"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673" w:author="Lee, Daewon" w:date="2020-11-10T16:18:00Z"/>
                <w:sz w:val="16"/>
                <w:szCs w:val="18"/>
                <w:lang w:eastAsia="zh-CN"/>
              </w:rPr>
            </w:pPr>
            <w:ins w:id="24674" w:author="Lee, Daewon" w:date="2020-11-10T16:18:00Z">
              <w:r w:rsidRPr="007E4EE7">
                <w:rPr>
                  <w:sz w:val="16"/>
                  <w:szCs w:val="18"/>
                  <w:lang w:eastAsia="zh-CN"/>
                </w:rPr>
                <w:t>0.0421</w:t>
              </w:r>
            </w:ins>
          </w:p>
        </w:tc>
      </w:tr>
      <w:tr w:rsidR="00F50E9D" w14:paraId="0513EE09" w14:textId="77777777" w:rsidTr="00F50E9D">
        <w:trPr>
          <w:trHeight w:val="176"/>
          <w:jc w:val="center"/>
          <w:ins w:id="246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6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6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682" w:author="Lee, Daewon" w:date="2020-11-10T16:18:00Z"/>
                <w:sz w:val="16"/>
                <w:szCs w:val="18"/>
                <w:lang w:eastAsia="zh-CN"/>
              </w:rPr>
            </w:pPr>
            <w:ins w:id="24683"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684" w:author="Lee, Daewon" w:date="2020-11-10T16:18:00Z"/>
                <w:sz w:val="16"/>
                <w:szCs w:val="18"/>
                <w:lang w:eastAsia="zh-CN"/>
              </w:rPr>
            </w:pPr>
            <w:ins w:id="24685"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686" w:author="Lee, Daewon" w:date="2020-11-10T16:18:00Z"/>
                <w:sz w:val="16"/>
                <w:szCs w:val="18"/>
                <w:lang w:eastAsia="zh-CN"/>
              </w:rPr>
            </w:pPr>
            <w:ins w:id="24687"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688" w:author="Lee, Daewon" w:date="2020-11-10T16:18:00Z"/>
                <w:sz w:val="16"/>
                <w:szCs w:val="18"/>
                <w:lang w:eastAsia="zh-CN"/>
              </w:rPr>
            </w:pPr>
            <w:ins w:id="24689"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690" w:author="Lee, Daewon" w:date="2020-11-10T16:18:00Z"/>
                <w:sz w:val="16"/>
                <w:szCs w:val="18"/>
                <w:lang w:eastAsia="zh-CN"/>
              </w:rPr>
            </w:pPr>
            <w:ins w:id="24691" w:author="Lee, Daewon" w:date="2020-11-10T16:18:00Z">
              <w:r w:rsidRPr="007E4EE7">
                <w:rPr>
                  <w:sz w:val="16"/>
                  <w:szCs w:val="18"/>
                  <w:lang w:eastAsia="zh-CN"/>
                </w:rPr>
                <w:t>0.1080</w:t>
              </w:r>
            </w:ins>
          </w:p>
        </w:tc>
      </w:tr>
      <w:tr w:rsidR="00F50E9D" w14:paraId="5142AD95" w14:textId="77777777" w:rsidTr="00F50E9D">
        <w:trPr>
          <w:trHeight w:val="176"/>
          <w:jc w:val="center"/>
          <w:ins w:id="246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6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6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695" w:author="Lee, Daewon" w:date="2020-11-10T16:18:00Z"/>
                <w:sz w:val="16"/>
                <w:szCs w:val="18"/>
                <w:lang w:eastAsia="zh-CN"/>
              </w:rPr>
            </w:pPr>
            <w:ins w:id="2469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697" w:author="Lee, Daewon" w:date="2020-11-10T16:18:00Z"/>
                <w:sz w:val="16"/>
                <w:szCs w:val="18"/>
                <w:lang w:eastAsia="zh-CN"/>
              </w:rPr>
            </w:pPr>
            <w:ins w:id="24698"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699" w:author="Lee, Daewon" w:date="2020-11-10T16:18:00Z"/>
                <w:sz w:val="16"/>
                <w:szCs w:val="18"/>
                <w:lang w:eastAsia="zh-CN"/>
              </w:rPr>
            </w:pPr>
            <w:ins w:id="24700"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701" w:author="Lee, Daewon" w:date="2020-11-10T16:18:00Z"/>
                <w:sz w:val="16"/>
                <w:szCs w:val="18"/>
                <w:lang w:eastAsia="zh-CN"/>
              </w:rPr>
            </w:pPr>
            <w:ins w:id="24702"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703" w:author="Lee, Daewon" w:date="2020-11-10T16:18:00Z"/>
                <w:sz w:val="16"/>
                <w:szCs w:val="18"/>
                <w:lang w:eastAsia="zh-CN"/>
              </w:rPr>
            </w:pPr>
            <w:ins w:id="24704"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705" w:author="Lee, Daewon" w:date="2020-11-10T16:18:00Z"/>
                <w:sz w:val="16"/>
                <w:szCs w:val="18"/>
                <w:lang w:eastAsia="zh-CN"/>
              </w:rPr>
            </w:pPr>
            <w:ins w:id="24706"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707" w:author="Lee, Daewon" w:date="2020-11-10T16:18:00Z"/>
                <w:sz w:val="16"/>
                <w:szCs w:val="18"/>
                <w:lang w:eastAsia="zh-CN"/>
              </w:rPr>
            </w:pPr>
            <w:ins w:id="24708" w:author="Lee, Daewon" w:date="2020-11-10T16:18:00Z">
              <w:r w:rsidRPr="007E4EE7">
                <w:rPr>
                  <w:sz w:val="16"/>
                  <w:szCs w:val="18"/>
                  <w:lang w:eastAsia="zh-CN"/>
                </w:rPr>
                <w:t>1.7773</w:t>
              </w:r>
            </w:ins>
          </w:p>
        </w:tc>
      </w:tr>
      <w:tr w:rsidR="00F50E9D" w14:paraId="59ED8E80" w14:textId="77777777" w:rsidTr="00F50E9D">
        <w:trPr>
          <w:trHeight w:val="176"/>
          <w:jc w:val="center"/>
          <w:ins w:id="247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7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7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0.3627</w:t>
              </w:r>
            </w:ins>
          </w:p>
        </w:tc>
      </w:tr>
      <w:tr w:rsidR="00F50E9D" w14:paraId="3414BF86" w14:textId="77777777" w:rsidTr="00F50E9D">
        <w:trPr>
          <w:trHeight w:val="176"/>
          <w:jc w:val="center"/>
          <w:ins w:id="247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7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732" w:author="Lee, Daewon" w:date="2020-11-10T16:18:00Z"/>
                <w:sz w:val="16"/>
                <w:szCs w:val="18"/>
                <w:lang w:eastAsia="zh-CN"/>
              </w:rPr>
            </w:pPr>
            <w:ins w:id="24733"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738" w:author="Lee, Daewon" w:date="2020-11-10T16:18:00Z"/>
                <w:sz w:val="16"/>
                <w:szCs w:val="18"/>
                <w:lang w:eastAsia="zh-CN"/>
              </w:rPr>
            </w:pPr>
            <w:ins w:id="24739"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740" w:author="Lee, Daewon" w:date="2020-11-10T16:18:00Z"/>
                <w:sz w:val="16"/>
                <w:szCs w:val="18"/>
                <w:lang w:eastAsia="zh-CN"/>
              </w:rPr>
            </w:pPr>
            <w:ins w:id="24741"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742" w:author="Lee, Daewon" w:date="2020-11-10T16:18:00Z"/>
                <w:sz w:val="16"/>
                <w:szCs w:val="18"/>
                <w:lang w:eastAsia="zh-CN"/>
              </w:rPr>
            </w:pPr>
            <w:ins w:id="24743" w:author="Lee, Daewon" w:date="2020-11-10T16:18:00Z">
              <w:r w:rsidRPr="007E4EE7">
                <w:rPr>
                  <w:sz w:val="16"/>
                  <w:szCs w:val="18"/>
                  <w:lang w:eastAsia="zh-CN"/>
                </w:rPr>
                <w:t>37.5</w:t>
              </w:r>
            </w:ins>
          </w:p>
        </w:tc>
      </w:tr>
      <w:tr w:rsidR="00F50E9D" w14:paraId="751DB439" w14:textId="77777777" w:rsidTr="00F50E9D">
        <w:trPr>
          <w:trHeight w:val="176"/>
          <w:jc w:val="center"/>
          <w:ins w:id="247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7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7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747" w:author="Lee, Daewon" w:date="2020-11-10T16:18:00Z"/>
                <w:sz w:val="16"/>
                <w:szCs w:val="18"/>
                <w:lang w:eastAsia="zh-CN"/>
              </w:rPr>
            </w:pPr>
            <w:ins w:id="2474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749" w:author="Lee, Daewon" w:date="2020-11-10T16:18:00Z"/>
                <w:sz w:val="16"/>
                <w:szCs w:val="18"/>
                <w:lang w:eastAsia="zh-CN"/>
              </w:rPr>
            </w:pPr>
            <w:ins w:id="24750"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751" w:author="Lee, Daewon" w:date="2020-11-10T16:18:00Z"/>
                <w:sz w:val="16"/>
                <w:szCs w:val="18"/>
                <w:lang w:eastAsia="zh-CN"/>
              </w:rPr>
            </w:pPr>
            <w:ins w:id="24752"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757" w:author="Lee, Daewon" w:date="2020-11-10T16:18:00Z"/>
                <w:sz w:val="16"/>
                <w:szCs w:val="18"/>
                <w:lang w:eastAsia="zh-CN"/>
              </w:rPr>
            </w:pPr>
            <w:ins w:id="24758"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759" w:author="Lee, Daewon" w:date="2020-11-10T16:18:00Z"/>
                <w:sz w:val="16"/>
                <w:szCs w:val="18"/>
                <w:lang w:eastAsia="zh-CN"/>
              </w:rPr>
            </w:pPr>
            <w:ins w:id="24760" w:author="Lee, Daewon" w:date="2020-11-10T16:18:00Z">
              <w:r w:rsidRPr="007E4EE7">
                <w:rPr>
                  <w:sz w:val="16"/>
                  <w:szCs w:val="18"/>
                  <w:lang w:eastAsia="zh-CN"/>
                </w:rPr>
                <w:t>554.5</w:t>
              </w:r>
            </w:ins>
          </w:p>
        </w:tc>
      </w:tr>
      <w:tr w:rsidR="00F50E9D" w14:paraId="17FD4EEF" w14:textId="77777777" w:rsidTr="00F50E9D">
        <w:trPr>
          <w:trHeight w:val="176"/>
          <w:jc w:val="center"/>
          <w:ins w:id="247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7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7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764" w:author="Lee, Daewon" w:date="2020-11-10T16:18:00Z"/>
                <w:sz w:val="16"/>
                <w:szCs w:val="18"/>
                <w:lang w:eastAsia="zh-CN"/>
              </w:rPr>
            </w:pPr>
            <w:ins w:id="2476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766" w:author="Lee, Daewon" w:date="2020-11-10T16:18:00Z"/>
                <w:sz w:val="16"/>
                <w:szCs w:val="18"/>
                <w:lang w:eastAsia="zh-CN"/>
              </w:rPr>
            </w:pPr>
            <w:ins w:id="24767"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774" w:author="Lee, Daewon" w:date="2020-11-10T16:18:00Z"/>
                <w:sz w:val="16"/>
                <w:szCs w:val="18"/>
                <w:lang w:eastAsia="zh-CN"/>
              </w:rPr>
            </w:pPr>
            <w:ins w:id="24775"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776" w:author="Lee, Daewon" w:date="2020-11-10T16:18:00Z"/>
                <w:sz w:val="16"/>
                <w:szCs w:val="18"/>
                <w:lang w:eastAsia="zh-CN"/>
              </w:rPr>
            </w:pPr>
            <w:ins w:id="24777" w:author="Lee, Daewon" w:date="2020-11-10T16:18:00Z">
              <w:r w:rsidRPr="007E4EE7">
                <w:rPr>
                  <w:sz w:val="16"/>
                  <w:szCs w:val="18"/>
                  <w:lang w:eastAsia="zh-CN"/>
                </w:rPr>
                <w:t>1825.6</w:t>
              </w:r>
            </w:ins>
          </w:p>
        </w:tc>
      </w:tr>
      <w:tr w:rsidR="00F50E9D" w14:paraId="3B2C4CA3" w14:textId="77777777" w:rsidTr="00F50E9D">
        <w:trPr>
          <w:trHeight w:val="176"/>
          <w:jc w:val="center"/>
          <w:ins w:id="247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7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7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781" w:author="Lee, Daewon" w:date="2020-11-10T16:18:00Z"/>
                <w:sz w:val="16"/>
                <w:szCs w:val="18"/>
                <w:lang w:eastAsia="zh-CN"/>
              </w:rPr>
            </w:pPr>
            <w:ins w:id="2478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783" w:author="Lee, Daewon" w:date="2020-11-10T16:18:00Z"/>
                <w:sz w:val="16"/>
                <w:szCs w:val="18"/>
                <w:lang w:eastAsia="zh-CN"/>
              </w:rPr>
            </w:pPr>
            <w:ins w:id="24784"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791" w:author="Lee, Daewon" w:date="2020-11-10T16:18:00Z"/>
                <w:sz w:val="16"/>
                <w:szCs w:val="18"/>
                <w:lang w:eastAsia="zh-CN"/>
              </w:rPr>
            </w:pPr>
            <w:ins w:id="24792"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793" w:author="Lee, Daewon" w:date="2020-11-10T16:18:00Z"/>
                <w:sz w:val="16"/>
                <w:szCs w:val="18"/>
                <w:lang w:eastAsia="zh-CN"/>
              </w:rPr>
            </w:pPr>
            <w:ins w:id="24794" w:author="Lee, Daewon" w:date="2020-11-10T16:18:00Z">
              <w:r w:rsidRPr="007E4EE7">
                <w:rPr>
                  <w:sz w:val="16"/>
                  <w:szCs w:val="18"/>
                  <w:lang w:eastAsia="zh-CN"/>
                </w:rPr>
                <w:t>659.9</w:t>
              </w:r>
            </w:ins>
          </w:p>
        </w:tc>
      </w:tr>
      <w:tr w:rsidR="00F50E9D" w14:paraId="14725446" w14:textId="77777777" w:rsidTr="00F50E9D">
        <w:trPr>
          <w:trHeight w:val="176"/>
          <w:jc w:val="center"/>
          <w:ins w:id="247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7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797" w:author="Lee, Daewon" w:date="2020-11-10T16:18:00Z"/>
                <w:sz w:val="16"/>
                <w:szCs w:val="18"/>
                <w:lang w:eastAsia="zh-CN"/>
              </w:rPr>
            </w:pPr>
            <w:ins w:id="24798"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799" w:author="Lee, Daewon" w:date="2020-11-10T16:18:00Z"/>
                <w:sz w:val="16"/>
                <w:szCs w:val="18"/>
                <w:lang w:eastAsia="zh-CN"/>
              </w:rPr>
            </w:pPr>
            <w:ins w:id="2480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801" w:author="Lee, Daewon" w:date="2020-11-10T16:18:00Z"/>
                <w:sz w:val="16"/>
                <w:szCs w:val="18"/>
                <w:lang w:eastAsia="zh-CN"/>
              </w:rPr>
            </w:pPr>
            <w:ins w:id="2480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803" w:author="Lee, Daewon" w:date="2020-11-10T16:18:00Z"/>
                <w:sz w:val="16"/>
                <w:szCs w:val="18"/>
                <w:lang w:eastAsia="zh-CN"/>
              </w:rPr>
            </w:pPr>
            <w:ins w:id="24804"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805" w:author="Lee, Daewon" w:date="2020-11-10T16:18:00Z"/>
                <w:sz w:val="16"/>
                <w:szCs w:val="18"/>
                <w:lang w:eastAsia="zh-CN"/>
              </w:rPr>
            </w:pPr>
            <w:ins w:id="24806"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807" w:author="Lee, Daewon" w:date="2020-11-10T16:18:00Z"/>
                <w:sz w:val="16"/>
                <w:szCs w:val="18"/>
                <w:lang w:eastAsia="zh-CN"/>
              </w:rPr>
            </w:pPr>
            <w:ins w:id="24808"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809" w:author="Lee, Daewon" w:date="2020-11-10T16:18:00Z"/>
                <w:sz w:val="16"/>
                <w:szCs w:val="18"/>
                <w:lang w:eastAsia="zh-CN"/>
              </w:rPr>
            </w:pPr>
            <w:ins w:id="24810"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811" w:author="Lee, Daewon" w:date="2020-11-10T16:18:00Z"/>
                <w:sz w:val="16"/>
                <w:szCs w:val="18"/>
                <w:lang w:eastAsia="zh-CN"/>
              </w:rPr>
            </w:pPr>
            <w:ins w:id="24812" w:author="Lee, Daewon" w:date="2020-11-10T16:18:00Z">
              <w:r w:rsidRPr="007E4EE7">
                <w:rPr>
                  <w:sz w:val="16"/>
                  <w:szCs w:val="18"/>
                  <w:lang w:eastAsia="zh-CN"/>
                </w:rPr>
                <w:t>0.0415</w:t>
              </w:r>
            </w:ins>
          </w:p>
        </w:tc>
      </w:tr>
      <w:tr w:rsidR="00F50E9D" w14:paraId="061DAFE0" w14:textId="77777777" w:rsidTr="00F50E9D">
        <w:trPr>
          <w:trHeight w:val="176"/>
          <w:jc w:val="center"/>
          <w:ins w:id="248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8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8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816" w:author="Lee, Daewon" w:date="2020-11-10T16:18:00Z"/>
                <w:sz w:val="16"/>
                <w:szCs w:val="18"/>
                <w:lang w:eastAsia="zh-CN"/>
              </w:rPr>
            </w:pPr>
            <w:ins w:id="2481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818" w:author="Lee, Daewon" w:date="2020-11-10T16:18:00Z"/>
                <w:sz w:val="16"/>
                <w:szCs w:val="18"/>
                <w:lang w:eastAsia="zh-CN"/>
              </w:rPr>
            </w:pPr>
            <w:ins w:id="24819"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820" w:author="Lee, Daewon" w:date="2020-11-10T16:18:00Z"/>
                <w:sz w:val="16"/>
                <w:szCs w:val="18"/>
                <w:lang w:eastAsia="zh-CN"/>
              </w:rPr>
            </w:pPr>
            <w:ins w:id="24821"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826" w:author="Lee, Daewon" w:date="2020-11-10T16:18:00Z"/>
                <w:sz w:val="16"/>
                <w:szCs w:val="18"/>
                <w:lang w:eastAsia="zh-CN"/>
              </w:rPr>
            </w:pPr>
            <w:ins w:id="24827"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828" w:author="Lee, Daewon" w:date="2020-11-10T16:18:00Z"/>
                <w:sz w:val="16"/>
                <w:szCs w:val="18"/>
                <w:lang w:eastAsia="zh-CN"/>
              </w:rPr>
            </w:pPr>
            <w:ins w:id="24829" w:author="Lee, Daewon" w:date="2020-11-10T16:18:00Z">
              <w:r w:rsidRPr="007E4EE7">
                <w:rPr>
                  <w:sz w:val="16"/>
                  <w:szCs w:val="18"/>
                  <w:lang w:eastAsia="zh-CN"/>
                </w:rPr>
                <w:t>0.1121</w:t>
              </w:r>
            </w:ins>
          </w:p>
        </w:tc>
      </w:tr>
      <w:tr w:rsidR="00F50E9D" w14:paraId="0A0776D9" w14:textId="77777777" w:rsidTr="00F50E9D">
        <w:trPr>
          <w:trHeight w:val="176"/>
          <w:jc w:val="center"/>
          <w:ins w:id="248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8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8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833" w:author="Lee, Daewon" w:date="2020-11-10T16:18:00Z"/>
                <w:sz w:val="16"/>
                <w:szCs w:val="18"/>
                <w:lang w:eastAsia="zh-CN"/>
              </w:rPr>
            </w:pPr>
            <w:ins w:id="2483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835" w:author="Lee, Daewon" w:date="2020-11-10T16:18:00Z"/>
                <w:sz w:val="16"/>
                <w:szCs w:val="18"/>
                <w:lang w:eastAsia="zh-CN"/>
              </w:rPr>
            </w:pPr>
            <w:ins w:id="24836"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843" w:author="Lee, Daewon" w:date="2020-11-10T16:18:00Z"/>
                <w:sz w:val="16"/>
                <w:szCs w:val="18"/>
                <w:lang w:eastAsia="zh-CN"/>
              </w:rPr>
            </w:pPr>
            <w:ins w:id="24844"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845" w:author="Lee, Daewon" w:date="2020-11-10T16:18:00Z"/>
                <w:sz w:val="16"/>
                <w:szCs w:val="18"/>
                <w:lang w:eastAsia="zh-CN"/>
              </w:rPr>
            </w:pPr>
            <w:ins w:id="24846" w:author="Lee, Daewon" w:date="2020-11-10T16:18:00Z">
              <w:r w:rsidRPr="007E4EE7">
                <w:rPr>
                  <w:sz w:val="16"/>
                  <w:szCs w:val="18"/>
                  <w:lang w:eastAsia="zh-CN"/>
                </w:rPr>
                <w:t>2.4032</w:t>
              </w:r>
            </w:ins>
          </w:p>
        </w:tc>
      </w:tr>
      <w:tr w:rsidR="00F50E9D" w14:paraId="48BFA03C" w14:textId="77777777" w:rsidTr="00F50E9D">
        <w:trPr>
          <w:trHeight w:val="176"/>
          <w:jc w:val="center"/>
          <w:ins w:id="248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8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8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850" w:author="Lee, Daewon" w:date="2020-11-10T16:18:00Z"/>
                <w:sz w:val="16"/>
                <w:szCs w:val="18"/>
                <w:lang w:eastAsia="zh-CN"/>
              </w:rPr>
            </w:pPr>
            <w:ins w:id="2485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852" w:author="Lee, Daewon" w:date="2020-11-10T16:18:00Z"/>
                <w:sz w:val="16"/>
                <w:szCs w:val="18"/>
                <w:lang w:eastAsia="zh-CN"/>
              </w:rPr>
            </w:pPr>
            <w:ins w:id="24853"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860" w:author="Lee, Daewon" w:date="2020-11-10T16:18:00Z"/>
                <w:sz w:val="16"/>
                <w:szCs w:val="18"/>
                <w:lang w:eastAsia="zh-CN"/>
              </w:rPr>
            </w:pPr>
            <w:ins w:id="24861"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862" w:author="Lee, Daewon" w:date="2020-11-10T16:18:00Z"/>
                <w:sz w:val="16"/>
                <w:szCs w:val="18"/>
                <w:lang w:eastAsia="zh-CN"/>
              </w:rPr>
            </w:pPr>
            <w:ins w:id="24863" w:author="Lee, Daewon" w:date="2020-11-10T16:18:00Z">
              <w:r w:rsidRPr="007E4EE7">
                <w:rPr>
                  <w:sz w:val="16"/>
                  <w:szCs w:val="18"/>
                  <w:lang w:eastAsia="zh-CN"/>
                </w:rPr>
                <w:t>0.4457</w:t>
              </w:r>
            </w:ins>
          </w:p>
        </w:tc>
      </w:tr>
      <w:tr w:rsidR="00F50E9D" w14:paraId="27DD4B0E" w14:textId="77777777" w:rsidTr="00F50E9D">
        <w:trPr>
          <w:trHeight w:val="176"/>
          <w:jc w:val="center"/>
          <w:ins w:id="248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8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866" w:author="Lee, Daewon" w:date="2020-11-10T16:18:00Z"/>
                <w:sz w:val="16"/>
                <w:szCs w:val="18"/>
                <w:lang w:eastAsia="zh-CN"/>
              </w:rPr>
            </w:pPr>
            <w:ins w:id="24867"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868" w:author="Lee, Daewon" w:date="2020-11-10T16:18:00Z"/>
                <w:sz w:val="16"/>
                <w:szCs w:val="18"/>
                <w:lang w:eastAsia="zh-CN"/>
              </w:rPr>
            </w:pPr>
            <w:ins w:id="2486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870" w:author="Lee, Daewon" w:date="2020-11-10T16:18:00Z"/>
                <w:sz w:val="16"/>
                <w:szCs w:val="18"/>
                <w:lang w:eastAsia="zh-CN"/>
              </w:rPr>
            </w:pPr>
            <w:ins w:id="2487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872" w:author="Lee, Daewon" w:date="2020-11-10T16:18:00Z"/>
                <w:sz w:val="16"/>
                <w:szCs w:val="18"/>
                <w:lang w:eastAsia="zh-CN"/>
              </w:rPr>
            </w:pPr>
            <w:ins w:id="24873"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874" w:author="Lee, Daewon" w:date="2020-11-10T16:18:00Z"/>
                <w:sz w:val="16"/>
                <w:szCs w:val="18"/>
                <w:lang w:eastAsia="zh-CN"/>
              </w:rPr>
            </w:pPr>
            <w:ins w:id="24875"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876" w:author="Lee, Daewon" w:date="2020-11-10T16:18:00Z"/>
                <w:sz w:val="16"/>
                <w:szCs w:val="18"/>
                <w:lang w:eastAsia="zh-CN"/>
              </w:rPr>
            </w:pPr>
            <w:ins w:id="24877"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878" w:author="Lee, Daewon" w:date="2020-11-10T16:18:00Z"/>
                <w:sz w:val="16"/>
                <w:szCs w:val="18"/>
                <w:lang w:eastAsia="zh-CN"/>
              </w:rPr>
            </w:pPr>
            <w:ins w:id="24879" w:author="Lee, Daewon" w:date="2020-11-10T16:18:00Z">
              <w:r w:rsidRPr="007E4EE7">
                <w:rPr>
                  <w:sz w:val="16"/>
                  <w:szCs w:val="18"/>
                  <w:lang w:eastAsia="zh-CN"/>
                </w:rPr>
                <w:t>0.8</w:t>
              </w:r>
            </w:ins>
          </w:p>
        </w:tc>
      </w:tr>
      <w:tr w:rsidR="00F50E9D" w14:paraId="6DC3045E" w14:textId="77777777" w:rsidTr="00F50E9D">
        <w:trPr>
          <w:trHeight w:val="176"/>
          <w:jc w:val="center"/>
          <w:ins w:id="248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8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882" w:author="Lee, Daewon" w:date="2020-11-10T16:18:00Z"/>
                <w:sz w:val="16"/>
                <w:szCs w:val="18"/>
                <w:lang w:eastAsia="zh-CN"/>
              </w:rPr>
            </w:pPr>
            <w:ins w:id="2488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884" w:author="Lee, Daewon" w:date="2020-11-10T16:18:00Z"/>
                <w:sz w:val="16"/>
                <w:szCs w:val="18"/>
                <w:lang w:eastAsia="zh-CN"/>
              </w:rPr>
            </w:pPr>
            <w:ins w:id="24885"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886" w:author="Lee, Daewon" w:date="2020-11-10T16:18:00Z"/>
                <w:sz w:val="16"/>
                <w:szCs w:val="18"/>
                <w:lang w:eastAsia="zh-CN"/>
              </w:rPr>
            </w:pPr>
            <w:ins w:id="24887"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888" w:author="Lee, Daewon" w:date="2020-11-10T16:18:00Z"/>
                <w:sz w:val="16"/>
                <w:szCs w:val="18"/>
                <w:lang w:eastAsia="zh-CN"/>
              </w:rPr>
            </w:pPr>
            <w:ins w:id="24889"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890" w:author="Lee, Daewon" w:date="2020-11-10T16:18:00Z"/>
                <w:sz w:val="16"/>
                <w:szCs w:val="18"/>
                <w:lang w:eastAsia="zh-CN"/>
              </w:rPr>
            </w:pPr>
            <w:ins w:id="24891"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892" w:author="Lee, Daewon" w:date="2020-11-10T16:18:00Z"/>
                <w:sz w:val="16"/>
                <w:szCs w:val="18"/>
                <w:lang w:eastAsia="zh-CN"/>
              </w:rPr>
            </w:pPr>
            <w:ins w:id="24893"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894" w:author="Lee, Daewon" w:date="2020-11-10T16:18:00Z"/>
                <w:sz w:val="16"/>
                <w:szCs w:val="18"/>
                <w:lang w:eastAsia="zh-CN"/>
              </w:rPr>
            </w:pPr>
            <w:ins w:id="24895" w:author="Lee, Daewon" w:date="2020-11-10T16:18:00Z">
              <w:r w:rsidRPr="007E4EE7">
                <w:rPr>
                  <w:sz w:val="16"/>
                  <w:szCs w:val="18"/>
                  <w:lang w:eastAsia="zh-CN"/>
                </w:rPr>
                <w:t>94.77%</w:t>
              </w:r>
            </w:ins>
          </w:p>
        </w:tc>
      </w:tr>
      <w:tr w:rsidR="00F50E9D" w14:paraId="6A940B2A" w14:textId="77777777" w:rsidTr="00F50E9D">
        <w:trPr>
          <w:trHeight w:val="176"/>
          <w:jc w:val="center"/>
          <w:ins w:id="248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8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900" w:author="Lee, Daewon" w:date="2020-11-10T16:18:00Z"/>
                <w:sz w:val="16"/>
                <w:szCs w:val="18"/>
                <w:lang w:eastAsia="zh-CN"/>
              </w:rPr>
            </w:pPr>
            <w:ins w:id="24901"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902" w:author="Lee, Daewon" w:date="2020-11-10T16:18:00Z"/>
                <w:sz w:val="16"/>
                <w:szCs w:val="18"/>
                <w:lang w:eastAsia="zh-CN"/>
              </w:rPr>
            </w:pPr>
            <w:ins w:id="24903"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904" w:author="Lee, Daewon" w:date="2020-11-10T16:18:00Z"/>
                <w:sz w:val="16"/>
                <w:szCs w:val="18"/>
                <w:lang w:eastAsia="zh-CN"/>
              </w:rPr>
            </w:pPr>
            <w:ins w:id="24905"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906" w:author="Lee, Daewon" w:date="2020-11-10T16:18:00Z"/>
                <w:sz w:val="16"/>
                <w:szCs w:val="18"/>
                <w:lang w:eastAsia="zh-CN"/>
              </w:rPr>
            </w:pPr>
            <w:ins w:id="24907"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93.12%</w:t>
              </w:r>
            </w:ins>
          </w:p>
        </w:tc>
      </w:tr>
      <w:tr w:rsidR="00F50E9D" w14:paraId="1A675F32" w14:textId="77777777" w:rsidTr="00F50E9D">
        <w:trPr>
          <w:trHeight w:val="176"/>
          <w:jc w:val="center"/>
          <w:ins w:id="24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9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914" w:author="Lee, Daewon" w:date="2020-11-10T16:18:00Z"/>
                <w:sz w:val="16"/>
                <w:szCs w:val="18"/>
                <w:lang w:eastAsia="zh-CN"/>
              </w:rPr>
            </w:pPr>
            <w:ins w:id="2491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916" w:author="Lee, Daewon" w:date="2020-11-10T16:18:00Z"/>
                <w:sz w:val="16"/>
                <w:szCs w:val="18"/>
                <w:lang w:eastAsia="zh-CN"/>
              </w:rPr>
            </w:pPr>
            <w:ins w:id="24917"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918" w:author="Lee, Daewon" w:date="2020-11-10T16:18:00Z"/>
                <w:sz w:val="16"/>
                <w:szCs w:val="18"/>
                <w:lang w:eastAsia="zh-CN"/>
              </w:rPr>
            </w:pPr>
            <w:ins w:id="24919"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920" w:author="Lee, Daewon" w:date="2020-11-10T16:18:00Z"/>
                <w:sz w:val="16"/>
                <w:szCs w:val="18"/>
                <w:lang w:eastAsia="zh-CN"/>
              </w:rPr>
            </w:pPr>
            <w:ins w:id="24921"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922" w:author="Lee, Daewon" w:date="2020-11-10T16:18:00Z"/>
                <w:sz w:val="16"/>
                <w:szCs w:val="18"/>
                <w:lang w:eastAsia="zh-CN"/>
              </w:rPr>
            </w:pPr>
            <w:ins w:id="24923"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924" w:author="Lee, Daewon" w:date="2020-11-10T16:18:00Z"/>
                <w:sz w:val="16"/>
                <w:szCs w:val="18"/>
                <w:lang w:eastAsia="zh-CN"/>
              </w:rPr>
            </w:pPr>
            <w:ins w:id="24925"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926" w:author="Lee, Daewon" w:date="2020-11-10T16:18:00Z"/>
                <w:sz w:val="16"/>
                <w:szCs w:val="18"/>
                <w:lang w:eastAsia="zh-CN"/>
              </w:rPr>
            </w:pPr>
            <w:ins w:id="24927" w:author="Lee, Daewon" w:date="2020-11-10T16:18:00Z">
              <w:r w:rsidRPr="007E4EE7">
                <w:rPr>
                  <w:sz w:val="16"/>
                  <w:szCs w:val="18"/>
                  <w:lang w:eastAsia="zh-CN"/>
                </w:rPr>
                <w:t>59.9%</w:t>
              </w:r>
            </w:ins>
          </w:p>
        </w:tc>
      </w:tr>
      <w:tr w:rsidR="00F50E9D" w14:paraId="0F866630" w14:textId="77777777" w:rsidTr="00F50E9D">
        <w:trPr>
          <w:trHeight w:val="176"/>
          <w:jc w:val="center"/>
          <w:ins w:id="249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92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930" w:author="Lee, Daewon" w:date="2020-11-10T16:18:00Z"/>
                <w:sz w:val="16"/>
              </w:rPr>
            </w:pPr>
            <w:ins w:id="24931" w:author="Lee, Daewon" w:date="2020-11-10T16:18:00Z">
              <w:r w:rsidRPr="00A6176A">
                <w:rPr>
                  <w:sz w:val="16"/>
                </w:rPr>
                <w:t>Additional report/notes:</w:t>
              </w:r>
            </w:ins>
          </w:p>
          <w:p w14:paraId="5B1392A3" w14:textId="77777777" w:rsidR="00F50E9D" w:rsidRPr="00A6176A" w:rsidRDefault="00F50E9D" w:rsidP="00A6176A">
            <w:pPr>
              <w:pStyle w:val="TAL"/>
              <w:rPr>
                <w:ins w:id="24932" w:author="Lee, Daewon" w:date="2020-11-10T16:18:00Z"/>
                <w:sz w:val="16"/>
              </w:rPr>
            </w:pPr>
            <w:ins w:id="24933"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934" w:author="Lee, Daewon" w:date="2020-11-10T16:18:00Z"/>
                <w:sz w:val="16"/>
              </w:rPr>
            </w:pPr>
            <w:ins w:id="24935"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936" w:author="Lee, Daewon" w:date="2020-11-10T16:18:00Z"/>
                <w:sz w:val="16"/>
              </w:rPr>
            </w:pPr>
            <w:ins w:id="24937"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938" w:author="Lee, Daewon" w:date="2020-11-10T16:18:00Z"/>
                <w:sz w:val="16"/>
              </w:rPr>
            </w:pPr>
            <w:ins w:id="24939"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940"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941" w:author="Lee, Daewon" w:date="2020-11-10T16:18:00Z"/>
        </w:rPr>
      </w:pPr>
      <w:ins w:id="24942"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943"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944" w:author="Lee, Daewon" w:date="2020-11-10T16:18:00Z"/>
                <w:sz w:val="16"/>
                <w:szCs w:val="18"/>
                <w:lang w:eastAsia="zh-CN"/>
              </w:rPr>
            </w:pPr>
            <w:ins w:id="24945"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946" w:author="Lee, Daewon" w:date="2020-11-10T16:18:00Z"/>
                <w:sz w:val="16"/>
                <w:szCs w:val="18"/>
                <w:lang w:eastAsia="zh-CN"/>
              </w:rPr>
            </w:pPr>
            <w:ins w:id="24947"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952" w:author="Lee, Daewon" w:date="2020-11-10T16:18:00Z"/>
                <w:sz w:val="16"/>
                <w:szCs w:val="18"/>
                <w:lang w:eastAsia="zh-CN"/>
              </w:rPr>
            </w:pPr>
            <w:ins w:id="24953"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95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9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956" w:author="Lee, Daewon" w:date="2020-11-10T16:18:00Z"/>
                <w:sz w:val="16"/>
                <w:szCs w:val="18"/>
                <w:lang w:eastAsia="zh-CN"/>
              </w:rPr>
            </w:pPr>
            <w:ins w:id="24957"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958" w:author="Lee, Daewon" w:date="2020-11-10T16:18:00Z"/>
                <w:sz w:val="16"/>
                <w:szCs w:val="18"/>
                <w:lang w:eastAsia="zh-CN"/>
              </w:rPr>
            </w:pPr>
            <w:ins w:id="2495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978" w:author="Lee, Daewon" w:date="2020-11-10T16:18:00Z"/>
                <w:sz w:val="16"/>
                <w:szCs w:val="18"/>
                <w:lang w:eastAsia="zh-CN"/>
              </w:rPr>
            </w:pPr>
            <w:ins w:id="2497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above 55% BO</w:t>
              </w:r>
            </w:ins>
          </w:p>
        </w:tc>
      </w:tr>
      <w:tr w:rsidR="00F50E9D" w14:paraId="2B29ADFA" w14:textId="77777777" w:rsidTr="00F50E9D">
        <w:trPr>
          <w:trHeight w:val="176"/>
          <w:jc w:val="center"/>
          <w:ins w:id="2498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985" w:author="Lee, Daewon" w:date="2020-11-10T16:18:00Z"/>
                <w:sz w:val="16"/>
                <w:szCs w:val="18"/>
                <w:lang w:eastAsia="zh-CN"/>
              </w:rPr>
            </w:pPr>
            <w:ins w:id="2498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987" w:author="Lee, Daewon" w:date="2020-11-10T16:18:00Z"/>
                <w:sz w:val="16"/>
                <w:szCs w:val="18"/>
                <w:lang w:eastAsia="zh-CN"/>
              </w:rPr>
            </w:pPr>
            <w:ins w:id="2498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989" w:author="Lee, Daewon" w:date="2020-11-10T16:18:00Z"/>
                <w:sz w:val="16"/>
                <w:szCs w:val="18"/>
                <w:lang w:eastAsia="zh-CN"/>
              </w:rPr>
            </w:pPr>
            <w:ins w:id="2499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991" w:author="Lee, Daewon" w:date="2020-11-10T16:18:00Z"/>
                <w:sz w:val="16"/>
                <w:szCs w:val="18"/>
                <w:lang w:eastAsia="zh-CN"/>
              </w:rPr>
            </w:pPr>
            <w:ins w:id="24992"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993" w:author="Lee, Daewon" w:date="2020-11-10T16:18:00Z"/>
                <w:sz w:val="16"/>
                <w:szCs w:val="18"/>
                <w:lang w:eastAsia="zh-CN"/>
              </w:rPr>
            </w:pPr>
            <w:ins w:id="24994"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995" w:author="Lee, Daewon" w:date="2020-11-10T16:18:00Z"/>
                <w:sz w:val="16"/>
                <w:szCs w:val="18"/>
                <w:lang w:eastAsia="zh-CN"/>
              </w:rPr>
            </w:pPr>
            <w:ins w:id="24996"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997" w:author="Lee, Daewon" w:date="2020-11-10T16:18:00Z"/>
                <w:sz w:val="16"/>
                <w:szCs w:val="18"/>
                <w:lang w:eastAsia="zh-CN"/>
              </w:rPr>
            </w:pPr>
            <w:ins w:id="24998"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999" w:author="Lee, Daewon" w:date="2020-11-10T16:18:00Z"/>
                <w:sz w:val="16"/>
                <w:szCs w:val="18"/>
                <w:lang w:eastAsia="zh-CN"/>
              </w:rPr>
            </w:pPr>
            <w:ins w:id="25000"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76.05</w:t>
              </w:r>
            </w:ins>
          </w:p>
        </w:tc>
      </w:tr>
      <w:tr w:rsidR="00F50E9D" w14:paraId="7AA50232" w14:textId="77777777" w:rsidTr="00F50E9D">
        <w:trPr>
          <w:trHeight w:val="176"/>
          <w:jc w:val="center"/>
          <w:ins w:id="250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50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50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5006" w:author="Lee, Daewon" w:date="2020-11-10T16:18:00Z"/>
                <w:sz w:val="16"/>
                <w:szCs w:val="18"/>
                <w:lang w:eastAsia="zh-CN"/>
              </w:rPr>
            </w:pPr>
            <w:ins w:id="2500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5008" w:author="Lee, Daewon" w:date="2020-11-10T16:18:00Z"/>
                <w:sz w:val="16"/>
                <w:szCs w:val="18"/>
                <w:lang w:eastAsia="zh-CN"/>
              </w:rPr>
            </w:pPr>
            <w:ins w:id="25009"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5010" w:author="Lee, Daewon" w:date="2020-11-10T16:18:00Z"/>
                <w:sz w:val="16"/>
                <w:szCs w:val="18"/>
                <w:lang w:eastAsia="zh-CN"/>
              </w:rPr>
            </w:pPr>
            <w:ins w:id="25011"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5012" w:author="Lee, Daewon" w:date="2020-11-10T16:18:00Z"/>
                <w:sz w:val="16"/>
                <w:szCs w:val="18"/>
                <w:lang w:eastAsia="zh-CN"/>
              </w:rPr>
            </w:pPr>
            <w:ins w:id="25013"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5014" w:author="Lee, Daewon" w:date="2020-11-10T16:18:00Z"/>
                <w:sz w:val="16"/>
                <w:szCs w:val="18"/>
                <w:lang w:eastAsia="zh-CN"/>
              </w:rPr>
            </w:pPr>
            <w:ins w:id="25015"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5016" w:author="Lee, Daewon" w:date="2020-11-10T16:18:00Z"/>
                <w:sz w:val="16"/>
                <w:szCs w:val="18"/>
                <w:lang w:eastAsia="zh-CN"/>
              </w:rPr>
            </w:pPr>
            <w:ins w:id="25017"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5018" w:author="Lee, Daewon" w:date="2020-11-10T16:18:00Z"/>
                <w:sz w:val="16"/>
                <w:szCs w:val="18"/>
                <w:lang w:eastAsia="zh-CN"/>
              </w:rPr>
            </w:pPr>
            <w:ins w:id="25019" w:author="Lee, Daewon" w:date="2020-11-10T16:18:00Z">
              <w:r w:rsidRPr="007E4EE7">
                <w:rPr>
                  <w:sz w:val="16"/>
                  <w:szCs w:val="18"/>
                  <w:lang w:eastAsia="zh-CN"/>
                </w:rPr>
                <w:t>624.6</w:t>
              </w:r>
            </w:ins>
          </w:p>
        </w:tc>
      </w:tr>
      <w:tr w:rsidR="00F50E9D" w14:paraId="5DE70A48" w14:textId="77777777" w:rsidTr="00F50E9D">
        <w:trPr>
          <w:trHeight w:val="176"/>
          <w:jc w:val="center"/>
          <w:ins w:id="250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50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50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5031" w:author="Lee, Daewon" w:date="2020-11-10T16:18:00Z"/>
                <w:sz w:val="16"/>
                <w:szCs w:val="18"/>
                <w:lang w:eastAsia="zh-CN"/>
              </w:rPr>
            </w:pPr>
            <w:ins w:id="25032"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1759.3</w:t>
              </w:r>
            </w:ins>
          </w:p>
        </w:tc>
      </w:tr>
      <w:tr w:rsidR="00F50E9D" w14:paraId="2FDFFDA9" w14:textId="77777777" w:rsidTr="00F50E9D">
        <w:trPr>
          <w:trHeight w:val="176"/>
          <w:jc w:val="center"/>
          <w:ins w:id="250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50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50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5040" w:author="Lee, Daewon" w:date="2020-11-10T16:18:00Z"/>
                <w:sz w:val="16"/>
                <w:szCs w:val="18"/>
                <w:lang w:eastAsia="zh-CN"/>
              </w:rPr>
            </w:pPr>
            <w:ins w:id="250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5042" w:author="Lee, Daewon" w:date="2020-11-10T16:18:00Z"/>
                <w:sz w:val="16"/>
                <w:szCs w:val="18"/>
                <w:lang w:eastAsia="zh-CN"/>
              </w:rPr>
            </w:pPr>
            <w:ins w:id="25043"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5044" w:author="Lee, Daewon" w:date="2020-11-10T16:18:00Z"/>
                <w:sz w:val="16"/>
                <w:szCs w:val="18"/>
                <w:lang w:eastAsia="zh-CN"/>
              </w:rPr>
            </w:pPr>
            <w:ins w:id="25045"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5046" w:author="Lee, Daewon" w:date="2020-11-10T16:18:00Z"/>
                <w:sz w:val="16"/>
                <w:szCs w:val="18"/>
                <w:lang w:eastAsia="zh-CN"/>
              </w:rPr>
            </w:pPr>
            <w:ins w:id="25047"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5048" w:author="Lee, Daewon" w:date="2020-11-10T16:18:00Z"/>
                <w:sz w:val="16"/>
                <w:szCs w:val="18"/>
                <w:lang w:eastAsia="zh-CN"/>
              </w:rPr>
            </w:pPr>
            <w:ins w:id="25049"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5050" w:author="Lee, Daewon" w:date="2020-11-10T16:18:00Z"/>
                <w:sz w:val="16"/>
                <w:szCs w:val="18"/>
                <w:lang w:eastAsia="zh-CN"/>
              </w:rPr>
            </w:pPr>
            <w:ins w:id="25051"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5052" w:author="Lee, Daewon" w:date="2020-11-10T16:18:00Z"/>
                <w:sz w:val="16"/>
                <w:szCs w:val="18"/>
                <w:lang w:eastAsia="zh-CN"/>
              </w:rPr>
            </w:pPr>
            <w:ins w:id="25053" w:author="Lee, Daewon" w:date="2020-11-10T16:18:00Z">
              <w:r w:rsidRPr="007E4EE7">
                <w:rPr>
                  <w:sz w:val="16"/>
                  <w:szCs w:val="18"/>
                  <w:lang w:eastAsia="zh-CN"/>
                </w:rPr>
                <w:t>699.1</w:t>
              </w:r>
            </w:ins>
          </w:p>
        </w:tc>
      </w:tr>
      <w:tr w:rsidR="00F50E9D" w14:paraId="0A1F1BD1" w14:textId="77777777" w:rsidTr="00F50E9D">
        <w:trPr>
          <w:trHeight w:val="176"/>
          <w:jc w:val="center"/>
          <w:ins w:id="2505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50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5056" w:author="Lee, Daewon" w:date="2020-11-10T16:18:00Z"/>
                <w:sz w:val="16"/>
                <w:szCs w:val="18"/>
                <w:lang w:eastAsia="zh-CN"/>
              </w:rPr>
            </w:pPr>
            <w:ins w:id="2505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5058" w:author="Lee, Daewon" w:date="2020-11-10T16:18:00Z"/>
                <w:sz w:val="16"/>
                <w:szCs w:val="18"/>
                <w:lang w:eastAsia="zh-CN"/>
              </w:rPr>
            </w:pPr>
            <w:ins w:id="2505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5060" w:author="Lee, Daewon" w:date="2020-11-10T16:18:00Z"/>
                <w:sz w:val="16"/>
                <w:szCs w:val="18"/>
                <w:lang w:eastAsia="zh-CN"/>
              </w:rPr>
            </w:pPr>
            <w:ins w:id="2506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5062" w:author="Lee, Daewon" w:date="2020-11-10T16:18:00Z"/>
                <w:sz w:val="16"/>
                <w:szCs w:val="18"/>
                <w:lang w:eastAsia="zh-CN"/>
              </w:rPr>
            </w:pPr>
            <w:ins w:id="25063"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5064" w:author="Lee, Daewon" w:date="2020-11-10T16:18:00Z"/>
                <w:sz w:val="16"/>
                <w:szCs w:val="18"/>
                <w:lang w:eastAsia="zh-CN"/>
              </w:rPr>
            </w:pPr>
            <w:ins w:id="25065"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5066" w:author="Lee, Daewon" w:date="2020-11-10T16:18:00Z"/>
                <w:sz w:val="16"/>
                <w:szCs w:val="18"/>
                <w:lang w:eastAsia="zh-CN"/>
              </w:rPr>
            </w:pPr>
            <w:ins w:id="25067"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5068" w:author="Lee, Daewon" w:date="2020-11-10T16:18:00Z"/>
                <w:sz w:val="16"/>
                <w:szCs w:val="18"/>
                <w:lang w:eastAsia="zh-CN"/>
              </w:rPr>
            </w:pPr>
            <w:ins w:id="25069"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5070" w:author="Lee, Daewon" w:date="2020-11-10T16:18:00Z"/>
                <w:sz w:val="16"/>
                <w:szCs w:val="18"/>
                <w:lang w:eastAsia="zh-CN"/>
              </w:rPr>
            </w:pPr>
            <w:ins w:id="25071" w:author="Lee, Daewon" w:date="2020-11-10T16:18:00Z">
              <w:r w:rsidRPr="007E4EE7">
                <w:rPr>
                  <w:sz w:val="16"/>
                  <w:szCs w:val="18"/>
                  <w:lang w:eastAsia="zh-CN"/>
                </w:rPr>
                <w:t>0.0406</w:t>
              </w:r>
            </w:ins>
          </w:p>
        </w:tc>
      </w:tr>
      <w:tr w:rsidR="00F50E9D" w14:paraId="25544287" w14:textId="77777777" w:rsidTr="00F50E9D">
        <w:trPr>
          <w:trHeight w:val="176"/>
          <w:jc w:val="center"/>
          <w:ins w:id="250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50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50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5079" w:author="Lee, Daewon" w:date="2020-11-10T16:18:00Z"/>
                <w:sz w:val="16"/>
                <w:szCs w:val="18"/>
                <w:lang w:eastAsia="zh-CN"/>
              </w:rPr>
            </w:pPr>
            <w:ins w:id="25080"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5081" w:author="Lee, Daewon" w:date="2020-11-10T16:18:00Z"/>
                <w:sz w:val="16"/>
                <w:szCs w:val="18"/>
                <w:lang w:eastAsia="zh-CN"/>
              </w:rPr>
            </w:pPr>
            <w:ins w:id="25082"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5083" w:author="Lee, Daewon" w:date="2020-11-10T16:18:00Z"/>
                <w:sz w:val="16"/>
                <w:szCs w:val="18"/>
                <w:lang w:eastAsia="zh-CN"/>
              </w:rPr>
            </w:pPr>
            <w:ins w:id="25084"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5085" w:author="Lee, Daewon" w:date="2020-11-10T16:18:00Z"/>
                <w:sz w:val="16"/>
                <w:szCs w:val="18"/>
                <w:lang w:eastAsia="zh-CN"/>
              </w:rPr>
            </w:pPr>
            <w:ins w:id="25086"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5087" w:author="Lee, Daewon" w:date="2020-11-10T16:18:00Z"/>
                <w:sz w:val="16"/>
                <w:szCs w:val="18"/>
                <w:lang w:eastAsia="zh-CN"/>
              </w:rPr>
            </w:pPr>
            <w:ins w:id="25088" w:author="Lee, Daewon" w:date="2020-11-10T16:18:00Z">
              <w:r w:rsidRPr="007E4EE7">
                <w:rPr>
                  <w:sz w:val="16"/>
                  <w:szCs w:val="18"/>
                  <w:lang w:eastAsia="zh-CN"/>
                </w:rPr>
                <w:t>0.1000</w:t>
              </w:r>
            </w:ins>
          </w:p>
        </w:tc>
      </w:tr>
      <w:tr w:rsidR="00F50E9D" w14:paraId="1D9AD80A" w14:textId="77777777" w:rsidTr="00F50E9D">
        <w:trPr>
          <w:trHeight w:val="176"/>
          <w:jc w:val="center"/>
          <w:ins w:id="2508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50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50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5092" w:author="Lee, Daewon" w:date="2020-11-10T16:18:00Z"/>
                <w:sz w:val="16"/>
                <w:szCs w:val="18"/>
                <w:lang w:eastAsia="zh-CN"/>
              </w:rPr>
            </w:pPr>
            <w:ins w:id="2509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5094" w:author="Lee, Daewon" w:date="2020-11-10T16:18:00Z"/>
                <w:sz w:val="16"/>
                <w:szCs w:val="18"/>
                <w:lang w:eastAsia="zh-CN"/>
              </w:rPr>
            </w:pPr>
            <w:ins w:id="25095"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5096" w:author="Lee, Daewon" w:date="2020-11-10T16:18:00Z"/>
                <w:sz w:val="16"/>
                <w:szCs w:val="18"/>
                <w:lang w:eastAsia="zh-CN"/>
              </w:rPr>
            </w:pPr>
            <w:ins w:id="25097"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5098" w:author="Lee, Daewon" w:date="2020-11-10T16:18:00Z"/>
                <w:sz w:val="16"/>
                <w:szCs w:val="18"/>
                <w:lang w:eastAsia="zh-CN"/>
              </w:rPr>
            </w:pPr>
            <w:ins w:id="25099"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5100" w:author="Lee, Daewon" w:date="2020-11-10T16:18:00Z"/>
                <w:sz w:val="16"/>
                <w:szCs w:val="18"/>
                <w:lang w:eastAsia="zh-CN"/>
              </w:rPr>
            </w:pPr>
            <w:ins w:id="25101"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5102" w:author="Lee, Daewon" w:date="2020-11-10T16:18:00Z"/>
                <w:sz w:val="16"/>
                <w:szCs w:val="18"/>
                <w:lang w:eastAsia="zh-CN"/>
              </w:rPr>
            </w:pPr>
            <w:ins w:id="25103"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5104" w:author="Lee, Daewon" w:date="2020-11-10T16:18:00Z"/>
                <w:sz w:val="16"/>
                <w:szCs w:val="18"/>
                <w:lang w:eastAsia="zh-CN"/>
              </w:rPr>
            </w:pPr>
            <w:ins w:id="25105" w:author="Lee, Daewon" w:date="2020-11-10T16:18:00Z">
              <w:r w:rsidRPr="007E4EE7">
                <w:rPr>
                  <w:sz w:val="16"/>
                  <w:szCs w:val="18"/>
                  <w:lang w:eastAsia="zh-CN"/>
                </w:rPr>
                <w:t>1.4098</w:t>
              </w:r>
            </w:ins>
          </w:p>
        </w:tc>
      </w:tr>
      <w:tr w:rsidR="00F50E9D" w14:paraId="7FC5B04E" w14:textId="77777777" w:rsidTr="00F50E9D">
        <w:trPr>
          <w:trHeight w:val="176"/>
          <w:jc w:val="center"/>
          <w:ins w:id="2510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51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51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5109" w:author="Lee, Daewon" w:date="2020-11-10T16:18:00Z"/>
                <w:sz w:val="16"/>
                <w:szCs w:val="18"/>
                <w:lang w:eastAsia="zh-CN"/>
              </w:rPr>
            </w:pPr>
            <w:ins w:id="251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5111" w:author="Lee, Daewon" w:date="2020-11-10T16:18:00Z"/>
                <w:sz w:val="16"/>
                <w:szCs w:val="18"/>
                <w:lang w:eastAsia="zh-CN"/>
              </w:rPr>
            </w:pPr>
            <w:ins w:id="25112"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5121" w:author="Lee, Daewon" w:date="2020-11-10T16:18:00Z"/>
                <w:sz w:val="16"/>
                <w:szCs w:val="18"/>
                <w:lang w:eastAsia="zh-CN"/>
              </w:rPr>
            </w:pPr>
            <w:ins w:id="25122" w:author="Lee, Daewon" w:date="2020-11-10T16:18:00Z">
              <w:r w:rsidRPr="007E4EE7">
                <w:rPr>
                  <w:sz w:val="16"/>
                  <w:szCs w:val="18"/>
                  <w:lang w:eastAsia="zh-CN"/>
                </w:rPr>
                <w:t>0.3192</w:t>
              </w:r>
            </w:ins>
          </w:p>
        </w:tc>
      </w:tr>
      <w:tr w:rsidR="00F50E9D" w14:paraId="054907D1" w14:textId="77777777" w:rsidTr="00F50E9D">
        <w:trPr>
          <w:trHeight w:val="176"/>
          <w:jc w:val="center"/>
          <w:ins w:id="2512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51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5125" w:author="Lee, Daewon" w:date="2020-11-10T16:18:00Z"/>
                <w:sz w:val="16"/>
                <w:szCs w:val="18"/>
                <w:lang w:eastAsia="zh-CN"/>
              </w:rPr>
            </w:pPr>
            <w:ins w:id="2512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5127" w:author="Lee, Daewon" w:date="2020-11-10T16:18:00Z"/>
                <w:sz w:val="16"/>
                <w:szCs w:val="18"/>
                <w:lang w:eastAsia="zh-CN"/>
              </w:rPr>
            </w:pPr>
            <w:ins w:id="2512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5129" w:author="Lee, Daewon" w:date="2020-11-10T16:18:00Z"/>
                <w:sz w:val="16"/>
                <w:szCs w:val="18"/>
                <w:lang w:eastAsia="zh-CN"/>
              </w:rPr>
            </w:pPr>
            <w:ins w:id="25130"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5131" w:author="Lee, Daewon" w:date="2020-11-10T16:18:00Z"/>
                <w:sz w:val="16"/>
                <w:szCs w:val="18"/>
                <w:lang w:eastAsia="zh-CN"/>
              </w:rPr>
            </w:pPr>
            <w:ins w:id="25132"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5133" w:author="Lee, Daewon" w:date="2020-11-10T16:18:00Z"/>
                <w:sz w:val="16"/>
                <w:szCs w:val="18"/>
                <w:lang w:eastAsia="zh-CN"/>
              </w:rPr>
            </w:pPr>
            <w:ins w:id="25134"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5135" w:author="Lee, Daewon" w:date="2020-11-10T16:18:00Z"/>
                <w:sz w:val="16"/>
                <w:szCs w:val="18"/>
                <w:lang w:eastAsia="zh-CN"/>
              </w:rPr>
            </w:pPr>
            <w:ins w:id="25136"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44.23</w:t>
              </w:r>
            </w:ins>
          </w:p>
        </w:tc>
      </w:tr>
      <w:tr w:rsidR="00F50E9D" w14:paraId="29841F9A" w14:textId="77777777" w:rsidTr="00F50E9D">
        <w:trPr>
          <w:trHeight w:val="176"/>
          <w:jc w:val="center"/>
          <w:ins w:id="251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51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51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5144" w:author="Lee, Daewon" w:date="2020-11-10T16:18:00Z"/>
                <w:sz w:val="16"/>
                <w:szCs w:val="18"/>
                <w:lang w:eastAsia="zh-CN"/>
              </w:rPr>
            </w:pPr>
            <w:ins w:id="2514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5146" w:author="Lee, Daewon" w:date="2020-11-10T16:18:00Z"/>
                <w:sz w:val="16"/>
                <w:szCs w:val="18"/>
                <w:lang w:eastAsia="zh-CN"/>
              </w:rPr>
            </w:pPr>
            <w:ins w:id="25147"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5148" w:author="Lee, Daewon" w:date="2020-11-10T16:18:00Z"/>
                <w:sz w:val="16"/>
                <w:szCs w:val="18"/>
                <w:lang w:eastAsia="zh-CN"/>
              </w:rPr>
            </w:pPr>
            <w:ins w:id="25149"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5150" w:author="Lee, Daewon" w:date="2020-11-10T16:18:00Z"/>
                <w:sz w:val="16"/>
                <w:szCs w:val="18"/>
                <w:lang w:eastAsia="zh-CN"/>
              </w:rPr>
            </w:pPr>
            <w:ins w:id="25151"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5156" w:author="Lee, Daewon" w:date="2020-11-10T16:18:00Z"/>
                <w:sz w:val="16"/>
                <w:szCs w:val="18"/>
                <w:lang w:eastAsia="zh-CN"/>
              </w:rPr>
            </w:pPr>
            <w:ins w:id="25157" w:author="Lee, Daewon" w:date="2020-11-10T16:18:00Z">
              <w:r w:rsidRPr="007E4EE7">
                <w:rPr>
                  <w:sz w:val="16"/>
                  <w:szCs w:val="18"/>
                  <w:lang w:eastAsia="zh-CN"/>
                </w:rPr>
                <w:t>594.1</w:t>
              </w:r>
            </w:ins>
          </w:p>
        </w:tc>
      </w:tr>
      <w:tr w:rsidR="00F50E9D" w14:paraId="4DD555CD" w14:textId="77777777" w:rsidTr="00F50E9D">
        <w:trPr>
          <w:trHeight w:val="176"/>
          <w:jc w:val="center"/>
          <w:ins w:id="251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51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51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5167" w:author="Lee, Daewon" w:date="2020-11-10T16:18:00Z"/>
                <w:sz w:val="16"/>
                <w:szCs w:val="18"/>
                <w:lang w:eastAsia="zh-CN"/>
              </w:rPr>
            </w:pPr>
            <w:ins w:id="25168"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1843.5</w:t>
              </w:r>
            </w:ins>
          </w:p>
        </w:tc>
      </w:tr>
      <w:tr w:rsidR="00F50E9D" w14:paraId="6F1B1408" w14:textId="77777777" w:rsidTr="00F50E9D">
        <w:trPr>
          <w:trHeight w:val="176"/>
          <w:jc w:val="center"/>
          <w:ins w:id="2517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51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51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5178" w:author="Lee, Daewon" w:date="2020-11-10T16:18:00Z"/>
                <w:sz w:val="16"/>
                <w:szCs w:val="18"/>
                <w:lang w:eastAsia="zh-CN"/>
              </w:rPr>
            </w:pPr>
            <w:ins w:id="2517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5190" w:author="Lee, Daewon" w:date="2020-11-10T16:18:00Z"/>
                <w:sz w:val="16"/>
                <w:szCs w:val="18"/>
                <w:lang w:eastAsia="zh-CN"/>
              </w:rPr>
            </w:pPr>
            <w:ins w:id="25191" w:author="Lee, Daewon" w:date="2020-11-10T16:18:00Z">
              <w:r w:rsidRPr="007E4EE7">
                <w:rPr>
                  <w:sz w:val="16"/>
                  <w:szCs w:val="18"/>
                  <w:lang w:eastAsia="zh-CN"/>
                </w:rPr>
                <w:t>684.9</w:t>
              </w:r>
            </w:ins>
          </w:p>
        </w:tc>
      </w:tr>
      <w:tr w:rsidR="00F50E9D" w14:paraId="0C354621" w14:textId="77777777" w:rsidTr="00F50E9D">
        <w:trPr>
          <w:trHeight w:val="176"/>
          <w:jc w:val="center"/>
          <w:ins w:id="251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519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5194" w:author="Lee, Daewon" w:date="2020-11-10T16:18:00Z"/>
                <w:sz w:val="16"/>
                <w:szCs w:val="18"/>
                <w:lang w:eastAsia="zh-CN"/>
              </w:rPr>
            </w:pPr>
            <w:ins w:id="2519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5196" w:author="Lee, Daewon" w:date="2020-11-10T16:18:00Z"/>
                <w:sz w:val="16"/>
                <w:szCs w:val="18"/>
                <w:lang w:eastAsia="zh-CN"/>
              </w:rPr>
            </w:pPr>
            <w:ins w:id="2519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5198" w:author="Lee, Daewon" w:date="2020-11-10T16:18:00Z"/>
                <w:sz w:val="16"/>
                <w:szCs w:val="18"/>
                <w:lang w:eastAsia="zh-CN"/>
              </w:rPr>
            </w:pPr>
            <w:ins w:id="25199"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5200" w:author="Lee, Daewon" w:date="2020-11-10T16:18:00Z"/>
                <w:sz w:val="16"/>
                <w:szCs w:val="18"/>
                <w:lang w:eastAsia="zh-CN"/>
              </w:rPr>
            </w:pPr>
            <w:ins w:id="25201"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5202" w:author="Lee, Daewon" w:date="2020-11-10T16:18:00Z"/>
                <w:sz w:val="16"/>
                <w:szCs w:val="18"/>
                <w:lang w:eastAsia="zh-CN"/>
              </w:rPr>
            </w:pPr>
            <w:ins w:id="25203"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0.0404</w:t>
              </w:r>
            </w:ins>
          </w:p>
        </w:tc>
      </w:tr>
      <w:tr w:rsidR="00F50E9D" w14:paraId="05061923" w14:textId="77777777" w:rsidTr="00F50E9D">
        <w:trPr>
          <w:trHeight w:val="176"/>
          <w:jc w:val="center"/>
          <w:ins w:id="2521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52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52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5213" w:author="Lee, Daewon" w:date="2020-11-10T16:18:00Z"/>
                <w:sz w:val="16"/>
                <w:szCs w:val="18"/>
                <w:lang w:eastAsia="zh-CN"/>
              </w:rPr>
            </w:pPr>
            <w:ins w:id="2521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5215" w:author="Lee, Daewon" w:date="2020-11-10T16:18:00Z"/>
                <w:sz w:val="16"/>
                <w:szCs w:val="18"/>
                <w:lang w:eastAsia="zh-CN"/>
              </w:rPr>
            </w:pPr>
            <w:ins w:id="25216"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5217" w:author="Lee, Daewon" w:date="2020-11-10T16:18:00Z"/>
                <w:sz w:val="16"/>
                <w:szCs w:val="18"/>
                <w:lang w:eastAsia="zh-CN"/>
              </w:rPr>
            </w:pPr>
            <w:ins w:id="25218"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5219" w:author="Lee, Daewon" w:date="2020-11-10T16:18:00Z"/>
                <w:sz w:val="16"/>
                <w:szCs w:val="18"/>
                <w:lang w:eastAsia="zh-CN"/>
              </w:rPr>
            </w:pPr>
            <w:ins w:id="25220"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5221" w:author="Lee, Daewon" w:date="2020-11-10T16:18:00Z"/>
                <w:sz w:val="16"/>
                <w:szCs w:val="18"/>
                <w:lang w:eastAsia="zh-CN"/>
              </w:rPr>
            </w:pPr>
            <w:ins w:id="25222"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5223" w:author="Lee, Daewon" w:date="2020-11-10T16:18:00Z"/>
                <w:sz w:val="16"/>
                <w:szCs w:val="18"/>
                <w:lang w:eastAsia="zh-CN"/>
              </w:rPr>
            </w:pPr>
            <w:ins w:id="25224"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5225" w:author="Lee, Daewon" w:date="2020-11-10T16:18:00Z"/>
                <w:sz w:val="16"/>
                <w:szCs w:val="18"/>
                <w:lang w:eastAsia="zh-CN"/>
              </w:rPr>
            </w:pPr>
            <w:ins w:id="25226" w:author="Lee, Daewon" w:date="2020-11-10T16:18:00Z">
              <w:r w:rsidRPr="007E4EE7">
                <w:rPr>
                  <w:sz w:val="16"/>
                  <w:szCs w:val="18"/>
                  <w:lang w:eastAsia="zh-CN"/>
                </w:rPr>
                <w:t>0.1039</w:t>
              </w:r>
            </w:ins>
          </w:p>
        </w:tc>
      </w:tr>
      <w:tr w:rsidR="00F50E9D" w14:paraId="4115783E" w14:textId="77777777" w:rsidTr="00F50E9D">
        <w:trPr>
          <w:trHeight w:val="176"/>
          <w:jc w:val="center"/>
          <w:ins w:id="252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52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52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5232" w:author="Lee, Daewon" w:date="2020-11-10T16:18:00Z"/>
                <w:sz w:val="16"/>
                <w:szCs w:val="18"/>
                <w:lang w:eastAsia="zh-CN"/>
              </w:rPr>
            </w:pPr>
            <w:ins w:id="25233"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5234" w:author="Lee, Daewon" w:date="2020-11-10T16:18:00Z"/>
                <w:sz w:val="16"/>
                <w:szCs w:val="18"/>
                <w:lang w:eastAsia="zh-CN"/>
              </w:rPr>
            </w:pPr>
            <w:ins w:id="25235"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5236" w:author="Lee, Daewon" w:date="2020-11-10T16:18:00Z"/>
                <w:sz w:val="16"/>
                <w:szCs w:val="18"/>
                <w:lang w:eastAsia="zh-CN"/>
              </w:rPr>
            </w:pPr>
            <w:ins w:id="25237"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2.0620</w:t>
              </w:r>
            </w:ins>
          </w:p>
        </w:tc>
      </w:tr>
      <w:tr w:rsidR="00F50E9D" w14:paraId="67620511" w14:textId="77777777" w:rsidTr="00F50E9D">
        <w:trPr>
          <w:trHeight w:val="176"/>
          <w:jc w:val="center"/>
          <w:ins w:id="2524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52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2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247" w:author="Lee, Daewon" w:date="2020-11-10T16:18:00Z"/>
                <w:sz w:val="16"/>
                <w:szCs w:val="18"/>
                <w:lang w:eastAsia="zh-CN"/>
              </w:rPr>
            </w:pPr>
            <w:ins w:id="2524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257" w:author="Lee, Daewon" w:date="2020-11-10T16:18:00Z"/>
                <w:sz w:val="16"/>
                <w:szCs w:val="18"/>
                <w:lang w:eastAsia="zh-CN"/>
              </w:rPr>
            </w:pPr>
            <w:ins w:id="25258"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0.4056</w:t>
              </w:r>
            </w:ins>
          </w:p>
        </w:tc>
      </w:tr>
      <w:tr w:rsidR="00F50E9D" w14:paraId="7451074F" w14:textId="77777777" w:rsidTr="00F50E9D">
        <w:trPr>
          <w:trHeight w:val="176"/>
          <w:jc w:val="center"/>
          <w:ins w:id="2526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2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265" w:author="Lee, Daewon" w:date="2020-11-10T16:18:00Z"/>
                <w:sz w:val="16"/>
                <w:szCs w:val="18"/>
                <w:lang w:eastAsia="zh-CN"/>
              </w:rPr>
            </w:pPr>
            <w:ins w:id="2526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267" w:author="Lee, Daewon" w:date="2020-11-10T16:18:00Z"/>
                <w:sz w:val="16"/>
                <w:szCs w:val="18"/>
                <w:lang w:eastAsia="zh-CN"/>
              </w:rPr>
            </w:pPr>
            <w:ins w:id="2526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269" w:author="Lee, Daewon" w:date="2020-11-10T16:18:00Z"/>
                <w:sz w:val="16"/>
                <w:szCs w:val="18"/>
                <w:lang w:eastAsia="zh-CN"/>
              </w:rPr>
            </w:pPr>
            <w:ins w:id="25270"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271" w:author="Lee, Daewon" w:date="2020-11-10T16:18:00Z"/>
                <w:sz w:val="16"/>
                <w:szCs w:val="18"/>
                <w:lang w:eastAsia="zh-CN"/>
              </w:rPr>
            </w:pPr>
            <w:ins w:id="25272"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273" w:author="Lee, Daewon" w:date="2020-11-10T16:18:00Z"/>
                <w:sz w:val="16"/>
                <w:szCs w:val="18"/>
                <w:lang w:eastAsia="zh-CN"/>
              </w:rPr>
            </w:pPr>
            <w:ins w:id="25274"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275" w:author="Lee, Daewon" w:date="2020-11-10T16:18:00Z"/>
                <w:sz w:val="16"/>
                <w:szCs w:val="18"/>
                <w:lang w:eastAsia="zh-CN"/>
              </w:rPr>
            </w:pPr>
            <w:ins w:id="25276" w:author="Lee, Daewon" w:date="2020-11-10T16:18:00Z">
              <w:r w:rsidRPr="007E4EE7">
                <w:rPr>
                  <w:sz w:val="16"/>
                  <w:szCs w:val="18"/>
                  <w:lang w:eastAsia="zh-CN"/>
                </w:rPr>
                <w:t>0.8</w:t>
              </w:r>
            </w:ins>
          </w:p>
        </w:tc>
      </w:tr>
      <w:tr w:rsidR="00F50E9D" w14:paraId="63E89C0B" w14:textId="77777777" w:rsidTr="00F50E9D">
        <w:trPr>
          <w:trHeight w:val="176"/>
          <w:jc w:val="center"/>
          <w:ins w:id="252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2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279" w:author="Lee, Daewon" w:date="2020-11-10T16:18:00Z"/>
                <w:sz w:val="16"/>
                <w:szCs w:val="18"/>
                <w:lang w:eastAsia="zh-CN"/>
              </w:rPr>
            </w:pPr>
            <w:ins w:id="2528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281" w:author="Lee, Daewon" w:date="2020-11-10T16:18:00Z"/>
                <w:sz w:val="16"/>
                <w:szCs w:val="18"/>
                <w:lang w:eastAsia="zh-CN"/>
              </w:rPr>
            </w:pPr>
            <w:ins w:id="25282"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285" w:author="Lee, Daewon" w:date="2020-11-10T16:18:00Z"/>
                <w:sz w:val="16"/>
                <w:szCs w:val="18"/>
                <w:lang w:eastAsia="zh-CN"/>
              </w:rPr>
            </w:pPr>
            <w:ins w:id="25286"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287" w:author="Lee, Daewon" w:date="2020-11-10T16:18:00Z"/>
                <w:sz w:val="16"/>
                <w:szCs w:val="18"/>
                <w:lang w:eastAsia="zh-CN"/>
              </w:rPr>
            </w:pPr>
            <w:ins w:id="25288"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289" w:author="Lee, Daewon" w:date="2020-11-10T16:18:00Z"/>
                <w:sz w:val="16"/>
                <w:szCs w:val="18"/>
                <w:lang w:eastAsia="zh-CN"/>
              </w:rPr>
            </w:pPr>
            <w:ins w:id="25290"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291" w:author="Lee, Daewon" w:date="2020-11-10T16:18:00Z"/>
                <w:sz w:val="16"/>
                <w:szCs w:val="18"/>
                <w:lang w:eastAsia="zh-CN"/>
              </w:rPr>
            </w:pPr>
            <w:ins w:id="25292" w:author="Lee, Daewon" w:date="2020-11-10T16:18:00Z">
              <w:r w:rsidRPr="007E4EE7">
                <w:rPr>
                  <w:sz w:val="16"/>
                  <w:szCs w:val="18"/>
                  <w:lang w:eastAsia="zh-CN"/>
                </w:rPr>
                <w:t>95.35%</w:t>
              </w:r>
            </w:ins>
          </w:p>
        </w:tc>
      </w:tr>
      <w:tr w:rsidR="00F50E9D" w14:paraId="0DAC6F80" w14:textId="77777777" w:rsidTr="00F50E9D">
        <w:trPr>
          <w:trHeight w:val="176"/>
          <w:jc w:val="center"/>
          <w:ins w:id="2529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2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295" w:author="Lee, Daewon" w:date="2020-11-10T16:18:00Z"/>
                <w:sz w:val="16"/>
                <w:szCs w:val="18"/>
                <w:lang w:eastAsia="zh-CN"/>
              </w:rPr>
            </w:pPr>
            <w:ins w:id="2529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297" w:author="Lee, Daewon" w:date="2020-11-10T16:18:00Z"/>
                <w:sz w:val="16"/>
                <w:szCs w:val="18"/>
                <w:lang w:eastAsia="zh-CN"/>
              </w:rPr>
            </w:pPr>
            <w:ins w:id="25298"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299" w:author="Lee, Daewon" w:date="2020-11-10T16:18:00Z"/>
                <w:sz w:val="16"/>
                <w:szCs w:val="18"/>
                <w:lang w:eastAsia="zh-CN"/>
              </w:rPr>
            </w:pPr>
            <w:ins w:id="25300"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301" w:author="Lee, Daewon" w:date="2020-11-10T16:18:00Z"/>
                <w:sz w:val="16"/>
                <w:szCs w:val="18"/>
                <w:lang w:eastAsia="zh-CN"/>
              </w:rPr>
            </w:pPr>
            <w:ins w:id="25302"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303" w:author="Lee, Daewon" w:date="2020-11-10T16:18:00Z"/>
                <w:sz w:val="16"/>
                <w:szCs w:val="18"/>
                <w:lang w:eastAsia="zh-CN"/>
              </w:rPr>
            </w:pPr>
            <w:ins w:id="25304"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305" w:author="Lee, Daewon" w:date="2020-11-10T16:18:00Z"/>
                <w:sz w:val="16"/>
                <w:szCs w:val="18"/>
                <w:lang w:eastAsia="zh-CN"/>
              </w:rPr>
            </w:pPr>
            <w:ins w:id="25306"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307" w:author="Lee, Daewon" w:date="2020-11-10T16:18:00Z"/>
                <w:sz w:val="16"/>
                <w:szCs w:val="18"/>
                <w:lang w:eastAsia="zh-CN"/>
              </w:rPr>
            </w:pPr>
            <w:ins w:id="25308" w:author="Lee, Daewon" w:date="2020-11-10T16:18:00Z">
              <w:r w:rsidRPr="007E4EE7">
                <w:rPr>
                  <w:sz w:val="16"/>
                  <w:szCs w:val="18"/>
                  <w:lang w:eastAsia="zh-CN"/>
                </w:rPr>
                <w:t>93.70%</w:t>
              </w:r>
            </w:ins>
          </w:p>
        </w:tc>
      </w:tr>
      <w:tr w:rsidR="00F50E9D" w14:paraId="3BB9FF17" w14:textId="77777777" w:rsidTr="00F50E9D">
        <w:trPr>
          <w:trHeight w:val="176"/>
          <w:jc w:val="center"/>
          <w:ins w:id="2530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3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311" w:author="Lee, Daewon" w:date="2020-11-10T16:18:00Z"/>
                <w:sz w:val="16"/>
                <w:szCs w:val="18"/>
                <w:lang w:eastAsia="zh-CN"/>
              </w:rPr>
            </w:pPr>
            <w:ins w:id="2531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313" w:author="Lee, Daewon" w:date="2020-11-10T16:18:00Z"/>
                <w:sz w:val="16"/>
                <w:szCs w:val="18"/>
                <w:lang w:eastAsia="zh-CN"/>
              </w:rPr>
            </w:pPr>
            <w:ins w:id="25314"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315" w:author="Lee, Daewon" w:date="2020-11-10T16:18:00Z"/>
                <w:sz w:val="16"/>
                <w:szCs w:val="18"/>
                <w:lang w:eastAsia="zh-CN"/>
              </w:rPr>
            </w:pPr>
            <w:ins w:id="25316"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317" w:author="Lee, Daewon" w:date="2020-11-10T16:18:00Z"/>
                <w:sz w:val="16"/>
                <w:szCs w:val="18"/>
                <w:lang w:eastAsia="zh-CN"/>
              </w:rPr>
            </w:pPr>
            <w:ins w:id="25318"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319" w:author="Lee, Daewon" w:date="2020-11-10T16:18:00Z"/>
                <w:sz w:val="16"/>
                <w:szCs w:val="18"/>
                <w:lang w:eastAsia="zh-CN"/>
              </w:rPr>
            </w:pPr>
            <w:ins w:id="25320"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321" w:author="Lee, Daewon" w:date="2020-11-10T16:18:00Z"/>
                <w:sz w:val="16"/>
                <w:szCs w:val="18"/>
                <w:lang w:eastAsia="zh-CN"/>
              </w:rPr>
            </w:pPr>
            <w:ins w:id="25322"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323" w:author="Lee, Daewon" w:date="2020-11-10T16:18:00Z"/>
                <w:sz w:val="16"/>
                <w:szCs w:val="18"/>
                <w:lang w:eastAsia="zh-CN"/>
              </w:rPr>
            </w:pPr>
            <w:ins w:id="25324" w:author="Lee, Daewon" w:date="2020-11-10T16:18:00Z">
              <w:r w:rsidRPr="007E4EE7">
                <w:rPr>
                  <w:sz w:val="16"/>
                  <w:szCs w:val="18"/>
                  <w:lang w:eastAsia="zh-CN"/>
                </w:rPr>
                <w:t>59.83%</w:t>
              </w:r>
            </w:ins>
          </w:p>
        </w:tc>
      </w:tr>
      <w:tr w:rsidR="00F50E9D" w14:paraId="07C43210" w14:textId="77777777" w:rsidTr="00F50E9D">
        <w:trPr>
          <w:trHeight w:val="176"/>
          <w:jc w:val="center"/>
          <w:ins w:id="253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32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327" w:author="Lee, Daewon" w:date="2020-11-10T16:18:00Z"/>
                <w:sz w:val="16"/>
              </w:rPr>
            </w:pPr>
            <w:ins w:id="25328" w:author="Lee, Daewon" w:date="2020-11-10T16:18:00Z">
              <w:r w:rsidRPr="00A6176A">
                <w:rPr>
                  <w:sz w:val="16"/>
                </w:rPr>
                <w:t>Additional report/notes:</w:t>
              </w:r>
            </w:ins>
          </w:p>
          <w:p w14:paraId="31DADFED" w14:textId="77777777" w:rsidR="00F50E9D" w:rsidRPr="00A6176A" w:rsidRDefault="00F50E9D" w:rsidP="00A6176A">
            <w:pPr>
              <w:pStyle w:val="TAL"/>
              <w:rPr>
                <w:ins w:id="25329" w:author="Lee, Daewon" w:date="2020-11-10T16:18:00Z"/>
                <w:sz w:val="16"/>
              </w:rPr>
            </w:pPr>
            <w:ins w:id="25330"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331" w:author="Lee, Daewon" w:date="2020-11-10T16:18:00Z"/>
                <w:sz w:val="16"/>
              </w:rPr>
            </w:pPr>
            <w:ins w:id="25332"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333" w:author="Lee, Daewon" w:date="2020-11-10T16:18:00Z"/>
                <w:sz w:val="16"/>
              </w:rPr>
            </w:pPr>
            <w:ins w:id="25334"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335" w:author="Lee, Daewon" w:date="2020-11-10T16:18:00Z"/>
                <w:sz w:val="16"/>
              </w:rPr>
            </w:pPr>
            <w:ins w:id="25336"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337"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338" w:author="Lee, Daewon" w:date="2020-11-10T16:18:00Z"/>
        </w:rPr>
      </w:pPr>
      <w:ins w:id="25339" w:author="Lee, Daewon" w:date="2020-11-10T16:18:00Z">
        <w:r>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340"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341" w:author="Lee, Daewon" w:date="2020-11-10T16:18:00Z"/>
                <w:sz w:val="16"/>
                <w:szCs w:val="18"/>
                <w:lang w:eastAsia="zh-CN"/>
              </w:rPr>
            </w:pPr>
            <w:ins w:id="25342"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343" w:author="Lee, Daewon" w:date="2020-11-10T16:18:00Z"/>
                <w:sz w:val="16"/>
                <w:szCs w:val="18"/>
                <w:lang w:eastAsia="zh-CN"/>
              </w:rPr>
            </w:pPr>
            <w:ins w:id="2534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345" w:author="Lee, Daewon" w:date="2020-11-10T16:18:00Z"/>
                <w:sz w:val="16"/>
                <w:szCs w:val="18"/>
                <w:lang w:eastAsia="zh-CN"/>
              </w:rPr>
            </w:pPr>
            <w:ins w:id="2534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347" w:author="Lee, Daewon" w:date="2020-11-10T16:18:00Z"/>
                <w:sz w:val="16"/>
                <w:szCs w:val="18"/>
                <w:lang w:eastAsia="zh-CN"/>
              </w:rPr>
            </w:pPr>
            <w:ins w:id="25348"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34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3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351" w:author="Lee, Daewon" w:date="2020-11-10T16:18:00Z"/>
                <w:sz w:val="16"/>
                <w:szCs w:val="18"/>
                <w:lang w:eastAsia="zh-CN"/>
              </w:rPr>
            </w:pPr>
            <w:ins w:id="25352"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353" w:author="Lee, Daewon" w:date="2020-11-10T16:18:00Z"/>
                <w:sz w:val="16"/>
                <w:szCs w:val="18"/>
                <w:lang w:eastAsia="zh-CN"/>
              </w:rPr>
            </w:pPr>
            <w:ins w:id="25354"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355" w:author="Lee, Daewon" w:date="2020-11-10T16:18:00Z"/>
                <w:sz w:val="16"/>
                <w:szCs w:val="18"/>
                <w:lang w:eastAsia="zh-CN"/>
              </w:rPr>
            </w:pPr>
            <w:ins w:id="25356"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357" w:author="Lee, Daewon" w:date="2020-11-10T16:18:00Z"/>
                <w:sz w:val="16"/>
                <w:szCs w:val="18"/>
                <w:lang w:eastAsia="zh-CN"/>
              </w:rPr>
            </w:pPr>
            <w:ins w:id="25358"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359" w:author="Lee, Daewon" w:date="2020-11-10T16:18:00Z"/>
                <w:sz w:val="16"/>
                <w:szCs w:val="18"/>
                <w:lang w:eastAsia="zh-CN"/>
              </w:rPr>
            </w:pPr>
            <w:ins w:id="25360"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361" w:author="Lee, Daewon" w:date="2020-11-10T16:18:00Z"/>
                <w:sz w:val="16"/>
                <w:szCs w:val="18"/>
                <w:lang w:eastAsia="zh-CN"/>
              </w:rPr>
            </w:pPr>
            <w:ins w:id="25362"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363" w:author="Lee, Daewon" w:date="2020-11-10T16:18:00Z"/>
                <w:sz w:val="16"/>
                <w:szCs w:val="18"/>
                <w:lang w:eastAsia="zh-CN"/>
              </w:rPr>
            </w:pPr>
            <w:ins w:id="25364"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365" w:author="Lee, Daewon" w:date="2020-11-10T16:18:00Z"/>
                <w:sz w:val="16"/>
                <w:szCs w:val="18"/>
                <w:lang w:eastAsia="zh-CN"/>
              </w:rPr>
            </w:pPr>
            <w:ins w:id="25366" w:author="Lee, Daewon" w:date="2020-11-10T16:18:00Z">
              <w:r w:rsidRPr="007E4EE7">
                <w:rPr>
                  <w:sz w:val="16"/>
                  <w:szCs w:val="18"/>
                  <w:lang w:eastAsia="zh-CN"/>
                </w:rPr>
                <w:t>above 55% BO</w:t>
              </w:r>
            </w:ins>
          </w:p>
        </w:tc>
      </w:tr>
      <w:tr w:rsidR="00F50E9D" w14:paraId="3BB8BF06" w14:textId="77777777" w:rsidTr="00F50E9D">
        <w:trPr>
          <w:trHeight w:val="176"/>
          <w:jc w:val="center"/>
          <w:ins w:id="2536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97.9</w:t>
              </w:r>
            </w:ins>
          </w:p>
        </w:tc>
      </w:tr>
      <w:tr w:rsidR="00F50E9D" w14:paraId="684FF181" w14:textId="77777777" w:rsidTr="00F50E9D">
        <w:trPr>
          <w:trHeight w:val="176"/>
          <w:jc w:val="center"/>
          <w:ins w:id="253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38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3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677.0</w:t>
              </w:r>
            </w:ins>
          </w:p>
        </w:tc>
      </w:tr>
      <w:tr w:rsidR="00F50E9D" w14:paraId="58C02D9B" w14:textId="77777777" w:rsidTr="00F50E9D">
        <w:trPr>
          <w:trHeight w:val="176"/>
          <w:jc w:val="center"/>
          <w:ins w:id="253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39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3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394" w:author="Lee, Daewon" w:date="2020-11-10T16:18:00Z"/>
                <w:sz w:val="16"/>
                <w:szCs w:val="18"/>
                <w:lang w:eastAsia="zh-CN"/>
              </w:rPr>
            </w:pPr>
            <w:ins w:id="2539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396" w:author="Lee, Daewon" w:date="2020-11-10T16:18:00Z"/>
                <w:sz w:val="16"/>
                <w:szCs w:val="18"/>
                <w:lang w:eastAsia="zh-CN"/>
              </w:rPr>
            </w:pPr>
            <w:ins w:id="25397"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400" w:author="Lee, Daewon" w:date="2020-11-10T16:18:00Z"/>
                <w:sz w:val="16"/>
                <w:szCs w:val="18"/>
                <w:lang w:eastAsia="zh-CN"/>
              </w:rPr>
            </w:pPr>
            <w:ins w:id="25401" w:author="Lee, Daewon" w:date="2020-11-10T16:18:00Z">
              <w:r w:rsidRPr="007E4EE7">
                <w:rPr>
                  <w:sz w:val="16"/>
                  <w:szCs w:val="18"/>
                  <w:lang w:eastAsia="zh-CN"/>
                </w:rPr>
                <w:t>1885.8</w:t>
              </w:r>
            </w:ins>
          </w:p>
        </w:tc>
      </w:tr>
      <w:tr w:rsidR="00F50E9D" w14:paraId="53A0D255" w14:textId="77777777" w:rsidTr="00F50E9D">
        <w:trPr>
          <w:trHeight w:val="176"/>
          <w:jc w:val="center"/>
          <w:ins w:id="254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40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4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407" w:author="Lee, Daewon" w:date="2020-11-10T16:18:00Z"/>
                <w:sz w:val="16"/>
                <w:szCs w:val="18"/>
                <w:lang w:eastAsia="zh-CN"/>
              </w:rPr>
            </w:pPr>
            <w:ins w:id="25408"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411" w:author="Lee, Daewon" w:date="2020-11-10T16:18:00Z"/>
                <w:sz w:val="16"/>
                <w:szCs w:val="18"/>
                <w:lang w:eastAsia="zh-CN"/>
              </w:rPr>
            </w:pPr>
            <w:ins w:id="25412" w:author="Lee, Daewon" w:date="2020-11-10T16:18:00Z">
              <w:r w:rsidRPr="007E4EE7">
                <w:rPr>
                  <w:sz w:val="16"/>
                  <w:szCs w:val="18"/>
                  <w:lang w:eastAsia="zh-CN"/>
                </w:rPr>
                <w:t>759.0</w:t>
              </w:r>
            </w:ins>
          </w:p>
        </w:tc>
      </w:tr>
      <w:tr w:rsidR="00F50E9D" w14:paraId="2D66ECEF" w14:textId="77777777" w:rsidTr="00F50E9D">
        <w:trPr>
          <w:trHeight w:val="176"/>
          <w:jc w:val="center"/>
          <w:ins w:id="2541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4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417" w:author="Lee, Daewon" w:date="2020-11-10T16:18:00Z"/>
                <w:sz w:val="16"/>
                <w:szCs w:val="18"/>
                <w:lang w:eastAsia="zh-CN"/>
              </w:rPr>
            </w:pPr>
            <w:ins w:id="2541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419" w:author="Lee, Daewon" w:date="2020-11-10T16:18:00Z"/>
                <w:sz w:val="16"/>
                <w:szCs w:val="18"/>
                <w:lang w:eastAsia="zh-CN"/>
              </w:rPr>
            </w:pPr>
            <w:ins w:id="25420"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0.0380</w:t>
              </w:r>
            </w:ins>
          </w:p>
        </w:tc>
      </w:tr>
      <w:tr w:rsidR="00F50E9D" w14:paraId="0A313A2E" w14:textId="77777777" w:rsidTr="00F50E9D">
        <w:trPr>
          <w:trHeight w:val="176"/>
          <w:jc w:val="center"/>
          <w:ins w:id="2542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42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4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428" w:author="Lee, Daewon" w:date="2020-11-10T16:18:00Z"/>
                <w:sz w:val="16"/>
                <w:szCs w:val="18"/>
                <w:lang w:eastAsia="zh-CN"/>
              </w:rPr>
            </w:pPr>
            <w:ins w:id="2542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430" w:author="Lee, Daewon" w:date="2020-11-10T16:18:00Z"/>
                <w:sz w:val="16"/>
                <w:szCs w:val="18"/>
                <w:lang w:eastAsia="zh-CN"/>
              </w:rPr>
            </w:pPr>
            <w:ins w:id="25431"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0.0912</w:t>
              </w:r>
            </w:ins>
          </w:p>
        </w:tc>
      </w:tr>
      <w:tr w:rsidR="00F50E9D" w14:paraId="672014CA" w14:textId="77777777" w:rsidTr="00F50E9D">
        <w:trPr>
          <w:trHeight w:val="176"/>
          <w:jc w:val="center"/>
          <w:ins w:id="2543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43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4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439" w:author="Lee, Daewon" w:date="2020-11-10T16:18:00Z"/>
                <w:sz w:val="16"/>
                <w:szCs w:val="18"/>
                <w:lang w:eastAsia="zh-CN"/>
              </w:rPr>
            </w:pPr>
            <w:ins w:id="2544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441" w:author="Lee, Daewon" w:date="2020-11-10T16:18:00Z"/>
                <w:sz w:val="16"/>
                <w:szCs w:val="18"/>
                <w:lang w:eastAsia="zh-CN"/>
              </w:rPr>
            </w:pPr>
            <w:ins w:id="25442"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443" w:author="Lee, Daewon" w:date="2020-11-10T16:18:00Z"/>
                <w:sz w:val="16"/>
                <w:szCs w:val="18"/>
                <w:lang w:eastAsia="zh-CN"/>
              </w:rPr>
            </w:pPr>
            <w:ins w:id="25444"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445" w:author="Lee, Daewon" w:date="2020-11-10T16:18:00Z"/>
                <w:sz w:val="16"/>
                <w:szCs w:val="18"/>
                <w:lang w:eastAsia="zh-CN"/>
              </w:rPr>
            </w:pPr>
            <w:ins w:id="25446" w:author="Lee, Daewon" w:date="2020-11-10T16:18:00Z">
              <w:r w:rsidRPr="007E4EE7">
                <w:rPr>
                  <w:sz w:val="16"/>
                  <w:szCs w:val="18"/>
                  <w:lang w:eastAsia="zh-CN"/>
                </w:rPr>
                <w:t>1.1616</w:t>
              </w:r>
            </w:ins>
          </w:p>
        </w:tc>
      </w:tr>
      <w:tr w:rsidR="00F50E9D" w14:paraId="08DE0BFD" w14:textId="77777777" w:rsidTr="00F50E9D">
        <w:trPr>
          <w:trHeight w:val="176"/>
          <w:jc w:val="center"/>
          <w:ins w:id="2544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44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4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450" w:author="Lee, Daewon" w:date="2020-11-10T16:18:00Z"/>
                <w:sz w:val="16"/>
                <w:szCs w:val="18"/>
                <w:lang w:eastAsia="zh-CN"/>
              </w:rPr>
            </w:pPr>
            <w:ins w:id="2545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452" w:author="Lee, Daewon" w:date="2020-11-10T16:18:00Z"/>
                <w:sz w:val="16"/>
                <w:szCs w:val="18"/>
                <w:lang w:eastAsia="zh-CN"/>
              </w:rPr>
            </w:pPr>
            <w:ins w:id="25453"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454" w:author="Lee, Daewon" w:date="2020-11-10T16:18:00Z"/>
                <w:sz w:val="16"/>
                <w:szCs w:val="18"/>
                <w:lang w:eastAsia="zh-CN"/>
              </w:rPr>
            </w:pPr>
            <w:ins w:id="25455"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456" w:author="Lee, Daewon" w:date="2020-11-10T16:18:00Z"/>
                <w:sz w:val="16"/>
                <w:szCs w:val="18"/>
                <w:lang w:eastAsia="zh-CN"/>
              </w:rPr>
            </w:pPr>
            <w:ins w:id="25457" w:author="Lee, Daewon" w:date="2020-11-10T16:18:00Z">
              <w:r w:rsidRPr="007E4EE7">
                <w:rPr>
                  <w:sz w:val="16"/>
                  <w:szCs w:val="18"/>
                  <w:lang w:eastAsia="zh-CN"/>
                </w:rPr>
                <w:t>0.2849</w:t>
              </w:r>
            </w:ins>
          </w:p>
        </w:tc>
      </w:tr>
      <w:tr w:rsidR="00F50E9D" w14:paraId="5C54D602" w14:textId="77777777" w:rsidTr="00F50E9D">
        <w:trPr>
          <w:trHeight w:val="176"/>
          <w:jc w:val="center"/>
          <w:ins w:id="254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4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460" w:author="Lee, Daewon" w:date="2020-11-10T16:18:00Z"/>
                <w:sz w:val="16"/>
                <w:szCs w:val="18"/>
                <w:lang w:eastAsia="zh-CN"/>
              </w:rPr>
            </w:pPr>
            <w:ins w:id="25461"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462" w:author="Lee, Daewon" w:date="2020-11-10T16:18:00Z"/>
                <w:sz w:val="16"/>
                <w:szCs w:val="18"/>
                <w:lang w:eastAsia="zh-CN"/>
              </w:rPr>
            </w:pPr>
            <w:ins w:id="2546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464" w:author="Lee, Daewon" w:date="2020-11-10T16:18:00Z"/>
                <w:sz w:val="16"/>
                <w:szCs w:val="18"/>
                <w:lang w:eastAsia="zh-CN"/>
              </w:rPr>
            </w:pPr>
            <w:ins w:id="25465"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53.9</w:t>
              </w:r>
            </w:ins>
          </w:p>
        </w:tc>
      </w:tr>
      <w:tr w:rsidR="00F50E9D" w14:paraId="42A2BF1A" w14:textId="77777777" w:rsidTr="00F50E9D">
        <w:trPr>
          <w:trHeight w:val="176"/>
          <w:jc w:val="center"/>
          <w:ins w:id="2547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47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4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473" w:author="Lee, Daewon" w:date="2020-11-10T16:18:00Z"/>
                <w:sz w:val="16"/>
                <w:szCs w:val="18"/>
                <w:lang w:eastAsia="zh-CN"/>
              </w:rPr>
            </w:pPr>
            <w:ins w:id="2547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479" w:author="Lee, Daewon" w:date="2020-11-10T16:18:00Z"/>
                <w:sz w:val="16"/>
                <w:szCs w:val="18"/>
                <w:lang w:eastAsia="zh-CN"/>
              </w:rPr>
            </w:pPr>
            <w:ins w:id="25480" w:author="Lee, Daewon" w:date="2020-11-10T16:18:00Z">
              <w:r w:rsidRPr="007E4EE7">
                <w:rPr>
                  <w:sz w:val="16"/>
                  <w:szCs w:val="18"/>
                  <w:lang w:eastAsia="zh-CN"/>
                </w:rPr>
                <w:t>640.8</w:t>
              </w:r>
            </w:ins>
          </w:p>
        </w:tc>
      </w:tr>
      <w:tr w:rsidR="00F50E9D" w14:paraId="2B8EE503" w14:textId="77777777" w:rsidTr="00F50E9D">
        <w:trPr>
          <w:trHeight w:val="176"/>
          <w:jc w:val="center"/>
          <w:ins w:id="254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48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4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1957.5</w:t>
              </w:r>
            </w:ins>
          </w:p>
        </w:tc>
      </w:tr>
      <w:tr w:rsidR="00F50E9D" w14:paraId="1A1AEFA4" w14:textId="77777777" w:rsidTr="00F50E9D">
        <w:trPr>
          <w:trHeight w:val="176"/>
          <w:jc w:val="center"/>
          <w:ins w:id="254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49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4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495" w:author="Lee, Daewon" w:date="2020-11-10T16:18:00Z"/>
                <w:sz w:val="16"/>
                <w:szCs w:val="18"/>
                <w:lang w:eastAsia="zh-CN"/>
              </w:rPr>
            </w:pPr>
            <w:ins w:id="2549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497" w:author="Lee, Daewon" w:date="2020-11-10T16:18:00Z"/>
                <w:sz w:val="16"/>
                <w:szCs w:val="18"/>
                <w:lang w:eastAsia="zh-CN"/>
              </w:rPr>
            </w:pPr>
            <w:ins w:id="25498"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499" w:author="Lee, Daewon" w:date="2020-11-10T16:18:00Z"/>
                <w:sz w:val="16"/>
                <w:szCs w:val="18"/>
                <w:lang w:eastAsia="zh-CN"/>
              </w:rPr>
            </w:pPr>
            <w:ins w:id="25500"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733.9</w:t>
              </w:r>
            </w:ins>
          </w:p>
        </w:tc>
      </w:tr>
      <w:tr w:rsidR="00F50E9D" w14:paraId="3CA3EF14" w14:textId="77777777" w:rsidTr="00F50E9D">
        <w:trPr>
          <w:trHeight w:val="176"/>
          <w:jc w:val="center"/>
          <w:ins w:id="255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5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507" w:author="Lee, Daewon" w:date="2020-11-10T16:18:00Z"/>
                <w:sz w:val="16"/>
                <w:szCs w:val="18"/>
                <w:lang w:eastAsia="zh-CN"/>
              </w:rPr>
            </w:pPr>
            <w:ins w:id="2550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0.0380</w:t>
              </w:r>
            </w:ins>
          </w:p>
        </w:tc>
      </w:tr>
      <w:tr w:rsidR="00F50E9D" w14:paraId="105252EF" w14:textId="77777777" w:rsidTr="00F50E9D">
        <w:trPr>
          <w:trHeight w:val="176"/>
          <w:jc w:val="center"/>
          <w:ins w:id="255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51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5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522" w:author="Lee, Daewon" w:date="2020-11-10T16:18:00Z"/>
                <w:sz w:val="16"/>
                <w:szCs w:val="18"/>
                <w:lang w:eastAsia="zh-CN"/>
              </w:rPr>
            </w:pPr>
            <w:ins w:id="25523"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524" w:author="Lee, Daewon" w:date="2020-11-10T16:18:00Z"/>
                <w:sz w:val="16"/>
                <w:szCs w:val="18"/>
                <w:lang w:eastAsia="zh-CN"/>
              </w:rPr>
            </w:pPr>
            <w:ins w:id="25525" w:author="Lee, Daewon" w:date="2020-11-10T16:18:00Z">
              <w:r w:rsidRPr="007E4EE7">
                <w:rPr>
                  <w:sz w:val="16"/>
                  <w:szCs w:val="18"/>
                  <w:lang w:eastAsia="zh-CN"/>
                </w:rPr>
                <w:t>0.0960</w:t>
              </w:r>
            </w:ins>
          </w:p>
        </w:tc>
      </w:tr>
      <w:tr w:rsidR="00F50E9D" w14:paraId="7CA1828D" w14:textId="77777777" w:rsidTr="00F50E9D">
        <w:trPr>
          <w:trHeight w:val="176"/>
          <w:jc w:val="center"/>
          <w:ins w:id="255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52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5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529" w:author="Lee, Daewon" w:date="2020-11-10T16:18:00Z"/>
                <w:sz w:val="16"/>
                <w:szCs w:val="18"/>
                <w:lang w:eastAsia="zh-CN"/>
              </w:rPr>
            </w:pPr>
            <w:ins w:id="2553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531" w:author="Lee, Daewon" w:date="2020-11-10T16:18:00Z"/>
                <w:sz w:val="16"/>
                <w:szCs w:val="18"/>
                <w:lang w:eastAsia="zh-CN"/>
              </w:rPr>
            </w:pPr>
            <w:ins w:id="25532"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533" w:author="Lee, Daewon" w:date="2020-11-10T16:18:00Z"/>
                <w:sz w:val="16"/>
                <w:szCs w:val="18"/>
                <w:lang w:eastAsia="zh-CN"/>
              </w:rPr>
            </w:pPr>
            <w:ins w:id="25534"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1.8669</w:t>
              </w:r>
            </w:ins>
          </w:p>
        </w:tc>
      </w:tr>
      <w:tr w:rsidR="00F50E9D" w14:paraId="3C78ABC2" w14:textId="77777777" w:rsidTr="00F50E9D">
        <w:trPr>
          <w:trHeight w:val="176"/>
          <w:jc w:val="center"/>
          <w:ins w:id="255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53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5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540" w:author="Lee, Daewon" w:date="2020-11-10T16:18:00Z"/>
                <w:sz w:val="16"/>
                <w:szCs w:val="18"/>
                <w:lang w:eastAsia="zh-CN"/>
              </w:rPr>
            </w:pPr>
            <w:ins w:id="255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542" w:author="Lee, Daewon" w:date="2020-11-10T16:18:00Z"/>
                <w:sz w:val="16"/>
                <w:szCs w:val="18"/>
                <w:lang w:eastAsia="zh-CN"/>
              </w:rPr>
            </w:pPr>
            <w:ins w:id="25543"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544" w:author="Lee, Daewon" w:date="2020-11-10T16:18:00Z"/>
                <w:sz w:val="16"/>
                <w:szCs w:val="18"/>
                <w:lang w:eastAsia="zh-CN"/>
              </w:rPr>
            </w:pPr>
            <w:ins w:id="25545"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546" w:author="Lee, Daewon" w:date="2020-11-10T16:18:00Z"/>
                <w:sz w:val="16"/>
                <w:szCs w:val="18"/>
                <w:lang w:eastAsia="zh-CN"/>
              </w:rPr>
            </w:pPr>
            <w:ins w:id="25547" w:author="Lee, Daewon" w:date="2020-11-10T16:18:00Z">
              <w:r w:rsidRPr="007E4EE7">
                <w:rPr>
                  <w:sz w:val="16"/>
                  <w:szCs w:val="18"/>
                  <w:lang w:eastAsia="zh-CN"/>
                </w:rPr>
                <w:t>0.3765</w:t>
              </w:r>
            </w:ins>
          </w:p>
        </w:tc>
      </w:tr>
      <w:tr w:rsidR="00F50E9D" w14:paraId="1F3C9374" w14:textId="77777777" w:rsidTr="00F50E9D">
        <w:trPr>
          <w:trHeight w:val="176"/>
          <w:jc w:val="center"/>
          <w:ins w:id="255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5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550" w:author="Lee, Daewon" w:date="2020-11-10T16:18:00Z"/>
                <w:sz w:val="16"/>
                <w:szCs w:val="18"/>
                <w:lang w:eastAsia="zh-CN"/>
              </w:rPr>
            </w:pPr>
            <w:ins w:id="2555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552" w:author="Lee, Daewon" w:date="2020-11-10T16:18:00Z"/>
                <w:sz w:val="16"/>
                <w:szCs w:val="18"/>
                <w:lang w:eastAsia="zh-CN"/>
              </w:rPr>
            </w:pPr>
            <w:ins w:id="2555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554" w:author="Lee, Daewon" w:date="2020-11-10T16:18:00Z"/>
                <w:sz w:val="16"/>
                <w:szCs w:val="18"/>
                <w:lang w:eastAsia="zh-CN"/>
              </w:rPr>
            </w:pPr>
            <w:ins w:id="2555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556" w:author="Lee, Daewon" w:date="2020-11-10T16:18:00Z"/>
                <w:sz w:val="16"/>
                <w:szCs w:val="18"/>
                <w:lang w:eastAsia="zh-CN"/>
              </w:rPr>
            </w:pPr>
            <w:ins w:id="25557" w:author="Lee, Daewon" w:date="2020-11-10T16:18:00Z">
              <w:r w:rsidRPr="007E4EE7">
                <w:rPr>
                  <w:sz w:val="16"/>
                  <w:szCs w:val="18"/>
                  <w:lang w:eastAsia="zh-CN"/>
                </w:rPr>
                <w:t>0.8</w:t>
              </w:r>
            </w:ins>
          </w:p>
        </w:tc>
      </w:tr>
      <w:tr w:rsidR="00F50E9D" w14:paraId="4AFAEFE6" w14:textId="77777777" w:rsidTr="00F50E9D">
        <w:trPr>
          <w:trHeight w:val="176"/>
          <w:jc w:val="center"/>
          <w:ins w:id="255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5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560" w:author="Lee, Daewon" w:date="2020-11-10T16:18:00Z"/>
                <w:sz w:val="16"/>
                <w:szCs w:val="18"/>
                <w:lang w:eastAsia="zh-CN"/>
              </w:rPr>
            </w:pPr>
            <w:ins w:id="2556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562" w:author="Lee, Daewon" w:date="2020-11-10T16:18:00Z"/>
                <w:sz w:val="16"/>
                <w:szCs w:val="18"/>
                <w:lang w:eastAsia="zh-CN"/>
              </w:rPr>
            </w:pPr>
            <w:ins w:id="25563"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564" w:author="Lee, Daewon" w:date="2020-11-10T16:18:00Z"/>
                <w:sz w:val="16"/>
                <w:szCs w:val="18"/>
                <w:lang w:eastAsia="zh-CN"/>
              </w:rPr>
            </w:pPr>
            <w:ins w:id="25565"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566" w:author="Lee, Daewon" w:date="2020-11-10T16:18:00Z"/>
                <w:sz w:val="16"/>
                <w:szCs w:val="18"/>
                <w:lang w:eastAsia="zh-CN"/>
              </w:rPr>
            </w:pPr>
            <w:ins w:id="25567" w:author="Lee, Daewon" w:date="2020-11-10T16:18:00Z">
              <w:r w:rsidRPr="007E4EE7">
                <w:rPr>
                  <w:sz w:val="16"/>
                  <w:szCs w:val="18"/>
                  <w:lang w:eastAsia="zh-CN"/>
                </w:rPr>
                <w:t>96.02%</w:t>
              </w:r>
            </w:ins>
          </w:p>
        </w:tc>
      </w:tr>
      <w:tr w:rsidR="00F50E9D" w14:paraId="7DC08BB8" w14:textId="77777777" w:rsidTr="00F50E9D">
        <w:trPr>
          <w:trHeight w:val="176"/>
          <w:jc w:val="center"/>
          <w:ins w:id="255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5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574" w:author="Lee, Daewon" w:date="2020-11-10T16:18:00Z"/>
                <w:sz w:val="16"/>
                <w:szCs w:val="18"/>
                <w:lang w:eastAsia="zh-CN"/>
              </w:rPr>
            </w:pPr>
            <w:ins w:id="25575"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94.30%</w:t>
              </w:r>
            </w:ins>
          </w:p>
        </w:tc>
      </w:tr>
      <w:tr w:rsidR="00F50E9D" w14:paraId="3DBD3F6B" w14:textId="77777777" w:rsidTr="00F50E9D">
        <w:trPr>
          <w:trHeight w:val="176"/>
          <w:jc w:val="center"/>
          <w:ins w:id="2557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5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584" w:author="Lee, Daewon" w:date="2020-11-10T16:18:00Z"/>
                <w:sz w:val="16"/>
                <w:szCs w:val="18"/>
                <w:lang w:eastAsia="zh-CN"/>
              </w:rPr>
            </w:pPr>
            <w:ins w:id="25585"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586" w:author="Lee, Daewon" w:date="2020-11-10T16:18:00Z"/>
                <w:sz w:val="16"/>
                <w:szCs w:val="18"/>
                <w:lang w:eastAsia="zh-CN"/>
              </w:rPr>
            </w:pPr>
            <w:ins w:id="25587" w:author="Lee, Daewon" w:date="2020-11-10T16:18:00Z">
              <w:r w:rsidRPr="007E4EE7">
                <w:rPr>
                  <w:sz w:val="16"/>
                  <w:szCs w:val="18"/>
                  <w:lang w:eastAsia="zh-CN"/>
                </w:rPr>
                <w:t>58.06%</w:t>
              </w:r>
            </w:ins>
          </w:p>
        </w:tc>
      </w:tr>
      <w:tr w:rsidR="00F50E9D" w14:paraId="0B269395" w14:textId="77777777" w:rsidTr="00F50E9D">
        <w:trPr>
          <w:trHeight w:val="176"/>
          <w:jc w:val="center"/>
          <w:ins w:id="2558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589"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590" w:author="Lee, Daewon" w:date="2020-11-10T16:18:00Z"/>
                <w:sz w:val="16"/>
              </w:rPr>
            </w:pPr>
            <w:ins w:id="25591" w:author="Lee, Daewon" w:date="2020-11-10T16:18:00Z">
              <w:r w:rsidRPr="00A6176A">
                <w:rPr>
                  <w:sz w:val="16"/>
                </w:rPr>
                <w:t>Additional report/notes:</w:t>
              </w:r>
            </w:ins>
          </w:p>
          <w:p w14:paraId="17983E07" w14:textId="77777777" w:rsidR="00F50E9D" w:rsidRPr="00A6176A" w:rsidRDefault="00F50E9D" w:rsidP="00A6176A">
            <w:pPr>
              <w:pStyle w:val="TAL"/>
              <w:rPr>
                <w:ins w:id="25592" w:author="Lee, Daewon" w:date="2020-11-10T16:18:00Z"/>
                <w:sz w:val="16"/>
              </w:rPr>
            </w:pPr>
            <w:ins w:id="25593"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594" w:author="Lee, Daewon" w:date="2020-11-10T16:18:00Z"/>
                <w:sz w:val="16"/>
              </w:rPr>
            </w:pPr>
            <w:ins w:id="25595"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596" w:author="Lee, Daewon" w:date="2020-11-10T16:18:00Z"/>
                <w:sz w:val="16"/>
              </w:rPr>
            </w:pPr>
            <w:ins w:id="25597"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598" w:author="Lee, Daewon" w:date="2020-11-10T16:18:00Z"/>
                <w:sz w:val="16"/>
              </w:rPr>
            </w:pPr>
            <w:ins w:id="25599"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600"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601" w:author="Lee, Daewon" w:date="2020-11-10T16:18:00Z"/>
        </w:rPr>
      </w:pPr>
      <w:bookmarkStart w:id="25602" w:name="_Toc56024782"/>
      <w:bookmarkStart w:id="25603" w:name="_Toc56026030"/>
      <w:bookmarkStart w:id="25604" w:name="_Toc56114110"/>
      <w:ins w:id="25605" w:author="Lee, Daewon" w:date="2020-11-10T16:18:00Z">
        <w:r>
          <w:t>B.2.2.3</w:t>
        </w:r>
        <w:r>
          <w:tab/>
          <w:t>Source 3 [56]</w:t>
        </w:r>
        <w:bookmarkEnd w:id="25602"/>
        <w:bookmarkEnd w:id="25603"/>
        <w:bookmarkEnd w:id="25604"/>
      </w:ins>
    </w:p>
    <w:p w14:paraId="6456B9CF" w14:textId="77777777" w:rsidR="00F50E9D" w:rsidRDefault="00F50E9D" w:rsidP="00403B6C">
      <w:pPr>
        <w:pStyle w:val="TH"/>
        <w:rPr>
          <w:ins w:id="25606" w:author="Lee, Daewon" w:date="2020-11-10T16:18:00Z"/>
        </w:rPr>
      </w:pPr>
      <w:ins w:id="25607"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60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609" w:author="Lee, Daewon" w:date="2020-11-10T16:18:00Z"/>
                <w:sz w:val="16"/>
                <w:szCs w:val="18"/>
                <w:lang w:eastAsia="zh-CN"/>
              </w:rPr>
            </w:pPr>
            <w:ins w:id="25610"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611" w:author="Lee, Daewon" w:date="2020-11-10T16:18:00Z"/>
                <w:sz w:val="16"/>
                <w:szCs w:val="18"/>
                <w:lang w:eastAsia="zh-CN"/>
              </w:rPr>
            </w:pPr>
            <w:ins w:id="25612"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61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620" w:author="Lee, Daewon" w:date="2020-11-10T16:18:00Z"/>
                <w:sz w:val="16"/>
                <w:szCs w:val="18"/>
                <w:lang w:eastAsia="zh-CN"/>
              </w:rPr>
            </w:pPr>
            <w:ins w:id="25621"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622" w:author="Lee, Daewon" w:date="2020-11-10T16:18:00Z"/>
                <w:sz w:val="16"/>
                <w:szCs w:val="18"/>
                <w:lang w:eastAsia="zh-CN"/>
              </w:rPr>
            </w:pPr>
            <w:ins w:id="25623"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624" w:author="Lee, Daewon" w:date="2020-11-10T16:18:00Z"/>
                <w:sz w:val="16"/>
                <w:szCs w:val="18"/>
                <w:lang w:eastAsia="zh-CN"/>
              </w:rPr>
            </w:pPr>
            <w:ins w:id="25625"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626" w:author="Lee, Daewon" w:date="2020-11-10T16:18:00Z"/>
                <w:sz w:val="16"/>
                <w:szCs w:val="18"/>
                <w:lang w:eastAsia="zh-CN"/>
              </w:rPr>
            </w:pPr>
          </w:p>
        </w:tc>
      </w:tr>
      <w:tr w:rsidR="00F50E9D" w14:paraId="55109312" w14:textId="77777777" w:rsidTr="00F50E9D">
        <w:trPr>
          <w:trHeight w:val="176"/>
          <w:jc w:val="center"/>
          <w:ins w:id="2562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628" w:author="Lee, Daewon" w:date="2020-11-10T16:18:00Z"/>
                <w:sz w:val="16"/>
                <w:szCs w:val="18"/>
                <w:lang w:eastAsia="zh-CN"/>
              </w:rPr>
            </w:pPr>
            <w:ins w:id="2562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630" w:author="Lee, Daewon" w:date="2020-11-10T16:18:00Z"/>
                <w:sz w:val="16"/>
                <w:szCs w:val="18"/>
                <w:lang w:eastAsia="zh-CN"/>
              </w:rPr>
            </w:pPr>
            <w:ins w:id="25631"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632" w:author="Lee, Daewon" w:date="2020-11-10T16:18:00Z"/>
                <w:sz w:val="16"/>
                <w:szCs w:val="18"/>
                <w:lang w:eastAsia="zh-CN"/>
              </w:rPr>
            </w:pPr>
            <w:ins w:id="2563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636" w:author="Lee, Daewon" w:date="2020-11-10T16:18:00Z"/>
                <w:sz w:val="16"/>
                <w:szCs w:val="18"/>
                <w:lang w:eastAsia="zh-CN"/>
              </w:rPr>
            </w:pPr>
            <w:ins w:id="2563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638" w:author="Lee, Daewon" w:date="2020-11-10T16:18:00Z"/>
                <w:sz w:val="16"/>
                <w:szCs w:val="18"/>
                <w:lang w:eastAsia="zh-CN"/>
              </w:rPr>
            </w:pPr>
            <w:ins w:id="25639"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640" w:author="Lee, Daewon" w:date="2020-11-10T16:18:00Z"/>
                <w:sz w:val="16"/>
                <w:szCs w:val="18"/>
                <w:lang w:eastAsia="zh-CN"/>
              </w:rPr>
            </w:pPr>
            <w:ins w:id="2564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642" w:author="Lee, Daewon" w:date="2020-11-10T16:18:00Z"/>
                <w:sz w:val="16"/>
                <w:szCs w:val="18"/>
                <w:lang w:eastAsia="zh-CN"/>
              </w:rPr>
            </w:pPr>
            <w:ins w:id="25643"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644" w:author="Lee, Daewon" w:date="2020-11-10T16:18:00Z"/>
                <w:sz w:val="16"/>
                <w:szCs w:val="18"/>
                <w:lang w:eastAsia="zh-CN"/>
              </w:rPr>
            </w:pPr>
            <w:ins w:id="2564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646" w:author="Lee, Daewon" w:date="2020-11-10T16:18:00Z"/>
                <w:sz w:val="16"/>
                <w:szCs w:val="18"/>
                <w:lang w:eastAsia="zh-CN"/>
              </w:rPr>
            </w:pPr>
            <w:ins w:id="25647"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648" w:author="Lee, Daewon" w:date="2020-11-10T16:18:00Z"/>
                <w:sz w:val="16"/>
                <w:szCs w:val="18"/>
                <w:lang w:eastAsia="zh-CN"/>
              </w:rPr>
            </w:pPr>
            <w:ins w:id="2564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650" w:author="Lee, Daewon" w:date="2020-11-10T16:18:00Z"/>
                <w:sz w:val="16"/>
                <w:szCs w:val="18"/>
                <w:lang w:eastAsia="zh-CN"/>
              </w:rPr>
            </w:pPr>
            <w:ins w:id="25651"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652" w:author="Lee, Daewon" w:date="2020-11-10T16:18:00Z"/>
                <w:sz w:val="16"/>
                <w:szCs w:val="18"/>
                <w:lang w:eastAsia="zh-CN"/>
              </w:rPr>
            </w:pPr>
            <w:ins w:id="2565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654" w:author="Lee, Daewon" w:date="2020-11-10T16:18:00Z"/>
                <w:sz w:val="16"/>
                <w:szCs w:val="18"/>
                <w:lang w:eastAsia="zh-CN"/>
              </w:rPr>
            </w:pPr>
            <w:ins w:id="25655"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above 55% BO</w:t>
              </w:r>
            </w:ins>
          </w:p>
        </w:tc>
      </w:tr>
      <w:tr w:rsidR="00F50E9D" w14:paraId="04FCD982" w14:textId="77777777" w:rsidTr="00F50E9D">
        <w:trPr>
          <w:trHeight w:val="176"/>
          <w:jc w:val="center"/>
          <w:ins w:id="256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6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660" w:author="Lee, Daewon" w:date="2020-11-10T16:18:00Z"/>
                <w:sz w:val="16"/>
                <w:szCs w:val="18"/>
                <w:lang w:eastAsia="zh-CN"/>
              </w:rPr>
            </w:pPr>
            <w:ins w:id="2566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662" w:author="Lee, Daewon" w:date="2020-11-10T16:18:00Z"/>
                <w:sz w:val="16"/>
                <w:szCs w:val="18"/>
                <w:lang w:eastAsia="zh-CN"/>
              </w:rPr>
            </w:pPr>
            <w:ins w:id="2566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664" w:author="Lee, Daewon" w:date="2020-11-10T16:18:00Z"/>
                <w:sz w:val="16"/>
                <w:szCs w:val="18"/>
                <w:lang w:eastAsia="zh-CN"/>
              </w:rPr>
            </w:pPr>
            <w:ins w:id="25665"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666" w:author="Lee, Daewon" w:date="2020-11-10T16:18:00Z"/>
                <w:sz w:val="16"/>
                <w:szCs w:val="18"/>
                <w:lang w:eastAsia="zh-CN"/>
              </w:rPr>
            </w:pPr>
            <w:ins w:id="25667"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668" w:author="Lee, Daewon" w:date="2020-11-10T16:18:00Z"/>
                <w:sz w:val="16"/>
                <w:szCs w:val="18"/>
                <w:lang w:eastAsia="zh-CN"/>
              </w:rPr>
            </w:pPr>
            <w:ins w:id="25669"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670" w:author="Lee, Daewon" w:date="2020-11-10T16:18:00Z"/>
                <w:sz w:val="16"/>
                <w:szCs w:val="18"/>
                <w:lang w:eastAsia="zh-CN"/>
              </w:rPr>
            </w:pPr>
            <w:ins w:id="25671"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672" w:author="Lee, Daewon" w:date="2020-11-10T16:18:00Z"/>
                <w:sz w:val="16"/>
                <w:szCs w:val="18"/>
                <w:lang w:eastAsia="zh-CN"/>
              </w:rPr>
            </w:pPr>
            <w:ins w:id="25673"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674" w:author="Lee, Daewon" w:date="2020-11-10T16:18:00Z"/>
                <w:sz w:val="16"/>
                <w:szCs w:val="18"/>
                <w:lang w:eastAsia="zh-CN"/>
              </w:rPr>
            </w:pPr>
            <w:ins w:id="25675" w:author="Lee, Daewon" w:date="2020-11-10T16:18:00Z">
              <w:r w:rsidRPr="007E4EE7">
                <w:rPr>
                  <w:sz w:val="16"/>
                  <w:szCs w:val="18"/>
                  <w:lang w:eastAsia="zh-CN"/>
                </w:rPr>
                <w:t>781</w:t>
              </w:r>
            </w:ins>
          </w:p>
        </w:tc>
      </w:tr>
      <w:tr w:rsidR="00F50E9D" w14:paraId="20AE47BC" w14:textId="77777777" w:rsidTr="00F50E9D">
        <w:trPr>
          <w:trHeight w:val="176"/>
          <w:jc w:val="center"/>
          <w:ins w:id="256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6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6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679" w:author="Lee, Daewon" w:date="2020-11-10T16:18:00Z"/>
                <w:sz w:val="16"/>
                <w:szCs w:val="18"/>
                <w:lang w:eastAsia="zh-CN"/>
              </w:rPr>
            </w:pPr>
            <w:ins w:id="2568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687" w:author="Lee, Daewon" w:date="2020-11-10T16:18:00Z"/>
                <w:sz w:val="16"/>
                <w:szCs w:val="18"/>
                <w:lang w:eastAsia="zh-CN"/>
              </w:rPr>
            </w:pPr>
            <w:ins w:id="25688"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691" w:author="Lee, Daewon" w:date="2020-11-10T16:18:00Z"/>
                <w:sz w:val="16"/>
                <w:szCs w:val="18"/>
                <w:lang w:eastAsia="zh-CN"/>
              </w:rPr>
            </w:pPr>
            <w:ins w:id="25692" w:author="Lee, Daewon" w:date="2020-11-10T16:18:00Z">
              <w:r w:rsidRPr="007E4EE7">
                <w:rPr>
                  <w:sz w:val="16"/>
                  <w:szCs w:val="18"/>
                  <w:lang w:eastAsia="zh-CN"/>
                </w:rPr>
                <w:t>4841</w:t>
              </w:r>
            </w:ins>
          </w:p>
        </w:tc>
      </w:tr>
      <w:tr w:rsidR="00F50E9D" w14:paraId="3F59B825" w14:textId="77777777" w:rsidTr="00F50E9D">
        <w:trPr>
          <w:trHeight w:val="176"/>
          <w:jc w:val="center"/>
          <w:ins w:id="256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6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6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698" w:author="Lee, Daewon" w:date="2020-11-10T16:18:00Z"/>
                <w:sz w:val="16"/>
                <w:szCs w:val="18"/>
                <w:lang w:eastAsia="zh-CN"/>
              </w:rPr>
            </w:pPr>
            <w:ins w:id="25699"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702" w:author="Lee, Daewon" w:date="2020-11-10T16:18:00Z"/>
                <w:sz w:val="16"/>
                <w:szCs w:val="18"/>
                <w:lang w:eastAsia="zh-CN"/>
              </w:rPr>
            </w:pPr>
            <w:ins w:id="25703"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704" w:author="Lee, Daewon" w:date="2020-11-10T16:18:00Z"/>
                <w:sz w:val="16"/>
                <w:szCs w:val="18"/>
                <w:lang w:eastAsia="zh-CN"/>
              </w:rPr>
            </w:pPr>
            <w:ins w:id="25705"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706" w:author="Lee, Daewon" w:date="2020-11-10T16:18:00Z"/>
                <w:sz w:val="16"/>
                <w:szCs w:val="18"/>
                <w:lang w:eastAsia="zh-CN"/>
              </w:rPr>
            </w:pPr>
            <w:ins w:id="25707"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708" w:author="Lee, Daewon" w:date="2020-11-10T16:18:00Z"/>
                <w:sz w:val="16"/>
                <w:szCs w:val="18"/>
                <w:lang w:eastAsia="zh-CN"/>
              </w:rPr>
            </w:pPr>
            <w:ins w:id="25709" w:author="Lee, Daewon" w:date="2020-11-10T16:18:00Z">
              <w:r w:rsidRPr="007E4EE7">
                <w:rPr>
                  <w:sz w:val="16"/>
                  <w:szCs w:val="18"/>
                  <w:lang w:eastAsia="zh-CN"/>
                </w:rPr>
                <w:t>10659</w:t>
              </w:r>
            </w:ins>
          </w:p>
        </w:tc>
      </w:tr>
      <w:tr w:rsidR="00F50E9D" w14:paraId="592643D1" w14:textId="77777777" w:rsidTr="00F50E9D">
        <w:trPr>
          <w:trHeight w:val="176"/>
          <w:jc w:val="center"/>
          <w:ins w:id="257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7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7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719" w:author="Lee, Daewon" w:date="2020-11-10T16:18:00Z"/>
                <w:sz w:val="16"/>
                <w:szCs w:val="18"/>
                <w:lang w:eastAsia="zh-CN"/>
              </w:rPr>
            </w:pPr>
            <w:ins w:id="25720"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5170</w:t>
              </w:r>
            </w:ins>
          </w:p>
        </w:tc>
      </w:tr>
      <w:tr w:rsidR="00F50E9D" w14:paraId="4858799C" w14:textId="77777777" w:rsidTr="00F50E9D">
        <w:trPr>
          <w:trHeight w:val="176"/>
          <w:jc w:val="center"/>
          <w:ins w:id="25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7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735" w:author="Lee, Daewon" w:date="2020-11-10T16:18:00Z"/>
                <w:sz w:val="16"/>
                <w:szCs w:val="18"/>
                <w:lang w:eastAsia="zh-CN"/>
              </w:rPr>
            </w:pPr>
            <w:ins w:id="25736"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1.87</w:t>
              </w:r>
            </w:ins>
          </w:p>
        </w:tc>
      </w:tr>
      <w:tr w:rsidR="00F50E9D" w14:paraId="31BBC4E3" w14:textId="77777777" w:rsidTr="00F50E9D">
        <w:trPr>
          <w:trHeight w:val="176"/>
          <w:jc w:val="center"/>
          <w:ins w:id="257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7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7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748" w:author="Lee, Daewon" w:date="2020-11-10T16:18:00Z"/>
                <w:sz w:val="16"/>
                <w:szCs w:val="18"/>
                <w:lang w:eastAsia="zh-CN"/>
              </w:rPr>
            </w:pPr>
            <w:ins w:id="2574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750" w:author="Lee, Daewon" w:date="2020-11-10T16:18:00Z"/>
                <w:sz w:val="16"/>
                <w:szCs w:val="18"/>
                <w:lang w:eastAsia="zh-CN"/>
              </w:rPr>
            </w:pPr>
            <w:ins w:id="25751"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752" w:author="Lee, Daewon" w:date="2020-11-10T16:18:00Z"/>
                <w:sz w:val="16"/>
                <w:szCs w:val="18"/>
                <w:lang w:eastAsia="zh-CN"/>
              </w:rPr>
            </w:pPr>
            <w:ins w:id="25753"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754" w:author="Lee, Daewon" w:date="2020-11-10T16:18:00Z"/>
                <w:sz w:val="16"/>
                <w:szCs w:val="18"/>
                <w:lang w:eastAsia="zh-CN"/>
              </w:rPr>
            </w:pPr>
            <w:ins w:id="25755"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5.472</w:t>
              </w:r>
            </w:ins>
          </w:p>
        </w:tc>
      </w:tr>
      <w:tr w:rsidR="00F50E9D" w14:paraId="78E3662E" w14:textId="77777777" w:rsidTr="00F50E9D">
        <w:trPr>
          <w:trHeight w:val="176"/>
          <w:jc w:val="center"/>
          <w:ins w:id="257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7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7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767" w:author="Lee, Daewon" w:date="2020-11-10T16:18:00Z"/>
                <w:sz w:val="16"/>
                <w:szCs w:val="18"/>
                <w:lang w:eastAsia="zh-CN"/>
              </w:rPr>
            </w:pPr>
            <w:ins w:id="25768"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769" w:author="Lee, Daewon" w:date="2020-11-10T16:18:00Z"/>
                <w:sz w:val="16"/>
                <w:szCs w:val="18"/>
                <w:lang w:eastAsia="zh-CN"/>
              </w:rPr>
            </w:pPr>
            <w:ins w:id="25770"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771" w:author="Lee, Daewon" w:date="2020-11-10T16:18:00Z"/>
                <w:sz w:val="16"/>
                <w:szCs w:val="18"/>
                <w:lang w:eastAsia="zh-CN"/>
              </w:rPr>
            </w:pPr>
            <w:ins w:id="25772"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773" w:author="Lee, Daewon" w:date="2020-11-10T16:18:00Z"/>
                <w:sz w:val="16"/>
                <w:szCs w:val="18"/>
                <w:lang w:eastAsia="zh-CN"/>
              </w:rPr>
            </w:pPr>
            <w:ins w:id="25774"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775" w:author="Lee, Daewon" w:date="2020-11-10T16:18:00Z"/>
                <w:sz w:val="16"/>
                <w:szCs w:val="18"/>
                <w:lang w:eastAsia="zh-CN"/>
              </w:rPr>
            </w:pPr>
            <w:ins w:id="25776"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777" w:author="Lee, Daewon" w:date="2020-11-10T16:18:00Z"/>
                <w:sz w:val="16"/>
                <w:szCs w:val="18"/>
                <w:lang w:eastAsia="zh-CN"/>
              </w:rPr>
            </w:pPr>
            <w:ins w:id="25778" w:author="Lee, Daewon" w:date="2020-11-10T16:18:00Z">
              <w:r w:rsidRPr="007E4EE7">
                <w:rPr>
                  <w:sz w:val="16"/>
                  <w:szCs w:val="18"/>
                  <w:lang w:eastAsia="zh-CN"/>
                </w:rPr>
                <w:t>47.683</w:t>
              </w:r>
            </w:ins>
          </w:p>
        </w:tc>
      </w:tr>
      <w:tr w:rsidR="00F50E9D" w14:paraId="2B078611" w14:textId="77777777" w:rsidTr="00F50E9D">
        <w:trPr>
          <w:trHeight w:val="176"/>
          <w:jc w:val="center"/>
          <w:ins w:id="257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7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7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20.491</w:t>
              </w:r>
            </w:ins>
          </w:p>
        </w:tc>
      </w:tr>
      <w:tr w:rsidR="00F50E9D" w14:paraId="5B4ECA27" w14:textId="77777777" w:rsidTr="00F50E9D">
        <w:trPr>
          <w:trHeight w:val="176"/>
          <w:jc w:val="center"/>
          <w:ins w:id="257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7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972</w:t>
              </w:r>
            </w:ins>
          </w:p>
        </w:tc>
      </w:tr>
      <w:tr w:rsidR="00F50E9D" w14:paraId="3977092D" w14:textId="77777777" w:rsidTr="00F50E9D">
        <w:trPr>
          <w:trHeight w:val="176"/>
          <w:jc w:val="center"/>
          <w:ins w:id="258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8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8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817" w:author="Lee, Daewon" w:date="2020-11-10T16:18:00Z"/>
                <w:sz w:val="16"/>
                <w:szCs w:val="18"/>
                <w:lang w:eastAsia="zh-CN"/>
              </w:rPr>
            </w:pPr>
            <w:ins w:id="2581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819" w:author="Lee, Daewon" w:date="2020-11-10T16:18:00Z"/>
                <w:sz w:val="16"/>
                <w:szCs w:val="18"/>
                <w:lang w:eastAsia="zh-CN"/>
              </w:rPr>
            </w:pPr>
            <w:ins w:id="25820"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4281</w:t>
              </w:r>
            </w:ins>
          </w:p>
        </w:tc>
      </w:tr>
      <w:tr w:rsidR="00F50E9D" w14:paraId="36B02D46" w14:textId="77777777" w:rsidTr="00F50E9D">
        <w:trPr>
          <w:trHeight w:val="176"/>
          <w:jc w:val="center"/>
          <w:ins w:id="258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8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8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834" w:author="Lee, Daewon" w:date="2020-11-10T16:18:00Z"/>
                <w:sz w:val="16"/>
                <w:szCs w:val="18"/>
                <w:lang w:eastAsia="zh-CN"/>
              </w:rPr>
            </w:pPr>
            <w:ins w:id="2583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836" w:author="Lee, Daewon" w:date="2020-11-10T16:18:00Z"/>
                <w:sz w:val="16"/>
                <w:szCs w:val="18"/>
                <w:lang w:eastAsia="zh-CN"/>
              </w:rPr>
            </w:pPr>
            <w:ins w:id="25837"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8316</w:t>
              </w:r>
            </w:ins>
          </w:p>
        </w:tc>
      </w:tr>
      <w:tr w:rsidR="00F50E9D" w14:paraId="7D93C966" w14:textId="77777777" w:rsidTr="00F50E9D">
        <w:trPr>
          <w:trHeight w:val="176"/>
          <w:jc w:val="center"/>
          <w:ins w:id="258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8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8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851" w:author="Lee, Daewon" w:date="2020-11-10T16:18:00Z"/>
                <w:sz w:val="16"/>
                <w:szCs w:val="18"/>
                <w:lang w:eastAsia="zh-CN"/>
              </w:rPr>
            </w:pPr>
            <w:ins w:id="2585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4450</w:t>
              </w:r>
            </w:ins>
          </w:p>
        </w:tc>
      </w:tr>
      <w:tr w:rsidR="00F50E9D" w14:paraId="46E646CA" w14:textId="77777777" w:rsidTr="00F50E9D">
        <w:trPr>
          <w:trHeight w:val="176"/>
          <w:jc w:val="center"/>
          <w:ins w:id="258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8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867" w:author="Lee, Daewon" w:date="2020-11-10T16:18:00Z"/>
                <w:sz w:val="16"/>
                <w:szCs w:val="18"/>
                <w:lang w:eastAsia="zh-CN"/>
              </w:rPr>
            </w:pPr>
            <w:ins w:id="2586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2.287</w:t>
              </w:r>
            </w:ins>
          </w:p>
        </w:tc>
      </w:tr>
      <w:tr w:rsidR="00F50E9D" w14:paraId="1783B381" w14:textId="77777777" w:rsidTr="00F50E9D">
        <w:trPr>
          <w:trHeight w:val="176"/>
          <w:jc w:val="center"/>
          <w:ins w:id="258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8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8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886" w:author="Lee, Daewon" w:date="2020-11-10T16:18:00Z"/>
                <w:sz w:val="16"/>
                <w:szCs w:val="18"/>
                <w:lang w:eastAsia="zh-CN"/>
              </w:rPr>
            </w:pPr>
            <w:ins w:id="2588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888" w:author="Lee, Daewon" w:date="2020-11-10T16:18:00Z"/>
                <w:sz w:val="16"/>
                <w:szCs w:val="18"/>
                <w:lang w:eastAsia="zh-CN"/>
              </w:rPr>
            </w:pPr>
            <w:ins w:id="25889"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890" w:author="Lee, Daewon" w:date="2020-11-10T16:18:00Z"/>
                <w:sz w:val="16"/>
                <w:szCs w:val="18"/>
                <w:lang w:eastAsia="zh-CN"/>
              </w:rPr>
            </w:pPr>
            <w:ins w:id="25891"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6.041</w:t>
              </w:r>
            </w:ins>
          </w:p>
        </w:tc>
      </w:tr>
      <w:tr w:rsidR="00F50E9D" w14:paraId="5D298245" w14:textId="77777777" w:rsidTr="00F50E9D">
        <w:trPr>
          <w:trHeight w:val="176"/>
          <w:jc w:val="center"/>
          <w:ins w:id="259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9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9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903" w:author="Lee, Daewon" w:date="2020-11-10T16:18:00Z"/>
                <w:sz w:val="16"/>
                <w:szCs w:val="18"/>
                <w:lang w:eastAsia="zh-CN"/>
              </w:rPr>
            </w:pPr>
            <w:ins w:id="2590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905" w:author="Lee, Daewon" w:date="2020-11-10T16:18:00Z"/>
                <w:sz w:val="16"/>
                <w:szCs w:val="18"/>
                <w:lang w:eastAsia="zh-CN"/>
              </w:rPr>
            </w:pPr>
            <w:ins w:id="25906"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36.987</w:t>
              </w:r>
            </w:ins>
          </w:p>
        </w:tc>
      </w:tr>
      <w:tr w:rsidR="00F50E9D" w14:paraId="75E0BFE9" w14:textId="77777777" w:rsidTr="00F50E9D">
        <w:trPr>
          <w:trHeight w:val="176"/>
          <w:jc w:val="center"/>
          <w:ins w:id="259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9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9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920" w:author="Lee, Daewon" w:date="2020-11-10T16:18:00Z"/>
                <w:sz w:val="16"/>
                <w:szCs w:val="18"/>
                <w:lang w:eastAsia="zh-CN"/>
              </w:rPr>
            </w:pPr>
            <w:ins w:id="2592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11.065</w:t>
              </w:r>
            </w:ins>
          </w:p>
        </w:tc>
      </w:tr>
      <w:tr w:rsidR="00F50E9D" w14:paraId="4086E7A1" w14:textId="77777777" w:rsidTr="00F50E9D">
        <w:trPr>
          <w:trHeight w:val="176"/>
          <w:jc w:val="center"/>
          <w:ins w:id="259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93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936" w:author="Lee, Daewon" w:date="2020-11-10T16:18:00Z"/>
                <w:sz w:val="16"/>
                <w:szCs w:val="18"/>
                <w:lang w:eastAsia="zh-CN"/>
              </w:rPr>
            </w:pPr>
            <w:ins w:id="2593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20</w:t>
              </w:r>
            </w:ins>
          </w:p>
        </w:tc>
      </w:tr>
      <w:tr w:rsidR="00F50E9D" w14:paraId="6608531A" w14:textId="77777777" w:rsidTr="00F50E9D">
        <w:trPr>
          <w:trHeight w:val="176"/>
          <w:jc w:val="center"/>
          <w:ins w:id="259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9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0.985</w:t>
              </w:r>
            </w:ins>
          </w:p>
        </w:tc>
      </w:tr>
      <w:tr w:rsidR="00F50E9D" w14:paraId="5521942B" w14:textId="77777777" w:rsidTr="00F50E9D">
        <w:trPr>
          <w:trHeight w:val="176"/>
          <w:jc w:val="center"/>
          <w:ins w:id="259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96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970" w:author="Lee, Daewon" w:date="2020-11-10T16:18:00Z"/>
                <w:sz w:val="16"/>
                <w:szCs w:val="18"/>
                <w:lang w:eastAsia="zh-CN"/>
              </w:rPr>
            </w:pPr>
            <w:ins w:id="259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972" w:author="Lee, Daewon" w:date="2020-11-10T16:18:00Z"/>
                <w:sz w:val="16"/>
                <w:szCs w:val="18"/>
                <w:lang w:eastAsia="zh-CN"/>
              </w:rPr>
            </w:pPr>
            <w:ins w:id="259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976" w:author="Lee, Daewon" w:date="2020-11-10T16:18:00Z"/>
                <w:sz w:val="16"/>
                <w:szCs w:val="18"/>
                <w:lang w:eastAsia="zh-CN"/>
              </w:rPr>
            </w:pPr>
            <w:ins w:id="2597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0.995</w:t>
              </w:r>
            </w:ins>
          </w:p>
        </w:tc>
      </w:tr>
      <w:tr w:rsidR="00F50E9D" w14:paraId="1F3615E1" w14:textId="77777777" w:rsidTr="00F50E9D">
        <w:trPr>
          <w:trHeight w:val="176"/>
          <w:jc w:val="center"/>
          <w:ins w:id="259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9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988" w:author="Lee, Daewon" w:date="2020-11-10T16:18:00Z"/>
                <w:sz w:val="16"/>
                <w:szCs w:val="18"/>
                <w:lang w:eastAsia="zh-CN"/>
              </w:rPr>
            </w:pPr>
            <w:ins w:id="25989"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994" w:author="Lee, Daewon" w:date="2020-11-10T16:18:00Z"/>
                <w:sz w:val="16"/>
                <w:szCs w:val="18"/>
                <w:lang w:eastAsia="zh-CN"/>
              </w:rPr>
            </w:pPr>
            <w:ins w:id="25995"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996" w:author="Lee, Daewon" w:date="2020-11-10T16:18:00Z"/>
                <w:sz w:val="16"/>
                <w:szCs w:val="18"/>
                <w:lang w:eastAsia="zh-CN"/>
              </w:rPr>
            </w:pPr>
            <w:ins w:id="25997" w:author="Lee, Daewon" w:date="2020-11-10T16:18:00Z">
              <w:r w:rsidRPr="007E4EE7">
                <w:rPr>
                  <w:sz w:val="16"/>
                  <w:szCs w:val="18"/>
                  <w:lang w:eastAsia="zh-CN"/>
                </w:rPr>
                <w:t>0.502</w:t>
              </w:r>
            </w:ins>
          </w:p>
        </w:tc>
      </w:tr>
      <w:tr w:rsidR="00F50E9D" w14:paraId="37BEBABF" w14:textId="77777777" w:rsidTr="00F50E9D">
        <w:trPr>
          <w:trHeight w:val="176"/>
          <w:jc w:val="center"/>
          <w:ins w:id="259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999"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6000" w:author="Lee, Daewon" w:date="2020-11-10T16:18:00Z"/>
                <w:sz w:val="16"/>
              </w:rPr>
            </w:pPr>
            <w:ins w:id="26001"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6002" w:author="Lee, Daewon" w:date="2020-11-10T16:18:00Z"/>
                <w:sz w:val="16"/>
              </w:rPr>
            </w:pPr>
            <w:ins w:id="26003"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6004" w:author="Lee, Daewon" w:date="2020-11-10T16:18:00Z"/>
                <w:sz w:val="16"/>
              </w:rPr>
            </w:pPr>
            <w:ins w:id="26005"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6006" w:author="Lee, Daewon" w:date="2020-11-10T16:18:00Z"/>
                <w:sz w:val="16"/>
              </w:rPr>
            </w:pPr>
            <w:ins w:id="26007" w:author="Lee, Daewon" w:date="2020-11-10T16:18:00Z">
              <w:r w:rsidRPr="00A6176A">
                <w:rPr>
                  <w:sz w:val="16"/>
                </w:rPr>
                <w:t>No COT sharing from UL to DL.</w:t>
              </w:r>
            </w:ins>
          </w:p>
          <w:p w14:paraId="7B77A340" w14:textId="77777777" w:rsidR="00F50E9D" w:rsidRPr="00A6176A" w:rsidRDefault="00F50E9D" w:rsidP="00A6176A">
            <w:pPr>
              <w:pStyle w:val="TAL"/>
              <w:rPr>
                <w:ins w:id="26008" w:author="Lee, Daewon" w:date="2020-11-10T16:18:00Z"/>
                <w:sz w:val="16"/>
              </w:rPr>
            </w:pPr>
            <w:ins w:id="26009"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6010"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6011" w:author="Lee, Daewon" w:date="2020-11-10T16:18:00Z"/>
        </w:rPr>
      </w:pPr>
    </w:p>
    <w:p w14:paraId="34677E8A" w14:textId="77777777" w:rsidR="00F50E9D" w:rsidRDefault="00F50E9D" w:rsidP="00403B6C">
      <w:pPr>
        <w:pStyle w:val="TH"/>
        <w:rPr>
          <w:ins w:id="26012" w:author="Lee, Daewon" w:date="2020-11-10T16:18:00Z"/>
        </w:rPr>
      </w:pPr>
      <w:ins w:id="26013" w:author="Lee, Daewon" w:date="2020-11-10T16:18:00Z">
        <w:r>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6014"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Tdoc /</w:t>
              </w:r>
            </w:ins>
          </w:p>
          <w:p w14:paraId="7E6A69DE"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602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6026" w:author="Lee, Daewon" w:date="2020-11-10T16:18:00Z"/>
                <w:sz w:val="16"/>
                <w:szCs w:val="18"/>
                <w:lang w:eastAsia="zh-CN"/>
              </w:rPr>
            </w:pPr>
            <w:ins w:id="26027"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6028" w:author="Lee, Daewon" w:date="2020-11-10T16:18:00Z"/>
                <w:sz w:val="16"/>
                <w:szCs w:val="18"/>
                <w:lang w:eastAsia="zh-CN"/>
              </w:rPr>
            </w:pPr>
            <w:ins w:id="26029"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603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6039" w:author="Lee, Daewon" w:date="2020-11-10T16:18:00Z"/>
                <w:sz w:val="16"/>
                <w:szCs w:val="18"/>
                <w:lang w:eastAsia="zh-CN"/>
              </w:rPr>
            </w:pPr>
            <w:ins w:id="2604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6041" w:author="Lee, Daewon" w:date="2020-11-10T16:18:00Z"/>
                <w:sz w:val="16"/>
                <w:szCs w:val="18"/>
                <w:lang w:eastAsia="zh-CN"/>
              </w:rPr>
            </w:pPr>
            <w:ins w:id="26042"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6057" w:author="Lee, Daewon" w:date="2020-11-10T16:18:00Z"/>
                <w:sz w:val="16"/>
                <w:szCs w:val="18"/>
                <w:lang w:eastAsia="zh-CN"/>
              </w:rPr>
            </w:pPr>
            <w:ins w:id="26058"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above 55% BO</w:t>
              </w:r>
            </w:ins>
          </w:p>
        </w:tc>
      </w:tr>
      <w:tr w:rsidR="00F50E9D" w14:paraId="6BB85068" w14:textId="77777777" w:rsidTr="00F50E9D">
        <w:trPr>
          <w:trHeight w:val="176"/>
          <w:jc w:val="center"/>
          <w:ins w:id="260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606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6073" w:author="Lee, Daewon" w:date="2020-11-10T16:18:00Z"/>
                <w:sz w:val="16"/>
                <w:szCs w:val="18"/>
                <w:lang w:eastAsia="zh-CN"/>
              </w:rPr>
            </w:pPr>
            <w:ins w:id="26074"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6075" w:author="Lee, Daewon" w:date="2020-11-10T16:18:00Z"/>
                <w:sz w:val="16"/>
                <w:szCs w:val="18"/>
                <w:lang w:eastAsia="zh-CN"/>
              </w:rPr>
            </w:pPr>
            <w:ins w:id="26076"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6077" w:author="Lee, Daewon" w:date="2020-11-10T16:18:00Z"/>
                <w:sz w:val="16"/>
                <w:szCs w:val="18"/>
                <w:lang w:eastAsia="zh-CN"/>
              </w:rPr>
            </w:pPr>
            <w:ins w:id="26078" w:author="Lee, Daewon" w:date="2020-11-10T16:18:00Z">
              <w:r w:rsidRPr="007E4EE7">
                <w:rPr>
                  <w:sz w:val="16"/>
                  <w:szCs w:val="18"/>
                  <w:lang w:eastAsia="zh-CN"/>
                </w:rPr>
                <w:t>1146</w:t>
              </w:r>
            </w:ins>
          </w:p>
        </w:tc>
      </w:tr>
      <w:tr w:rsidR="00F50E9D" w14:paraId="036011CF" w14:textId="77777777" w:rsidTr="00F50E9D">
        <w:trPr>
          <w:trHeight w:val="176"/>
          <w:jc w:val="center"/>
          <w:ins w:id="260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60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60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6090" w:author="Lee, Daewon" w:date="2020-11-10T16:18:00Z"/>
                <w:sz w:val="16"/>
                <w:szCs w:val="18"/>
                <w:lang w:eastAsia="zh-CN"/>
              </w:rPr>
            </w:pPr>
            <w:ins w:id="26091"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5497</w:t>
              </w:r>
            </w:ins>
          </w:p>
        </w:tc>
      </w:tr>
      <w:tr w:rsidR="00F50E9D" w14:paraId="0F39827B" w14:textId="77777777" w:rsidTr="00F50E9D">
        <w:trPr>
          <w:trHeight w:val="176"/>
          <w:jc w:val="center"/>
          <w:ins w:id="260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60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60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6099" w:author="Lee, Daewon" w:date="2020-11-10T16:18:00Z"/>
                <w:sz w:val="16"/>
                <w:szCs w:val="18"/>
                <w:lang w:eastAsia="zh-CN"/>
              </w:rPr>
            </w:pPr>
            <w:ins w:id="2610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6101" w:author="Lee, Daewon" w:date="2020-11-10T16:18:00Z"/>
                <w:sz w:val="16"/>
                <w:szCs w:val="18"/>
                <w:lang w:eastAsia="zh-CN"/>
              </w:rPr>
            </w:pPr>
            <w:ins w:id="26102"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6103" w:author="Lee, Daewon" w:date="2020-11-10T16:18:00Z"/>
                <w:sz w:val="16"/>
                <w:szCs w:val="18"/>
                <w:lang w:eastAsia="zh-CN"/>
              </w:rPr>
            </w:pPr>
            <w:ins w:id="26104"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6105" w:author="Lee, Daewon" w:date="2020-11-10T16:18:00Z"/>
                <w:sz w:val="16"/>
                <w:szCs w:val="18"/>
                <w:lang w:eastAsia="zh-CN"/>
              </w:rPr>
            </w:pPr>
            <w:ins w:id="26106"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6107" w:author="Lee, Daewon" w:date="2020-11-10T16:18:00Z"/>
                <w:sz w:val="16"/>
                <w:szCs w:val="18"/>
                <w:lang w:eastAsia="zh-CN"/>
              </w:rPr>
            </w:pPr>
            <w:ins w:id="26108"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6109" w:author="Lee, Daewon" w:date="2020-11-10T16:18:00Z"/>
                <w:sz w:val="16"/>
                <w:szCs w:val="18"/>
                <w:lang w:eastAsia="zh-CN"/>
              </w:rPr>
            </w:pPr>
            <w:ins w:id="26110"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6111" w:author="Lee, Daewon" w:date="2020-11-10T16:18:00Z"/>
                <w:sz w:val="16"/>
                <w:szCs w:val="18"/>
                <w:lang w:eastAsia="zh-CN"/>
              </w:rPr>
            </w:pPr>
            <w:ins w:id="26112" w:author="Lee, Daewon" w:date="2020-11-10T16:18:00Z">
              <w:r w:rsidRPr="007E4EE7">
                <w:rPr>
                  <w:sz w:val="16"/>
                  <w:szCs w:val="18"/>
                  <w:lang w:eastAsia="zh-CN"/>
                </w:rPr>
                <w:t>10730</w:t>
              </w:r>
            </w:ins>
          </w:p>
        </w:tc>
      </w:tr>
      <w:tr w:rsidR="00F50E9D" w14:paraId="63F0F1C2" w14:textId="77777777" w:rsidTr="00F50E9D">
        <w:trPr>
          <w:trHeight w:val="176"/>
          <w:jc w:val="center"/>
          <w:ins w:id="261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61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61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6122" w:author="Lee, Daewon" w:date="2020-11-10T16:18:00Z"/>
                <w:sz w:val="16"/>
                <w:szCs w:val="18"/>
                <w:lang w:eastAsia="zh-CN"/>
              </w:rPr>
            </w:pPr>
            <w:ins w:id="26123"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5719</w:t>
              </w:r>
            </w:ins>
          </w:p>
        </w:tc>
      </w:tr>
      <w:tr w:rsidR="00F50E9D" w14:paraId="4286CD53" w14:textId="77777777" w:rsidTr="00F50E9D">
        <w:trPr>
          <w:trHeight w:val="176"/>
          <w:jc w:val="center"/>
          <w:ins w:id="26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61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6138" w:author="Lee, Daewon" w:date="2020-11-10T16:18:00Z"/>
                <w:sz w:val="16"/>
                <w:szCs w:val="18"/>
                <w:lang w:eastAsia="zh-CN"/>
              </w:rPr>
            </w:pPr>
            <w:ins w:id="26139"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1.799</w:t>
              </w:r>
            </w:ins>
          </w:p>
        </w:tc>
      </w:tr>
      <w:tr w:rsidR="00F50E9D" w14:paraId="7C2865A6" w14:textId="77777777" w:rsidTr="00F50E9D">
        <w:trPr>
          <w:trHeight w:val="176"/>
          <w:jc w:val="center"/>
          <w:ins w:id="26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61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61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6151" w:author="Lee, Daewon" w:date="2020-11-10T16:18:00Z"/>
                <w:sz w:val="16"/>
                <w:szCs w:val="18"/>
                <w:lang w:eastAsia="zh-CN"/>
              </w:rPr>
            </w:pPr>
            <w:ins w:id="2615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6153" w:author="Lee, Daewon" w:date="2020-11-10T16:18:00Z"/>
                <w:sz w:val="16"/>
                <w:szCs w:val="18"/>
                <w:lang w:eastAsia="zh-CN"/>
              </w:rPr>
            </w:pPr>
            <w:ins w:id="26154"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6155" w:author="Lee, Daewon" w:date="2020-11-10T16:18:00Z"/>
                <w:sz w:val="16"/>
                <w:szCs w:val="18"/>
                <w:lang w:eastAsia="zh-CN"/>
              </w:rPr>
            </w:pPr>
            <w:ins w:id="26156"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6163" w:author="Lee, Daewon" w:date="2020-11-10T16:18:00Z"/>
                <w:sz w:val="16"/>
                <w:szCs w:val="18"/>
                <w:lang w:eastAsia="zh-CN"/>
              </w:rPr>
            </w:pPr>
            <w:ins w:id="26164" w:author="Lee, Daewon" w:date="2020-11-10T16:18:00Z">
              <w:r w:rsidRPr="007E4EE7">
                <w:rPr>
                  <w:sz w:val="16"/>
                  <w:szCs w:val="18"/>
                  <w:lang w:eastAsia="zh-CN"/>
                </w:rPr>
                <w:t>4.489</w:t>
              </w:r>
            </w:ins>
          </w:p>
        </w:tc>
      </w:tr>
      <w:tr w:rsidR="00F50E9D" w14:paraId="643617FC" w14:textId="77777777" w:rsidTr="00F50E9D">
        <w:trPr>
          <w:trHeight w:val="176"/>
          <w:jc w:val="center"/>
          <w:ins w:id="26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61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61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6168" w:author="Lee, Daewon" w:date="2020-11-10T16:18:00Z"/>
                <w:sz w:val="16"/>
                <w:szCs w:val="18"/>
                <w:lang w:eastAsia="zh-CN"/>
              </w:rPr>
            </w:pPr>
            <w:ins w:id="2616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6170" w:author="Lee, Daewon" w:date="2020-11-10T16:18:00Z"/>
                <w:sz w:val="16"/>
                <w:szCs w:val="18"/>
                <w:lang w:eastAsia="zh-CN"/>
              </w:rPr>
            </w:pPr>
            <w:ins w:id="26171"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6172" w:author="Lee, Daewon" w:date="2020-11-10T16:18:00Z"/>
                <w:sz w:val="16"/>
                <w:szCs w:val="18"/>
                <w:lang w:eastAsia="zh-CN"/>
              </w:rPr>
            </w:pPr>
            <w:ins w:id="26173"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6174" w:author="Lee, Daewon" w:date="2020-11-10T16:18:00Z"/>
                <w:sz w:val="16"/>
                <w:szCs w:val="18"/>
                <w:lang w:eastAsia="zh-CN"/>
              </w:rPr>
            </w:pPr>
            <w:ins w:id="26175"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6176" w:author="Lee, Daewon" w:date="2020-11-10T16:18:00Z"/>
                <w:sz w:val="16"/>
                <w:szCs w:val="18"/>
                <w:lang w:eastAsia="zh-CN"/>
              </w:rPr>
            </w:pPr>
            <w:ins w:id="26177"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6178" w:author="Lee, Daewon" w:date="2020-11-10T16:18:00Z"/>
                <w:sz w:val="16"/>
                <w:szCs w:val="18"/>
                <w:lang w:eastAsia="zh-CN"/>
              </w:rPr>
            </w:pPr>
            <w:ins w:id="26179"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6180" w:author="Lee, Daewon" w:date="2020-11-10T16:18:00Z"/>
                <w:sz w:val="16"/>
                <w:szCs w:val="18"/>
                <w:lang w:eastAsia="zh-CN"/>
              </w:rPr>
            </w:pPr>
            <w:ins w:id="26181" w:author="Lee, Daewon" w:date="2020-11-10T16:18:00Z">
              <w:r w:rsidRPr="007E4EE7">
                <w:rPr>
                  <w:sz w:val="16"/>
                  <w:szCs w:val="18"/>
                  <w:lang w:eastAsia="zh-CN"/>
                </w:rPr>
                <w:t>26.962</w:t>
              </w:r>
            </w:ins>
          </w:p>
        </w:tc>
      </w:tr>
      <w:tr w:rsidR="00F50E9D" w14:paraId="122075A4" w14:textId="77777777" w:rsidTr="00F50E9D">
        <w:trPr>
          <w:trHeight w:val="176"/>
          <w:jc w:val="center"/>
          <w:ins w:id="261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61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61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12.928</w:t>
              </w:r>
            </w:ins>
          </w:p>
        </w:tc>
      </w:tr>
      <w:tr w:rsidR="00F50E9D" w14:paraId="6510E153" w14:textId="77777777" w:rsidTr="00F50E9D">
        <w:trPr>
          <w:trHeight w:val="176"/>
          <w:jc w:val="center"/>
          <w:ins w:id="261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62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1343</w:t>
              </w:r>
            </w:ins>
          </w:p>
        </w:tc>
      </w:tr>
      <w:tr w:rsidR="00F50E9D" w14:paraId="25D0E3E6" w14:textId="77777777" w:rsidTr="00F50E9D">
        <w:trPr>
          <w:trHeight w:val="176"/>
          <w:jc w:val="center"/>
          <w:ins w:id="262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62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62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6220" w:author="Lee, Daewon" w:date="2020-11-10T16:18:00Z"/>
                <w:sz w:val="16"/>
                <w:szCs w:val="18"/>
                <w:lang w:eastAsia="zh-CN"/>
              </w:rPr>
            </w:pPr>
            <w:ins w:id="2622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6222" w:author="Lee, Daewon" w:date="2020-11-10T16:18:00Z"/>
                <w:sz w:val="16"/>
                <w:szCs w:val="18"/>
                <w:lang w:eastAsia="zh-CN"/>
              </w:rPr>
            </w:pPr>
            <w:ins w:id="26223"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6224" w:author="Lee, Daewon" w:date="2020-11-10T16:18:00Z"/>
                <w:sz w:val="16"/>
                <w:szCs w:val="18"/>
                <w:lang w:eastAsia="zh-CN"/>
              </w:rPr>
            </w:pPr>
            <w:ins w:id="26225"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4726</w:t>
              </w:r>
            </w:ins>
          </w:p>
        </w:tc>
      </w:tr>
      <w:tr w:rsidR="00F50E9D" w14:paraId="302EC163" w14:textId="77777777" w:rsidTr="00F50E9D">
        <w:trPr>
          <w:trHeight w:val="176"/>
          <w:jc w:val="center"/>
          <w:ins w:id="262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62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6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6237" w:author="Lee, Daewon" w:date="2020-11-10T16:18:00Z"/>
                <w:sz w:val="16"/>
                <w:szCs w:val="18"/>
                <w:lang w:eastAsia="zh-CN"/>
              </w:rPr>
            </w:pPr>
            <w:ins w:id="2623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6239" w:author="Lee, Daewon" w:date="2020-11-10T16:18:00Z"/>
                <w:sz w:val="16"/>
                <w:szCs w:val="18"/>
                <w:lang w:eastAsia="zh-CN"/>
              </w:rPr>
            </w:pPr>
            <w:ins w:id="26240"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8390</w:t>
              </w:r>
            </w:ins>
          </w:p>
        </w:tc>
      </w:tr>
      <w:tr w:rsidR="00F50E9D" w14:paraId="1D390E59" w14:textId="77777777" w:rsidTr="00F50E9D">
        <w:trPr>
          <w:trHeight w:val="176"/>
          <w:jc w:val="center"/>
          <w:ins w:id="26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2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254" w:author="Lee, Daewon" w:date="2020-11-10T16:18:00Z"/>
                <w:sz w:val="16"/>
                <w:szCs w:val="18"/>
                <w:lang w:eastAsia="zh-CN"/>
              </w:rPr>
            </w:pPr>
            <w:ins w:id="2625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256" w:author="Lee, Daewon" w:date="2020-11-10T16:18:00Z"/>
                <w:sz w:val="16"/>
                <w:szCs w:val="18"/>
                <w:lang w:eastAsia="zh-CN"/>
              </w:rPr>
            </w:pPr>
            <w:ins w:id="26257"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4796</w:t>
              </w:r>
            </w:ins>
          </w:p>
        </w:tc>
      </w:tr>
      <w:tr w:rsidR="00F50E9D" w14:paraId="6551CB3D" w14:textId="77777777" w:rsidTr="00F50E9D">
        <w:trPr>
          <w:trHeight w:val="176"/>
          <w:jc w:val="center"/>
          <w:ins w:id="262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2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2.245</w:t>
              </w:r>
            </w:ins>
          </w:p>
        </w:tc>
      </w:tr>
      <w:tr w:rsidR="00F50E9D" w14:paraId="5193A151" w14:textId="77777777" w:rsidTr="00F50E9D">
        <w:trPr>
          <w:trHeight w:val="176"/>
          <w:jc w:val="center"/>
          <w:ins w:id="262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2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2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289" w:author="Lee, Daewon" w:date="2020-11-10T16:18:00Z"/>
                <w:sz w:val="16"/>
                <w:szCs w:val="18"/>
                <w:lang w:eastAsia="zh-CN"/>
              </w:rPr>
            </w:pPr>
            <w:ins w:id="2629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291" w:author="Lee, Daewon" w:date="2020-11-10T16:18:00Z"/>
                <w:sz w:val="16"/>
                <w:szCs w:val="18"/>
                <w:lang w:eastAsia="zh-CN"/>
              </w:rPr>
            </w:pPr>
            <w:ins w:id="26292"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293" w:author="Lee, Daewon" w:date="2020-11-10T16:18:00Z"/>
                <w:sz w:val="16"/>
                <w:szCs w:val="18"/>
                <w:lang w:eastAsia="zh-CN"/>
              </w:rPr>
            </w:pPr>
            <w:ins w:id="26294"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5.189</w:t>
              </w:r>
            </w:ins>
          </w:p>
        </w:tc>
      </w:tr>
      <w:tr w:rsidR="00F50E9D" w14:paraId="7A182B06" w14:textId="77777777" w:rsidTr="00F50E9D">
        <w:trPr>
          <w:trHeight w:val="176"/>
          <w:jc w:val="center"/>
          <w:ins w:id="263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3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3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21.325</w:t>
              </w:r>
            </w:ins>
          </w:p>
        </w:tc>
      </w:tr>
      <w:tr w:rsidR="00F50E9D" w14:paraId="2550E76D" w14:textId="77777777" w:rsidTr="00F50E9D">
        <w:trPr>
          <w:trHeight w:val="176"/>
          <w:jc w:val="center"/>
          <w:ins w:id="263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3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3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323" w:author="Lee, Daewon" w:date="2020-11-10T16:18:00Z"/>
                <w:sz w:val="16"/>
                <w:szCs w:val="18"/>
                <w:lang w:eastAsia="zh-CN"/>
              </w:rPr>
            </w:pPr>
            <w:ins w:id="2632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325" w:author="Lee, Daewon" w:date="2020-11-10T16:18:00Z"/>
                <w:sz w:val="16"/>
                <w:szCs w:val="18"/>
                <w:lang w:eastAsia="zh-CN"/>
              </w:rPr>
            </w:pPr>
            <w:ins w:id="26326"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7.919</w:t>
              </w:r>
            </w:ins>
          </w:p>
        </w:tc>
      </w:tr>
      <w:tr w:rsidR="00F50E9D" w14:paraId="67AF7CA7" w14:textId="77777777" w:rsidTr="00F50E9D">
        <w:trPr>
          <w:trHeight w:val="176"/>
          <w:jc w:val="center"/>
          <w:ins w:id="26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33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20</w:t>
              </w:r>
            </w:ins>
          </w:p>
        </w:tc>
      </w:tr>
      <w:tr w:rsidR="00F50E9D" w14:paraId="54AB222C" w14:textId="77777777" w:rsidTr="00F50E9D">
        <w:trPr>
          <w:trHeight w:val="176"/>
          <w:jc w:val="center"/>
          <w:ins w:id="263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3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357" w:author="Lee, Daewon" w:date="2020-11-10T16:18:00Z"/>
                <w:sz w:val="16"/>
                <w:szCs w:val="18"/>
                <w:lang w:eastAsia="zh-CN"/>
              </w:rPr>
            </w:pPr>
            <w:ins w:id="2635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363" w:author="Lee, Daewon" w:date="2020-11-10T16:18:00Z"/>
                <w:sz w:val="16"/>
                <w:szCs w:val="18"/>
                <w:lang w:eastAsia="zh-CN"/>
              </w:rPr>
            </w:pPr>
            <w:ins w:id="2636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365" w:author="Lee, Daewon" w:date="2020-11-10T16:18:00Z"/>
                <w:sz w:val="16"/>
                <w:szCs w:val="18"/>
                <w:lang w:eastAsia="zh-CN"/>
              </w:rPr>
            </w:pPr>
            <w:ins w:id="2636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367" w:author="Lee, Daewon" w:date="2020-11-10T16:18:00Z"/>
                <w:sz w:val="16"/>
                <w:szCs w:val="18"/>
                <w:lang w:eastAsia="zh-CN"/>
              </w:rPr>
            </w:pPr>
            <w:ins w:id="26368" w:author="Lee, Daewon" w:date="2020-11-10T16:18:00Z">
              <w:r w:rsidRPr="007E4EE7">
                <w:rPr>
                  <w:sz w:val="16"/>
                  <w:szCs w:val="18"/>
                  <w:lang w:eastAsia="zh-CN"/>
                </w:rPr>
                <w:t>0.993</w:t>
              </w:r>
            </w:ins>
          </w:p>
        </w:tc>
      </w:tr>
      <w:tr w:rsidR="00F50E9D" w14:paraId="23E3F3FD" w14:textId="77777777" w:rsidTr="00F50E9D">
        <w:trPr>
          <w:trHeight w:val="176"/>
          <w:jc w:val="center"/>
          <w:ins w:id="263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3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371" w:author="Lee, Daewon" w:date="2020-11-10T16:18:00Z"/>
                <w:sz w:val="16"/>
                <w:szCs w:val="18"/>
                <w:lang w:eastAsia="zh-CN"/>
              </w:rPr>
            </w:pPr>
            <w:ins w:id="2637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373" w:author="Lee, Daewon" w:date="2020-11-10T16:18:00Z"/>
                <w:sz w:val="16"/>
                <w:szCs w:val="18"/>
                <w:lang w:eastAsia="zh-CN"/>
              </w:rPr>
            </w:pPr>
            <w:ins w:id="2637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375" w:author="Lee, Daewon" w:date="2020-11-10T16:18:00Z"/>
                <w:sz w:val="16"/>
                <w:szCs w:val="18"/>
                <w:lang w:eastAsia="zh-CN"/>
              </w:rPr>
            </w:pPr>
            <w:ins w:id="2637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0.997</w:t>
              </w:r>
            </w:ins>
          </w:p>
        </w:tc>
      </w:tr>
      <w:tr w:rsidR="00F50E9D" w14:paraId="1519E34B" w14:textId="77777777" w:rsidTr="00F50E9D">
        <w:trPr>
          <w:trHeight w:val="176"/>
          <w:jc w:val="center"/>
          <w:ins w:id="263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3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389" w:author="Lee, Daewon" w:date="2020-11-10T16:18:00Z"/>
                <w:sz w:val="16"/>
                <w:szCs w:val="18"/>
                <w:lang w:eastAsia="zh-CN"/>
              </w:rPr>
            </w:pPr>
            <w:ins w:id="2639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391" w:author="Lee, Daewon" w:date="2020-11-10T16:18:00Z"/>
                <w:sz w:val="16"/>
                <w:szCs w:val="18"/>
                <w:lang w:eastAsia="zh-CN"/>
              </w:rPr>
            </w:pPr>
            <w:ins w:id="26392"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393" w:author="Lee, Daewon" w:date="2020-11-10T16:18:00Z"/>
                <w:sz w:val="16"/>
                <w:szCs w:val="18"/>
                <w:lang w:eastAsia="zh-CN"/>
              </w:rPr>
            </w:pPr>
            <w:ins w:id="26394"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397" w:author="Lee, Daewon" w:date="2020-11-10T16:18:00Z"/>
                <w:sz w:val="16"/>
                <w:szCs w:val="18"/>
                <w:lang w:eastAsia="zh-CN"/>
              </w:rPr>
            </w:pPr>
            <w:ins w:id="26398"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399" w:author="Lee, Daewon" w:date="2020-11-10T16:18:00Z"/>
                <w:sz w:val="16"/>
                <w:szCs w:val="18"/>
                <w:lang w:eastAsia="zh-CN"/>
              </w:rPr>
            </w:pPr>
            <w:ins w:id="26400" w:author="Lee, Daewon" w:date="2020-11-10T16:18:00Z">
              <w:r w:rsidRPr="007E4EE7">
                <w:rPr>
                  <w:sz w:val="16"/>
                  <w:szCs w:val="18"/>
                  <w:lang w:eastAsia="zh-CN"/>
                </w:rPr>
                <w:t>0.504</w:t>
              </w:r>
            </w:ins>
          </w:p>
        </w:tc>
      </w:tr>
      <w:tr w:rsidR="00F50E9D" w14:paraId="5F0546F4" w14:textId="77777777" w:rsidTr="00F50E9D">
        <w:trPr>
          <w:trHeight w:val="176"/>
          <w:jc w:val="center"/>
          <w:ins w:id="264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40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403" w:author="Lee, Daewon" w:date="2020-11-10T16:18:00Z"/>
                <w:sz w:val="16"/>
              </w:rPr>
            </w:pPr>
            <w:ins w:id="26404"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405" w:author="Lee, Daewon" w:date="2020-11-10T16:18:00Z"/>
                <w:sz w:val="16"/>
              </w:rPr>
            </w:pPr>
            <w:ins w:id="26406"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407" w:author="Lee, Daewon" w:date="2020-11-10T16:18:00Z"/>
                <w:sz w:val="16"/>
              </w:rPr>
            </w:pPr>
            <w:ins w:id="26408"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409" w:author="Lee, Daewon" w:date="2020-11-10T16:18:00Z"/>
                <w:sz w:val="16"/>
              </w:rPr>
            </w:pPr>
            <w:ins w:id="26410"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411" w:author="Lee, Daewon" w:date="2020-11-10T16:18:00Z"/>
                <w:sz w:val="16"/>
              </w:rPr>
            </w:pPr>
            <w:ins w:id="26412"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413" w:author="Lee, Daewon" w:date="2020-11-10T16:18:00Z"/>
                <w:sz w:val="16"/>
              </w:rPr>
            </w:pPr>
            <w:ins w:id="26414"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415" w:author="Lee, Daewon" w:date="2020-11-10T16:18:00Z"/>
                <w:sz w:val="16"/>
              </w:rPr>
            </w:pPr>
          </w:p>
        </w:tc>
      </w:tr>
    </w:tbl>
    <w:p w14:paraId="687FD64E" w14:textId="77777777" w:rsidR="00F50E9D" w:rsidRDefault="00F50E9D" w:rsidP="00F50E9D">
      <w:pPr>
        <w:rPr>
          <w:ins w:id="26416"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417" w:author="Lee, Daewon" w:date="2020-11-10T16:18:00Z"/>
        </w:rPr>
      </w:pPr>
      <w:ins w:id="26418" w:author="Lee, Daewon" w:date="2020-11-10T16:18:00Z">
        <w:r>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419"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426" w:author="Lee, Daewon" w:date="2020-11-10T16:18:00Z"/>
                <w:sz w:val="16"/>
                <w:szCs w:val="18"/>
                <w:lang w:eastAsia="zh-CN"/>
              </w:rPr>
            </w:pPr>
            <w:ins w:id="26427"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43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431" w:author="Lee, Daewon" w:date="2020-11-10T16:18:00Z"/>
                <w:sz w:val="16"/>
                <w:szCs w:val="18"/>
                <w:lang w:eastAsia="zh-CN"/>
              </w:rPr>
            </w:pPr>
            <w:ins w:id="26432"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43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438" w:author="Lee, Daewon" w:date="2020-11-10T16:18:00Z"/>
                <w:sz w:val="16"/>
                <w:szCs w:val="18"/>
                <w:lang w:eastAsia="zh-CN"/>
              </w:rPr>
            </w:pPr>
            <w:ins w:id="26439"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458" w:author="Lee, Daewon" w:date="2020-11-10T16:18:00Z"/>
                <w:sz w:val="16"/>
                <w:szCs w:val="18"/>
                <w:lang w:eastAsia="zh-CN"/>
              </w:rPr>
            </w:pPr>
            <w:ins w:id="26459"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460" w:author="Lee, Daewon" w:date="2020-11-10T16:18:00Z"/>
                <w:sz w:val="16"/>
                <w:szCs w:val="18"/>
                <w:lang w:eastAsia="zh-CN"/>
              </w:rPr>
            </w:pPr>
            <w:ins w:id="2646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462" w:author="Lee, Daewon" w:date="2020-11-10T16:18:00Z"/>
                <w:sz w:val="16"/>
                <w:szCs w:val="18"/>
                <w:lang w:eastAsia="zh-CN"/>
              </w:rPr>
            </w:pPr>
            <w:ins w:id="26463"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above 55% BO</w:t>
              </w:r>
            </w:ins>
          </w:p>
        </w:tc>
      </w:tr>
      <w:tr w:rsidR="00F50E9D" w14:paraId="021676E0" w14:textId="77777777" w:rsidTr="00F50E9D">
        <w:trPr>
          <w:trHeight w:val="176"/>
          <w:jc w:val="center"/>
          <w:ins w:id="264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46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472" w:author="Lee, Daewon" w:date="2020-11-10T16:18:00Z"/>
                <w:sz w:val="16"/>
                <w:szCs w:val="18"/>
                <w:lang w:eastAsia="zh-CN"/>
              </w:rPr>
            </w:pPr>
            <w:ins w:id="26473"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474" w:author="Lee, Daewon" w:date="2020-11-10T16:18:00Z"/>
                <w:sz w:val="16"/>
                <w:szCs w:val="18"/>
                <w:lang w:eastAsia="zh-CN"/>
              </w:rPr>
            </w:pPr>
            <w:ins w:id="26475"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476" w:author="Lee, Daewon" w:date="2020-11-10T16:18:00Z"/>
                <w:sz w:val="16"/>
                <w:szCs w:val="18"/>
                <w:lang w:eastAsia="zh-CN"/>
              </w:rPr>
            </w:pPr>
            <w:ins w:id="26477"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478" w:author="Lee, Daewon" w:date="2020-11-10T16:18:00Z"/>
                <w:sz w:val="16"/>
                <w:szCs w:val="18"/>
                <w:lang w:eastAsia="zh-CN"/>
              </w:rPr>
            </w:pPr>
            <w:ins w:id="26479"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480" w:author="Lee, Daewon" w:date="2020-11-10T16:18:00Z"/>
                <w:sz w:val="16"/>
                <w:szCs w:val="18"/>
                <w:lang w:eastAsia="zh-CN"/>
              </w:rPr>
            </w:pPr>
            <w:ins w:id="26481"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482" w:author="Lee, Daewon" w:date="2020-11-10T16:18:00Z"/>
                <w:sz w:val="16"/>
                <w:szCs w:val="18"/>
                <w:lang w:eastAsia="zh-CN"/>
              </w:rPr>
            </w:pPr>
            <w:ins w:id="26483" w:author="Lee, Daewon" w:date="2020-11-10T16:18:00Z">
              <w:r w:rsidRPr="007E4EE7">
                <w:rPr>
                  <w:sz w:val="16"/>
                  <w:szCs w:val="18"/>
                  <w:lang w:eastAsia="zh-CN"/>
                </w:rPr>
                <w:t>874</w:t>
              </w:r>
            </w:ins>
          </w:p>
        </w:tc>
      </w:tr>
      <w:tr w:rsidR="00F50E9D" w14:paraId="15706560" w14:textId="77777777" w:rsidTr="00F50E9D">
        <w:trPr>
          <w:trHeight w:val="176"/>
          <w:jc w:val="center"/>
          <w:ins w:id="264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4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4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4888</w:t>
              </w:r>
            </w:ins>
          </w:p>
        </w:tc>
      </w:tr>
      <w:tr w:rsidR="00F50E9D" w14:paraId="46C8352E" w14:textId="77777777" w:rsidTr="00F50E9D">
        <w:trPr>
          <w:trHeight w:val="176"/>
          <w:jc w:val="center"/>
          <w:ins w:id="265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5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5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504" w:author="Lee, Daewon" w:date="2020-11-10T16:18:00Z"/>
                <w:sz w:val="16"/>
                <w:szCs w:val="18"/>
                <w:lang w:eastAsia="zh-CN"/>
              </w:rPr>
            </w:pPr>
            <w:ins w:id="2650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506" w:author="Lee, Daewon" w:date="2020-11-10T16:18:00Z"/>
                <w:sz w:val="16"/>
                <w:szCs w:val="18"/>
                <w:lang w:eastAsia="zh-CN"/>
              </w:rPr>
            </w:pPr>
            <w:ins w:id="26507"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508" w:author="Lee, Daewon" w:date="2020-11-10T16:18:00Z"/>
                <w:sz w:val="16"/>
                <w:szCs w:val="18"/>
                <w:lang w:eastAsia="zh-CN"/>
              </w:rPr>
            </w:pPr>
            <w:ins w:id="26509"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510" w:author="Lee, Daewon" w:date="2020-11-10T16:18:00Z"/>
                <w:sz w:val="16"/>
                <w:szCs w:val="18"/>
                <w:lang w:eastAsia="zh-CN"/>
              </w:rPr>
            </w:pPr>
            <w:ins w:id="26511"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512" w:author="Lee, Daewon" w:date="2020-11-10T16:18:00Z"/>
                <w:sz w:val="16"/>
                <w:szCs w:val="18"/>
                <w:lang w:eastAsia="zh-CN"/>
              </w:rPr>
            </w:pPr>
            <w:ins w:id="26513"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514" w:author="Lee, Daewon" w:date="2020-11-10T16:18:00Z"/>
                <w:sz w:val="16"/>
                <w:szCs w:val="18"/>
                <w:lang w:eastAsia="zh-CN"/>
              </w:rPr>
            </w:pPr>
            <w:ins w:id="26515"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516" w:author="Lee, Daewon" w:date="2020-11-10T16:18:00Z"/>
                <w:sz w:val="16"/>
                <w:szCs w:val="18"/>
                <w:lang w:eastAsia="zh-CN"/>
              </w:rPr>
            </w:pPr>
            <w:ins w:id="26517" w:author="Lee, Daewon" w:date="2020-11-10T16:18:00Z">
              <w:r w:rsidRPr="007E4EE7">
                <w:rPr>
                  <w:sz w:val="16"/>
                  <w:szCs w:val="18"/>
                  <w:lang w:eastAsia="zh-CN"/>
                </w:rPr>
                <w:t>10476</w:t>
              </w:r>
            </w:ins>
          </w:p>
        </w:tc>
      </w:tr>
      <w:tr w:rsidR="00F50E9D" w14:paraId="027C38BE" w14:textId="77777777" w:rsidTr="00F50E9D">
        <w:trPr>
          <w:trHeight w:val="176"/>
          <w:jc w:val="center"/>
          <w:ins w:id="265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5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5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5143</w:t>
              </w:r>
            </w:ins>
          </w:p>
        </w:tc>
      </w:tr>
      <w:tr w:rsidR="00F50E9D" w14:paraId="3D5C9FB6" w14:textId="77777777" w:rsidTr="00F50E9D">
        <w:trPr>
          <w:trHeight w:val="176"/>
          <w:jc w:val="center"/>
          <w:ins w:id="265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53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543" w:author="Lee, Daewon" w:date="2020-11-10T16:18:00Z"/>
                <w:sz w:val="16"/>
                <w:szCs w:val="18"/>
                <w:lang w:eastAsia="zh-CN"/>
              </w:rPr>
            </w:pPr>
            <w:ins w:id="26544"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551" w:author="Lee, Daewon" w:date="2020-11-10T16:18:00Z"/>
                <w:sz w:val="16"/>
                <w:szCs w:val="18"/>
                <w:lang w:eastAsia="zh-CN"/>
              </w:rPr>
            </w:pPr>
            <w:ins w:id="26552" w:author="Lee, Daewon" w:date="2020-11-10T16:18:00Z">
              <w:r w:rsidRPr="007E4EE7">
                <w:rPr>
                  <w:sz w:val="16"/>
                  <w:szCs w:val="18"/>
                  <w:lang w:eastAsia="zh-CN"/>
                </w:rPr>
                <w:t>1.889</w:t>
              </w:r>
            </w:ins>
          </w:p>
        </w:tc>
      </w:tr>
      <w:tr w:rsidR="00F50E9D" w14:paraId="4E9B74DC" w14:textId="77777777" w:rsidTr="00F50E9D">
        <w:trPr>
          <w:trHeight w:val="176"/>
          <w:jc w:val="center"/>
          <w:ins w:id="265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5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5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556" w:author="Lee, Daewon" w:date="2020-11-10T16:18:00Z"/>
                <w:sz w:val="16"/>
                <w:szCs w:val="18"/>
                <w:lang w:eastAsia="zh-CN"/>
              </w:rPr>
            </w:pPr>
            <w:ins w:id="2655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558" w:author="Lee, Daewon" w:date="2020-11-10T16:18:00Z"/>
                <w:sz w:val="16"/>
                <w:szCs w:val="18"/>
                <w:lang w:eastAsia="zh-CN"/>
              </w:rPr>
            </w:pPr>
            <w:ins w:id="26559"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560" w:author="Lee, Daewon" w:date="2020-11-10T16:18:00Z"/>
                <w:sz w:val="16"/>
                <w:szCs w:val="18"/>
                <w:lang w:eastAsia="zh-CN"/>
              </w:rPr>
            </w:pPr>
            <w:ins w:id="26561"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564" w:author="Lee, Daewon" w:date="2020-11-10T16:18:00Z"/>
                <w:sz w:val="16"/>
                <w:szCs w:val="18"/>
                <w:lang w:eastAsia="zh-CN"/>
              </w:rPr>
            </w:pPr>
            <w:ins w:id="26565"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566" w:author="Lee, Daewon" w:date="2020-11-10T16:18:00Z"/>
                <w:sz w:val="16"/>
                <w:szCs w:val="18"/>
                <w:lang w:eastAsia="zh-CN"/>
              </w:rPr>
            </w:pPr>
            <w:ins w:id="26567"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568" w:author="Lee, Daewon" w:date="2020-11-10T16:18:00Z"/>
                <w:sz w:val="16"/>
                <w:szCs w:val="18"/>
                <w:lang w:eastAsia="zh-CN"/>
              </w:rPr>
            </w:pPr>
            <w:ins w:id="26569" w:author="Lee, Daewon" w:date="2020-11-10T16:18:00Z">
              <w:r w:rsidRPr="007E4EE7">
                <w:rPr>
                  <w:sz w:val="16"/>
                  <w:szCs w:val="18"/>
                  <w:lang w:eastAsia="zh-CN"/>
                </w:rPr>
                <w:t>5.524</w:t>
              </w:r>
            </w:ins>
          </w:p>
        </w:tc>
      </w:tr>
      <w:tr w:rsidR="00F50E9D" w14:paraId="4EEA3AC8" w14:textId="77777777" w:rsidTr="00F50E9D">
        <w:trPr>
          <w:trHeight w:val="176"/>
          <w:jc w:val="center"/>
          <w:ins w:id="265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5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5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573" w:author="Lee, Daewon" w:date="2020-11-10T16:18:00Z"/>
                <w:sz w:val="16"/>
                <w:szCs w:val="18"/>
                <w:lang w:eastAsia="zh-CN"/>
              </w:rPr>
            </w:pPr>
            <w:ins w:id="2657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575" w:author="Lee, Daewon" w:date="2020-11-10T16:18:00Z"/>
                <w:sz w:val="16"/>
                <w:szCs w:val="18"/>
                <w:lang w:eastAsia="zh-CN"/>
              </w:rPr>
            </w:pPr>
            <w:ins w:id="26576"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585" w:author="Lee, Daewon" w:date="2020-11-10T16:18:00Z"/>
                <w:sz w:val="16"/>
                <w:szCs w:val="18"/>
                <w:lang w:eastAsia="zh-CN"/>
              </w:rPr>
            </w:pPr>
            <w:ins w:id="26586" w:author="Lee, Daewon" w:date="2020-11-10T16:18:00Z">
              <w:r w:rsidRPr="007E4EE7">
                <w:rPr>
                  <w:sz w:val="16"/>
                  <w:szCs w:val="18"/>
                  <w:lang w:eastAsia="zh-CN"/>
                </w:rPr>
                <w:t>52.664</w:t>
              </w:r>
            </w:ins>
          </w:p>
        </w:tc>
      </w:tr>
      <w:tr w:rsidR="00F50E9D" w14:paraId="71BE8E22" w14:textId="77777777" w:rsidTr="00F50E9D">
        <w:trPr>
          <w:trHeight w:val="176"/>
          <w:jc w:val="center"/>
          <w:ins w:id="26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5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5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590" w:author="Lee, Daewon" w:date="2020-11-10T16:18:00Z"/>
                <w:sz w:val="16"/>
                <w:szCs w:val="18"/>
                <w:lang w:eastAsia="zh-CN"/>
              </w:rPr>
            </w:pPr>
            <w:ins w:id="2659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592" w:author="Lee, Daewon" w:date="2020-11-10T16:18:00Z"/>
                <w:sz w:val="16"/>
                <w:szCs w:val="18"/>
                <w:lang w:eastAsia="zh-CN"/>
              </w:rPr>
            </w:pPr>
            <w:ins w:id="26593"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600" w:author="Lee, Daewon" w:date="2020-11-10T16:18:00Z"/>
                <w:sz w:val="16"/>
                <w:szCs w:val="18"/>
                <w:lang w:eastAsia="zh-CN"/>
              </w:rPr>
            </w:pPr>
            <w:ins w:id="26601"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21.199</w:t>
              </w:r>
            </w:ins>
          </w:p>
        </w:tc>
      </w:tr>
      <w:tr w:rsidR="00F50E9D" w14:paraId="1EB0051A" w14:textId="77777777" w:rsidTr="00F50E9D">
        <w:trPr>
          <w:trHeight w:val="176"/>
          <w:jc w:val="center"/>
          <w:ins w:id="266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60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618" w:author="Lee, Daewon" w:date="2020-11-10T16:18:00Z"/>
                <w:sz w:val="16"/>
                <w:szCs w:val="18"/>
                <w:lang w:eastAsia="zh-CN"/>
              </w:rPr>
            </w:pPr>
            <w:ins w:id="26619"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620" w:author="Lee, Daewon" w:date="2020-11-10T16:18:00Z"/>
                <w:sz w:val="16"/>
                <w:szCs w:val="18"/>
                <w:lang w:eastAsia="zh-CN"/>
              </w:rPr>
            </w:pPr>
            <w:ins w:id="26621" w:author="Lee, Daewon" w:date="2020-11-10T16:18:00Z">
              <w:r w:rsidRPr="007E4EE7">
                <w:rPr>
                  <w:sz w:val="16"/>
                  <w:szCs w:val="18"/>
                  <w:lang w:eastAsia="zh-CN"/>
                </w:rPr>
                <w:t>996</w:t>
              </w:r>
            </w:ins>
          </w:p>
        </w:tc>
      </w:tr>
      <w:tr w:rsidR="00F50E9D" w14:paraId="6F3FF4E1" w14:textId="77777777" w:rsidTr="00F50E9D">
        <w:trPr>
          <w:trHeight w:val="176"/>
          <w:jc w:val="center"/>
          <w:ins w:id="266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6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6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4296</w:t>
              </w:r>
            </w:ins>
          </w:p>
        </w:tc>
      </w:tr>
      <w:tr w:rsidR="00F50E9D" w14:paraId="0D8118BA" w14:textId="77777777" w:rsidTr="00F50E9D">
        <w:trPr>
          <w:trHeight w:val="176"/>
          <w:jc w:val="center"/>
          <w:ins w:id="26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6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6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642" w:author="Lee, Daewon" w:date="2020-11-10T16:18:00Z"/>
                <w:sz w:val="16"/>
                <w:szCs w:val="18"/>
                <w:lang w:eastAsia="zh-CN"/>
              </w:rPr>
            </w:pPr>
            <w:ins w:id="2664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644" w:author="Lee, Daewon" w:date="2020-11-10T16:18:00Z"/>
                <w:sz w:val="16"/>
                <w:szCs w:val="18"/>
                <w:lang w:eastAsia="zh-CN"/>
              </w:rPr>
            </w:pPr>
            <w:ins w:id="26645"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8255</w:t>
              </w:r>
            </w:ins>
          </w:p>
        </w:tc>
      </w:tr>
      <w:tr w:rsidR="00F50E9D" w14:paraId="75964B5B" w14:textId="77777777" w:rsidTr="00F50E9D">
        <w:trPr>
          <w:trHeight w:val="176"/>
          <w:jc w:val="center"/>
          <w:ins w:id="26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6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6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4411</w:t>
              </w:r>
            </w:ins>
          </w:p>
        </w:tc>
      </w:tr>
      <w:tr w:rsidR="00F50E9D" w14:paraId="1D2E3F00" w14:textId="77777777" w:rsidTr="00F50E9D">
        <w:trPr>
          <w:trHeight w:val="176"/>
          <w:jc w:val="center"/>
          <w:ins w:id="26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6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681" w:author="Lee, Daewon" w:date="2020-11-10T16:18:00Z"/>
                <w:sz w:val="16"/>
                <w:szCs w:val="18"/>
                <w:lang w:eastAsia="zh-CN"/>
              </w:rPr>
            </w:pPr>
            <w:ins w:id="26682"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683" w:author="Lee, Daewon" w:date="2020-11-10T16:18:00Z"/>
                <w:sz w:val="16"/>
                <w:szCs w:val="18"/>
                <w:lang w:eastAsia="zh-CN"/>
              </w:rPr>
            </w:pPr>
            <w:ins w:id="26684"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687" w:author="Lee, Daewon" w:date="2020-11-10T16:18:00Z"/>
                <w:sz w:val="16"/>
                <w:szCs w:val="18"/>
                <w:lang w:eastAsia="zh-CN"/>
              </w:rPr>
            </w:pPr>
            <w:ins w:id="26688"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689" w:author="Lee, Daewon" w:date="2020-11-10T16:18:00Z"/>
                <w:sz w:val="16"/>
                <w:szCs w:val="18"/>
                <w:lang w:eastAsia="zh-CN"/>
              </w:rPr>
            </w:pPr>
            <w:ins w:id="26690" w:author="Lee, Daewon" w:date="2020-11-10T16:18:00Z">
              <w:r w:rsidRPr="007E4EE7">
                <w:rPr>
                  <w:sz w:val="16"/>
                  <w:szCs w:val="18"/>
                  <w:lang w:eastAsia="zh-CN"/>
                </w:rPr>
                <w:t>2.312</w:t>
              </w:r>
            </w:ins>
          </w:p>
        </w:tc>
      </w:tr>
      <w:tr w:rsidR="00F50E9D" w14:paraId="6CC2B85C" w14:textId="77777777" w:rsidTr="00F50E9D">
        <w:trPr>
          <w:trHeight w:val="176"/>
          <w:jc w:val="center"/>
          <w:ins w:id="266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6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6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694" w:author="Lee, Daewon" w:date="2020-11-10T16:18:00Z"/>
                <w:sz w:val="16"/>
                <w:szCs w:val="18"/>
                <w:lang w:eastAsia="zh-CN"/>
              </w:rPr>
            </w:pPr>
            <w:ins w:id="2669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696" w:author="Lee, Daewon" w:date="2020-11-10T16:18:00Z"/>
                <w:sz w:val="16"/>
                <w:szCs w:val="18"/>
                <w:lang w:eastAsia="zh-CN"/>
              </w:rPr>
            </w:pPr>
            <w:ins w:id="26697"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698" w:author="Lee, Daewon" w:date="2020-11-10T16:18:00Z"/>
                <w:sz w:val="16"/>
                <w:szCs w:val="18"/>
                <w:lang w:eastAsia="zh-CN"/>
              </w:rPr>
            </w:pPr>
            <w:ins w:id="26699"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6.168</w:t>
              </w:r>
            </w:ins>
          </w:p>
        </w:tc>
      </w:tr>
      <w:tr w:rsidR="00F50E9D" w14:paraId="5BA4B436" w14:textId="77777777" w:rsidTr="00F50E9D">
        <w:trPr>
          <w:trHeight w:val="176"/>
          <w:jc w:val="center"/>
          <w:ins w:id="267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7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7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711" w:author="Lee, Daewon" w:date="2020-11-10T16:18:00Z"/>
                <w:sz w:val="16"/>
                <w:szCs w:val="18"/>
                <w:lang w:eastAsia="zh-CN"/>
              </w:rPr>
            </w:pPr>
            <w:ins w:id="2671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713" w:author="Lee, Daewon" w:date="2020-11-10T16:18:00Z"/>
                <w:sz w:val="16"/>
                <w:szCs w:val="18"/>
                <w:lang w:eastAsia="zh-CN"/>
              </w:rPr>
            </w:pPr>
            <w:ins w:id="26714"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33.331</w:t>
              </w:r>
            </w:ins>
          </w:p>
        </w:tc>
      </w:tr>
      <w:tr w:rsidR="00F50E9D" w14:paraId="145261D4" w14:textId="77777777" w:rsidTr="00F50E9D">
        <w:trPr>
          <w:trHeight w:val="176"/>
          <w:jc w:val="center"/>
          <w:ins w:id="267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7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7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728" w:author="Lee, Daewon" w:date="2020-11-10T16:18:00Z"/>
                <w:sz w:val="16"/>
                <w:szCs w:val="18"/>
                <w:lang w:eastAsia="zh-CN"/>
              </w:rPr>
            </w:pPr>
            <w:ins w:id="2672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730" w:author="Lee, Daewon" w:date="2020-11-10T16:18:00Z"/>
                <w:sz w:val="16"/>
                <w:szCs w:val="18"/>
                <w:lang w:eastAsia="zh-CN"/>
              </w:rPr>
            </w:pPr>
            <w:ins w:id="26731"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10.714</w:t>
              </w:r>
            </w:ins>
          </w:p>
        </w:tc>
      </w:tr>
      <w:tr w:rsidR="00F50E9D" w14:paraId="7E0C64EE" w14:textId="77777777" w:rsidTr="00F50E9D">
        <w:trPr>
          <w:trHeight w:val="176"/>
          <w:jc w:val="center"/>
          <w:ins w:id="26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74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756" w:author="Lee, Daewon" w:date="2020-11-10T16:18:00Z"/>
                <w:sz w:val="16"/>
                <w:szCs w:val="18"/>
                <w:lang w:eastAsia="zh-CN"/>
              </w:rPr>
            </w:pPr>
            <w:ins w:id="26757" w:author="Lee, Daewon" w:date="2020-11-10T16:18:00Z">
              <w:r w:rsidRPr="007E4EE7">
                <w:rPr>
                  <w:sz w:val="16"/>
                  <w:szCs w:val="18"/>
                  <w:lang w:eastAsia="zh-CN"/>
                </w:rPr>
                <w:t>20</w:t>
              </w:r>
            </w:ins>
          </w:p>
        </w:tc>
      </w:tr>
      <w:tr w:rsidR="00F50E9D" w14:paraId="5ABE1B39" w14:textId="77777777" w:rsidTr="00F50E9D">
        <w:trPr>
          <w:trHeight w:val="176"/>
          <w:jc w:val="center"/>
          <w:ins w:id="267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7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760" w:author="Lee, Daewon" w:date="2020-11-10T16:18:00Z"/>
                <w:sz w:val="16"/>
                <w:szCs w:val="18"/>
                <w:lang w:eastAsia="zh-CN"/>
              </w:rPr>
            </w:pPr>
            <w:ins w:id="2676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762" w:author="Lee, Daewon" w:date="2020-11-10T16:18:00Z"/>
                <w:sz w:val="16"/>
                <w:szCs w:val="18"/>
                <w:lang w:eastAsia="zh-CN"/>
              </w:rPr>
            </w:pPr>
            <w:ins w:id="2676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764" w:author="Lee, Daewon" w:date="2020-11-10T16:18:00Z"/>
                <w:sz w:val="16"/>
                <w:szCs w:val="18"/>
                <w:lang w:eastAsia="zh-CN"/>
              </w:rPr>
            </w:pPr>
            <w:ins w:id="267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766" w:author="Lee, Daewon" w:date="2020-11-10T16:18:00Z"/>
                <w:sz w:val="16"/>
                <w:szCs w:val="18"/>
                <w:lang w:eastAsia="zh-CN"/>
              </w:rPr>
            </w:pPr>
            <w:ins w:id="26767"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768" w:author="Lee, Daewon" w:date="2020-11-10T16:18:00Z"/>
                <w:sz w:val="16"/>
                <w:szCs w:val="18"/>
                <w:lang w:eastAsia="zh-CN"/>
              </w:rPr>
            </w:pPr>
            <w:ins w:id="267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770" w:author="Lee, Daewon" w:date="2020-11-10T16:18:00Z"/>
                <w:sz w:val="16"/>
                <w:szCs w:val="18"/>
                <w:lang w:eastAsia="zh-CN"/>
              </w:rPr>
            </w:pPr>
            <w:ins w:id="267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772" w:author="Lee, Daewon" w:date="2020-11-10T16:18:00Z"/>
                <w:sz w:val="16"/>
                <w:szCs w:val="18"/>
                <w:lang w:eastAsia="zh-CN"/>
              </w:rPr>
            </w:pPr>
            <w:ins w:id="26773" w:author="Lee, Daewon" w:date="2020-11-10T16:18:00Z">
              <w:r w:rsidRPr="007E4EE7">
                <w:rPr>
                  <w:sz w:val="16"/>
                  <w:szCs w:val="18"/>
                  <w:lang w:eastAsia="zh-CN"/>
                </w:rPr>
                <w:t>0.986</w:t>
              </w:r>
            </w:ins>
          </w:p>
        </w:tc>
      </w:tr>
      <w:tr w:rsidR="00F50E9D" w14:paraId="7ED31F10" w14:textId="77777777" w:rsidTr="00F50E9D">
        <w:trPr>
          <w:trHeight w:val="176"/>
          <w:jc w:val="center"/>
          <w:ins w:id="267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7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776" w:author="Lee, Daewon" w:date="2020-11-10T16:18:00Z"/>
                <w:sz w:val="16"/>
                <w:szCs w:val="18"/>
                <w:lang w:eastAsia="zh-CN"/>
              </w:rPr>
            </w:pPr>
            <w:ins w:id="2677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778" w:author="Lee, Daewon" w:date="2020-11-10T16:18:00Z"/>
                <w:sz w:val="16"/>
                <w:szCs w:val="18"/>
                <w:lang w:eastAsia="zh-CN"/>
              </w:rPr>
            </w:pPr>
            <w:ins w:id="2677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0.995</w:t>
              </w:r>
            </w:ins>
          </w:p>
        </w:tc>
      </w:tr>
      <w:tr w:rsidR="00F50E9D" w14:paraId="7C56E4F3" w14:textId="77777777" w:rsidTr="00F50E9D">
        <w:trPr>
          <w:trHeight w:val="176"/>
          <w:jc w:val="center"/>
          <w:ins w:id="267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7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794" w:author="Lee, Daewon" w:date="2020-11-10T16:18:00Z"/>
                <w:sz w:val="16"/>
                <w:szCs w:val="18"/>
                <w:lang w:eastAsia="zh-CN"/>
              </w:rPr>
            </w:pPr>
            <w:ins w:id="26795"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796" w:author="Lee, Daewon" w:date="2020-11-10T16:18:00Z"/>
                <w:sz w:val="16"/>
                <w:szCs w:val="18"/>
                <w:lang w:eastAsia="zh-CN"/>
              </w:rPr>
            </w:pPr>
            <w:ins w:id="26797"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798" w:author="Lee, Daewon" w:date="2020-11-10T16:18:00Z"/>
                <w:sz w:val="16"/>
                <w:szCs w:val="18"/>
                <w:lang w:eastAsia="zh-CN"/>
              </w:rPr>
            </w:pPr>
            <w:ins w:id="26799"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800" w:author="Lee, Daewon" w:date="2020-11-10T16:18:00Z"/>
                <w:sz w:val="16"/>
                <w:szCs w:val="18"/>
                <w:lang w:eastAsia="zh-CN"/>
              </w:rPr>
            </w:pPr>
            <w:ins w:id="2680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802" w:author="Lee, Daewon" w:date="2020-11-10T16:18:00Z"/>
                <w:sz w:val="16"/>
                <w:szCs w:val="18"/>
                <w:lang w:eastAsia="zh-CN"/>
              </w:rPr>
            </w:pPr>
            <w:ins w:id="26803"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804" w:author="Lee, Daewon" w:date="2020-11-10T16:18:00Z"/>
                <w:sz w:val="16"/>
                <w:szCs w:val="18"/>
                <w:lang w:eastAsia="zh-CN"/>
              </w:rPr>
            </w:pPr>
            <w:ins w:id="26805" w:author="Lee, Daewon" w:date="2020-11-10T16:18:00Z">
              <w:r w:rsidRPr="007E4EE7">
                <w:rPr>
                  <w:sz w:val="16"/>
                  <w:szCs w:val="18"/>
                  <w:lang w:eastAsia="zh-CN"/>
                </w:rPr>
                <w:t>0.496</w:t>
              </w:r>
            </w:ins>
          </w:p>
        </w:tc>
      </w:tr>
      <w:tr w:rsidR="00F50E9D" w14:paraId="2370B603" w14:textId="77777777" w:rsidTr="00F50E9D">
        <w:trPr>
          <w:trHeight w:val="176"/>
          <w:jc w:val="center"/>
          <w:ins w:id="268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807"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808" w:author="Lee, Daewon" w:date="2020-11-10T16:18:00Z"/>
                <w:sz w:val="16"/>
              </w:rPr>
            </w:pPr>
            <w:ins w:id="26809"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810" w:author="Lee, Daewon" w:date="2020-11-10T16:18:00Z"/>
                <w:sz w:val="16"/>
              </w:rPr>
            </w:pPr>
            <w:ins w:id="26811"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812" w:author="Lee, Daewon" w:date="2020-11-10T16:18:00Z"/>
                <w:sz w:val="16"/>
              </w:rPr>
            </w:pPr>
            <w:ins w:id="26813"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814" w:author="Lee, Daewon" w:date="2020-11-10T16:18:00Z"/>
                <w:sz w:val="16"/>
              </w:rPr>
            </w:pPr>
            <w:ins w:id="26815"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816" w:author="Lee, Daewon" w:date="2020-11-10T16:18:00Z"/>
                <w:sz w:val="16"/>
              </w:rPr>
            </w:pPr>
            <w:ins w:id="26817"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818"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819" w:author="Lee, Daewon" w:date="2020-11-10T16:18:00Z"/>
        </w:rPr>
      </w:pPr>
      <w:ins w:id="26820" w:author="Lee, Daewon" w:date="2020-11-10T16:18:00Z">
        <w:r>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821"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822" w:author="Lee, Daewon" w:date="2020-11-10T16:18:00Z"/>
                <w:sz w:val="16"/>
                <w:szCs w:val="18"/>
                <w:lang w:eastAsia="zh-CN"/>
              </w:rPr>
            </w:pPr>
            <w:ins w:id="26823"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824" w:author="Lee, Daewon" w:date="2020-11-10T16:18:00Z"/>
                <w:sz w:val="16"/>
                <w:szCs w:val="18"/>
                <w:lang w:eastAsia="zh-CN"/>
              </w:rPr>
            </w:pPr>
            <w:ins w:id="26825"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83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833" w:author="Lee, Daewon" w:date="2020-11-10T16:18:00Z"/>
                <w:sz w:val="16"/>
                <w:szCs w:val="18"/>
                <w:lang w:eastAsia="zh-CN"/>
              </w:rPr>
            </w:pPr>
            <w:ins w:id="26834"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835" w:author="Lee, Daewon" w:date="2020-11-10T16:18:00Z"/>
                <w:sz w:val="16"/>
                <w:szCs w:val="18"/>
                <w:lang w:eastAsia="zh-CN"/>
              </w:rPr>
            </w:pPr>
            <w:ins w:id="26836"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83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838" w:author="Lee, Daewon" w:date="2020-11-10T16:18:00Z"/>
                <w:sz w:val="16"/>
                <w:szCs w:val="18"/>
                <w:lang w:eastAsia="zh-CN"/>
              </w:rPr>
            </w:pPr>
            <w:ins w:id="2683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840" w:author="Lee, Daewon" w:date="2020-11-10T16:18:00Z"/>
                <w:sz w:val="16"/>
                <w:szCs w:val="18"/>
                <w:lang w:eastAsia="zh-CN"/>
              </w:rPr>
            </w:pPr>
            <w:ins w:id="26841"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846" w:author="Lee, Daewon" w:date="2020-11-10T16:18:00Z"/>
                <w:sz w:val="16"/>
                <w:szCs w:val="18"/>
                <w:lang w:eastAsia="zh-CN"/>
              </w:rPr>
            </w:pPr>
            <w:ins w:id="2684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848" w:author="Lee, Daewon" w:date="2020-11-10T16:18:00Z"/>
                <w:sz w:val="16"/>
                <w:szCs w:val="18"/>
                <w:lang w:eastAsia="zh-CN"/>
              </w:rPr>
            </w:pPr>
            <w:ins w:id="26849"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850" w:author="Lee, Daewon" w:date="2020-11-10T16:18:00Z"/>
                <w:sz w:val="16"/>
                <w:szCs w:val="18"/>
                <w:lang w:eastAsia="zh-CN"/>
              </w:rPr>
            </w:pPr>
            <w:ins w:id="2685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852" w:author="Lee, Daewon" w:date="2020-11-10T16:18:00Z"/>
                <w:sz w:val="16"/>
                <w:szCs w:val="18"/>
                <w:lang w:eastAsia="zh-CN"/>
              </w:rPr>
            </w:pPr>
            <w:ins w:id="26853"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854" w:author="Lee, Daewon" w:date="2020-11-10T16:18:00Z"/>
                <w:sz w:val="16"/>
                <w:szCs w:val="18"/>
                <w:lang w:eastAsia="zh-CN"/>
              </w:rPr>
            </w:pPr>
            <w:ins w:id="2685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856" w:author="Lee, Daewon" w:date="2020-11-10T16:18:00Z"/>
                <w:sz w:val="16"/>
                <w:szCs w:val="18"/>
                <w:lang w:eastAsia="zh-CN"/>
              </w:rPr>
            </w:pPr>
            <w:ins w:id="26857"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858" w:author="Lee, Daewon" w:date="2020-11-10T16:18:00Z"/>
                <w:sz w:val="16"/>
                <w:szCs w:val="18"/>
                <w:lang w:eastAsia="zh-CN"/>
              </w:rPr>
            </w:pPr>
            <w:ins w:id="2685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860" w:author="Lee, Daewon" w:date="2020-11-10T16:18:00Z"/>
                <w:sz w:val="16"/>
                <w:szCs w:val="18"/>
                <w:lang w:eastAsia="zh-CN"/>
              </w:rPr>
            </w:pPr>
            <w:ins w:id="26861"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862" w:author="Lee, Daewon" w:date="2020-11-10T16:18:00Z"/>
                <w:sz w:val="16"/>
                <w:szCs w:val="18"/>
                <w:lang w:eastAsia="zh-CN"/>
              </w:rPr>
            </w:pPr>
            <w:ins w:id="2686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864" w:author="Lee, Daewon" w:date="2020-11-10T16:18:00Z"/>
                <w:sz w:val="16"/>
                <w:szCs w:val="18"/>
                <w:lang w:eastAsia="zh-CN"/>
              </w:rPr>
            </w:pPr>
            <w:ins w:id="26865"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above 55% BO</w:t>
              </w:r>
            </w:ins>
          </w:p>
        </w:tc>
      </w:tr>
      <w:tr w:rsidR="00F50E9D" w14:paraId="6A687A58" w14:textId="77777777" w:rsidTr="00F50E9D">
        <w:trPr>
          <w:trHeight w:val="176"/>
          <w:jc w:val="center"/>
          <w:ins w:id="268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8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872" w:author="Lee, Daewon" w:date="2020-11-10T16:18:00Z"/>
                <w:sz w:val="16"/>
                <w:szCs w:val="18"/>
                <w:lang w:eastAsia="zh-CN"/>
              </w:rPr>
            </w:pPr>
            <w:ins w:id="2687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1148</w:t>
              </w:r>
            </w:ins>
          </w:p>
        </w:tc>
      </w:tr>
      <w:tr w:rsidR="00F50E9D" w14:paraId="04D76115" w14:textId="77777777" w:rsidTr="00F50E9D">
        <w:trPr>
          <w:trHeight w:val="176"/>
          <w:jc w:val="center"/>
          <w:ins w:id="268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8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8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889" w:author="Lee, Daewon" w:date="2020-11-10T16:18:00Z"/>
                <w:sz w:val="16"/>
                <w:szCs w:val="18"/>
                <w:lang w:eastAsia="zh-CN"/>
              </w:rPr>
            </w:pPr>
            <w:ins w:id="2689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891" w:author="Lee, Daewon" w:date="2020-11-10T16:18:00Z"/>
                <w:sz w:val="16"/>
                <w:szCs w:val="18"/>
                <w:lang w:eastAsia="zh-CN"/>
              </w:rPr>
            </w:pPr>
            <w:ins w:id="26892"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897" w:author="Lee, Daewon" w:date="2020-11-10T16:18:00Z"/>
                <w:sz w:val="16"/>
                <w:szCs w:val="18"/>
                <w:lang w:eastAsia="zh-CN"/>
              </w:rPr>
            </w:pPr>
            <w:ins w:id="26898"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5675</w:t>
              </w:r>
            </w:ins>
          </w:p>
        </w:tc>
      </w:tr>
      <w:tr w:rsidR="00F50E9D" w14:paraId="555823A7" w14:textId="77777777" w:rsidTr="00F50E9D">
        <w:trPr>
          <w:trHeight w:val="176"/>
          <w:jc w:val="center"/>
          <w:ins w:id="269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9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9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906" w:author="Lee, Daewon" w:date="2020-11-10T16:18:00Z"/>
                <w:sz w:val="16"/>
                <w:szCs w:val="18"/>
                <w:lang w:eastAsia="zh-CN"/>
              </w:rPr>
            </w:pPr>
            <w:ins w:id="2690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908" w:author="Lee, Daewon" w:date="2020-11-10T16:18:00Z"/>
                <w:sz w:val="16"/>
                <w:szCs w:val="18"/>
                <w:lang w:eastAsia="zh-CN"/>
              </w:rPr>
            </w:pPr>
            <w:ins w:id="26909"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912" w:author="Lee, Daewon" w:date="2020-11-10T16:18:00Z"/>
                <w:sz w:val="16"/>
                <w:szCs w:val="18"/>
                <w:lang w:eastAsia="zh-CN"/>
              </w:rPr>
            </w:pPr>
            <w:ins w:id="26913"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914" w:author="Lee, Daewon" w:date="2020-11-10T16:18:00Z"/>
                <w:sz w:val="16"/>
                <w:szCs w:val="18"/>
                <w:lang w:eastAsia="zh-CN"/>
              </w:rPr>
            </w:pPr>
            <w:ins w:id="26915"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916" w:author="Lee, Daewon" w:date="2020-11-10T16:18:00Z"/>
                <w:sz w:val="16"/>
                <w:szCs w:val="18"/>
                <w:lang w:eastAsia="zh-CN"/>
              </w:rPr>
            </w:pPr>
            <w:ins w:id="26917"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918" w:author="Lee, Daewon" w:date="2020-11-10T16:18:00Z"/>
                <w:sz w:val="16"/>
                <w:szCs w:val="18"/>
                <w:lang w:eastAsia="zh-CN"/>
              </w:rPr>
            </w:pPr>
            <w:ins w:id="26919" w:author="Lee, Daewon" w:date="2020-11-10T16:18:00Z">
              <w:r w:rsidRPr="007E4EE7">
                <w:rPr>
                  <w:sz w:val="16"/>
                  <w:szCs w:val="18"/>
                  <w:lang w:eastAsia="zh-CN"/>
                </w:rPr>
                <w:t>10806</w:t>
              </w:r>
            </w:ins>
          </w:p>
        </w:tc>
      </w:tr>
      <w:tr w:rsidR="00F50E9D" w14:paraId="59E00020" w14:textId="77777777" w:rsidTr="00F50E9D">
        <w:trPr>
          <w:trHeight w:val="176"/>
          <w:jc w:val="center"/>
          <w:ins w:id="269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9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9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929" w:author="Lee, Daewon" w:date="2020-11-10T16:18:00Z"/>
                <w:sz w:val="16"/>
                <w:szCs w:val="18"/>
                <w:lang w:eastAsia="zh-CN"/>
              </w:rPr>
            </w:pPr>
            <w:ins w:id="26930"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5783</w:t>
              </w:r>
            </w:ins>
          </w:p>
        </w:tc>
      </w:tr>
      <w:tr w:rsidR="00F50E9D" w14:paraId="1D073FC0" w14:textId="77777777" w:rsidTr="00F50E9D">
        <w:trPr>
          <w:trHeight w:val="176"/>
          <w:jc w:val="center"/>
          <w:ins w:id="269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9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945" w:author="Lee, Daewon" w:date="2020-11-10T16:18:00Z"/>
                <w:sz w:val="16"/>
                <w:szCs w:val="18"/>
                <w:lang w:eastAsia="zh-CN"/>
              </w:rPr>
            </w:pPr>
            <w:ins w:id="26946"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1.819</w:t>
              </w:r>
            </w:ins>
          </w:p>
        </w:tc>
      </w:tr>
      <w:tr w:rsidR="00F50E9D" w14:paraId="138EBC5C" w14:textId="77777777" w:rsidTr="00F50E9D">
        <w:trPr>
          <w:trHeight w:val="176"/>
          <w:jc w:val="center"/>
          <w:ins w:id="269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9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9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958" w:author="Lee, Daewon" w:date="2020-11-10T16:18:00Z"/>
                <w:sz w:val="16"/>
                <w:szCs w:val="18"/>
                <w:lang w:eastAsia="zh-CN"/>
              </w:rPr>
            </w:pPr>
            <w:ins w:id="269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960" w:author="Lee, Daewon" w:date="2020-11-10T16:18:00Z"/>
                <w:sz w:val="16"/>
                <w:szCs w:val="18"/>
                <w:lang w:eastAsia="zh-CN"/>
              </w:rPr>
            </w:pPr>
            <w:ins w:id="26961"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962" w:author="Lee, Daewon" w:date="2020-11-10T16:18:00Z"/>
                <w:sz w:val="16"/>
                <w:szCs w:val="18"/>
                <w:lang w:eastAsia="zh-CN"/>
              </w:rPr>
            </w:pPr>
            <w:ins w:id="26963"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4.455</w:t>
              </w:r>
            </w:ins>
          </w:p>
        </w:tc>
      </w:tr>
      <w:tr w:rsidR="00F50E9D" w14:paraId="4A47903F" w14:textId="77777777" w:rsidTr="00F50E9D">
        <w:trPr>
          <w:trHeight w:val="176"/>
          <w:jc w:val="center"/>
          <w:ins w:id="269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9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9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975" w:author="Lee, Daewon" w:date="2020-11-10T16:18:00Z"/>
                <w:sz w:val="16"/>
                <w:szCs w:val="18"/>
                <w:lang w:eastAsia="zh-CN"/>
              </w:rPr>
            </w:pPr>
            <w:ins w:id="269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977" w:author="Lee, Daewon" w:date="2020-11-10T16:18:00Z"/>
                <w:sz w:val="16"/>
                <w:szCs w:val="18"/>
                <w:lang w:eastAsia="zh-CN"/>
              </w:rPr>
            </w:pPr>
            <w:ins w:id="26978"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29.454</w:t>
              </w:r>
            </w:ins>
          </w:p>
        </w:tc>
      </w:tr>
      <w:tr w:rsidR="00F50E9D" w14:paraId="77C0BFD6" w14:textId="77777777" w:rsidTr="00F50E9D">
        <w:trPr>
          <w:trHeight w:val="176"/>
          <w:jc w:val="center"/>
          <w:ins w:id="269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9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9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992" w:author="Lee, Daewon" w:date="2020-11-10T16:18:00Z"/>
                <w:sz w:val="16"/>
                <w:szCs w:val="18"/>
                <w:lang w:eastAsia="zh-CN"/>
              </w:rPr>
            </w:pPr>
            <w:ins w:id="269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994" w:author="Lee, Daewon" w:date="2020-11-10T16:18:00Z"/>
                <w:sz w:val="16"/>
                <w:szCs w:val="18"/>
                <w:lang w:eastAsia="zh-CN"/>
              </w:rPr>
            </w:pPr>
            <w:ins w:id="26995"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996" w:author="Lee, Daewon" w:date="2020-11-10T16:18:00Z"/>
                <w:sz w:val="16"/>
                <w:szCs w:val="18"/>
                <w:lang w:eastAsia="zh-CN"/>
              </w:rPr>
            </w:pPr>
            <w:ins w:id="26997"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998" w:author="Lee, Daewon" w:date="2020-11-10T16:18:00Z"/>
                <w:sz w:val="16"/>
                <w:szCs w:val="18"/>
                <w:lang w:eastAsia="zh-CN"/>
              </w:rPr>
            </w:pPr>
            <w:ins w:id="26999"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7000" w:author="Lee, Daewon" w:date="2020-11-10T16:18:00Z"/>
                <w:sz w:val="16"/>
                <w:szCs w:val="18"/>
                <w:lang w:eastAsia="zh-CN"/>
              </w:rPr>
            </w:pPr>
            <w:ins w:id="27001"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7002" w:author="Lee, Daewon" w:date="2020-11-10T16:18:00Z"/>
                <w:sz w:val="16"/>
                <w:szCs w:val="18"/>
                <w:lang w:eastAsia="zh-CN"/>
              </w:rPr>
            </w:pPr>
            <w:ins w:id="27003"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7004" w:author="Lee, Daewon" w:date="2020-11-10T16:18:00Z"/>
                <w:sz w:val="16"/>
                <w:szCs w:val="18"/>
                <w:lang w:eastAsia="zh-CN"/>
              </w:rPr>
            </w:pPr>
            <w:ins w:id="27005" w:author="Lee, Daewon" w:date="2020-11-10T16:18:00Z">
              <w:r w:rsidRPr="007E4EE7">
                <w:rPr>
                  <w:sz w:val="16"/>
                  <w:szCs w:val="18"/>
                  <w:lang w:eastAsia="zh-CN"/>
                </w:rPr>
                <w:t>13.05</w:t>
              </w:r>
            </w:ins>
          </w:p>
        </w:tc>
      </w:tr>
      <w:tr w:rsidR="00F50E9D" w14:paraId="56391603" w14:textId="77777777" w:rsidTr="00F50E9D">
        <w:trPr>
          <w:trHeight w:val="176"/>
          <w:jc w:val="center"/>
          <w:ins w:id="270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70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7008" w:author="Lee, Daewon" w:date="2020-11-10T16:18:00Z"/>
                <w:sz w:val="16"/>
                <w:szCs w:val="18"/>
                <w:lang w:eastAsia="zh-CN"/>
              </w:rPr>
            </w:pPr>
            <w:ins w:id="2700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7010" w:author="Lee, Daewon" w:date="2020-11-10T16:18:00Z"/>
                <w:sz w:val="16"/>
                <w:szCs w:val="18"/>
                <w:lang w:eastAsia="zh-CN"/>
              </w:rPr>
            </w:pPr>
            <w:ins w:id="270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7012" w:author="Lee, Daewon" w:date="2020-11-10T16:18:00Z"/>
                <w:sz w:val="16"/>
                <w:szCs w:val="18"/>
                <w:lang w:eastAsia="zh-CN"/>
              </w:rPr>
            </w:pPr>
            <w:ins w:id="27013"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7014" w:author="Lee, Daewon" w:date="2020-11-10T16:18:00Z"/>
                <w:sz w:val="16"/>
                <w:szCs w:val="18"/>
                <w:lang w:eastAsia="zh-CN"/>
              </w:rPr>
            </w:pPr>
            <w:ins w:id="27015"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7016" w:author="Lee, Daewon" w:date="2020-11-10T16:18:00Z"/>
                <w:sz w:val="16"/>
                <w:szCs w:val="18"/>
                <w:lang w:eastAsia="zh-CN"/>
              </w:rPr>
            </w:pPr>
            <w:ins w:id="27017"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7018" w:author="Lee, Daewon" w:date="2020-11-10T16:18:00Z"/>
                <w:sz w:val="16"/>
                <w:szCs w:val="18"/>
                <w:lang w:eastAsia="zh-CN"/>
              </w:rPr>
            </w:pPr>
            <w:ins w:id="27019"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7020" w:author="Lee, Daewon" w:date="2020-11-10T16:18:00Z"/>
                <w:sz w:val="16"/>
                <w:szCs w:val="18"/>
                <w:lang w:eastAsia="zh-CN"/>
              </w:rPr>
            </w:pPr>
            <w:ins w:id="27021"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7022" w:author="Lee, Daewon" w:date="2020-11-10T16:18:00Z"/>
                <w:sz w:val="16"/>
                <w:szCs w:val="18"/>
                <w:lang w:eastAsia="zh-CN"/>
              </w:rPr>
            </w:pPr>
            <w:ins w:id="27023" w:author="Lee, Daewon" w:date="2020-11-10T16:18:00Z">
              <w:r w:rsidRPr="007E4EE7">
                <w:rPr>
                  <w:sz w:val="16"/>
                  <w:szCs w:val="18"/>
                  <w:lang w:eastAsia="zh-CN"/>
                </w:rPr>
                <w:t>1335</w:t>
              </w:r>
            </w:ins>
          </w:p>
        </w:tc>
      </w:tr>
      <w:tr w:rsidR="00F50E9D" w14:paraId="2E6527C0" w14:textId="77777777" w:rsidTr="00F50E9D">
        <w:trPr>
          <w:trHeight w:val="176"/>
          <w:jc w:val="center"/>
          <w:ins w:id="270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70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70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7027" w:author="Lee, Daewon" w:date="2020-11-10T16:18:00Z"/>
                <w:sz w:val="16"/>
                <w:szCs w:val="18"/>
                <w:lang w:eastAsia="zh-CN"/>
              </w:rPr>
            </w:pPr>
            <w:ins w:id="270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7029" w:author="Lee, Daewon" w:date="2020-11-10T16:18:00Z"/>
                <w:sz w:val="16"/>
                <w:szCs w:val="18"/>
                <w:lang w:eastAsia="zh-CN"/>
              </w:rPr>
            </w:pPr>
            <w:ins w:id="27030"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7031" w:author="Lee, Daewon" w:date="2020-11-10T16:18:00Z"/>
                <w:sz w:val="16"/>
                <w:szCs w:val="18"/>
                <w:lang w:eastAsia="zh-CN"/>
              </w:rPr>
            </w:pPr>
            <w:ins w:id="27032"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7033" w:author="Lee, Daewon" w:date="2020-11-10T16:18:00Z"/>
                <w:sz w:val="16"/>
                <w:szCs w:val="18"/>
                <w:lang w:eastAsia="zh-CN"/>
              </w:rPr>
            </w:pPr>
            <w:ins w:id="27034"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4783</w:t>
              </w:r>
            </w:ins>
          </w:p>
        </w:tc>
      </w:tr>
      <w:tr w:rsidR="00F50E9D" w14:paraId="76963B1A" w14:textId="77777777" w:rsidTr="00F50E9D">
        <w:trPr>
          <w:trHeight w:val="176"/>
          <w:jc w:val="center"/>
          <w:ins w:id="270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70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70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7044" w:author="Lee, Daewon" w:date="2020-11-10T16:18:00Z"/>
                <w:sz w:val="16"/>
                <w:szCs w:val="18"/>
                <w:lang w:eastAsia="zh-CN"/>
              </w:rPr>
            </w:pPr>
            <w:ins w:id="270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7046" w:author="Lee, Daewon" w:date="2020-11-10T16:18:00Z"/>
                <w:sz w:val="16"/>
                <w:szCs w:val="18"/>
                <w:lang w:eastAsia="zh-CN"/>
              </w:rPr>
            </w:pPr>
            <w:ins w:id="27047"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7048" w:author="Lee, Daewon" w:date="2020-11-10T16:18:00Z"/>
                <w:sz w:val="16"/>
                <w:szCs w:val="18"/>
                <w:lang w:eastAsia="zh-CN"/>
              </w:rPr>
            </w:pPr>
            <w:ins w:id="27049"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7050" w:author="Lee, Daewon" w:date="2020-11-10T16:18:00Z"/>
                <w:sz w:val="16"/>
                <w:szCs w:val="18"/>
                <w:lang w:eastAsia="zh-CN"/>
              </w:rPr>
            </w:pPr>
            <w:ins w:id="27051"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8455</w:t>
              </w:r>
            </w:ins>
          </w:p>
        </w:tc>
      </w:tr>
      <w:tr w:rsidR="00F50E9D" w14:paraId="104296E6" w14:textId="77777777" w:rsidTr="00F50E9D">
        <w:trPr>
          <w:trHeight w:val="176"/>
          <w:jc w:val="center"/>
          <w:ins w:id="270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70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70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7061" w:author="Lee, Daewon" w:date="2020-11-10T16:18:00Z"/>
                <w:sz w:val="16"/>
                <w:szCs w:val="18"/>
                <w:lang w:eastAsia="zh-CN"/>
              </w:rPr>
            </w:pPr>
            <w:ins w:id="270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7063" w:author="Lee, Daewon" w:date="2020-11-10T16:18:00Z"/>
                <w:sz w:val="16"/>
                <w:szCs w:val="18"/>
                <w:lang w:eastAsia="zh-CN"/>
              </w:rPr>
            </w:pPr>
            <w:ins w:id="27064"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7065" w:author="Lee, Daewon" w:date="2020-11-10T16:18:00Z"/>
                <w:sz w:val="16"/>
                <w:szCs w:val="18"/>
                <w:lang w:eastAsia="zh-CN"/>
              </w:rPr>
            </w:pPr>
            <w:ins w:id="27066"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4860</w:t>
              </w:r>
            </w:ins>
          </w:p>
        </w:tc>
      </w:tr>
      <w:tr w:rsidR="00F50E9D" w14:paraId="01CCB0A8" w14:textId="77777777" w:rsidTr="00F50E9D">
        <w:trPr>
          <w:trHeight w:val="176"/>
          <w:jc w:val="center"/>
          <w:ins w:id="270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70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7077" w:author="Lee, Daewon" w:date="2020-11-10T16:18:00Z"/>
                <w:sz w:val="16"/>
                <w:szCs w:val="18"/>
                <w:lang w:eastAsia="zh-CN"/>
              </w:rPr>
            </w:pPr>
            <w:ins w:id="2707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7079" w:author="Lee, Daewon" w:date="2020-11-10T16:18:00Z"/>
                <w:sz w:val="16"/>
                <w:szCs w:val="18"/>
                <w:lang w:eastAsia="zh-CN"/>
              </w:rPr>
            </w:pPr>
            <w:ins w:id="2708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7081" w:author="Lee, Daewon" w:date="2020-11-10T16:18:00Z"/>
                <w:sz w:val="16"/>
                <w:szCs w:val="18"/>
                <w:lang w:eastAsia="zh-CN"/>
              </w:rPr>
            </w:pPr>
            <w:ins w:id="27082"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7083" w:author="Lee, Daewon" w:date="2020-11-10T16:18:00Z"/>
                <w:sz w:val="16"/>
                <w:szCs w:val="18"/>
                <w:lang w:eastAsia="zh-CN"/>
              </w:rPr>
            </w:pPr>
            <w:ins w:id="27084"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7085" w:author="Lee, Daewon" w:date="2020-11-10T16:18:00Z"/>
                <w:sz w:val="16"/>
                <w:szCs w:val="18"/>
                <w:lang w:eastAsia="zh-CN"/>
              </w:rPr>
            </w:pPr>
            <w:ins w:id="27086"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7087" w:author="Lee, Daewon" w:date="2020-11-10T16:18:00Z"/>
                <w:sz w:val="16"/>
                <w:szCs w:val="18"/>
                <w:lang w:eastAsia="zh-CN"/>
              </w:rPr>
            </w:pPr>
            <w:ins w:id="27088"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7089" w:author="Lee, Daewon" w:date="2020-11-10T16:18:00Z"/>
                <w:sz w:val="16"/>
                <w:szCs w:val="18"/>
                <w:lang w:eastAsia="zh-CN"/>
              </w:rPr>
            </w:pPr>
            <w:ins w:id="27090"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7091" w:author="Lee, Daewon" w:date="2020-11-10T16:18:00Z"/>
                <w:sz w:val="16"/>
                <w:szCs w:val="18"/>
                <w:lang w:eastAsia="zh-CN"/>
              </w:rPr>
            </w:pPr>
            <w:ins w:id="27092" w:author="Lee, Daewon" w:date="2020-11-10T16:18:00Z">
              <w:r w:rsidRPr="007E4EE7">
                <w:rPr>
                  <w:sz w:val="16"/>
                  <w:szCs w:val="18"/>
                  <w:lang w:eastAsia="zh-CN"/>
                </w:rPr>
                <w:t>2.223</w:t>
              </w:r>
            </w:ins>
          </w:p>
        </w:tc>
      </w:tr>
      <w:tr w:rsidR="00F50E9D" w14:paraId="1C9AD0EF" w14:textId="77777777" w:rsidTr="00F50E9D">
        <w:trPr>
          <w:trHeight w:val="176"/>
          <w:jc w:val="center"/>
          <w:ins w:id="270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70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70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4.957</w:t>
              </w:r>
            </w:ins>
          </w:p>
        </w:tc>
      </w:tr>
      <w:tr w:rsidR="00F50E9D" w14:paraId="48D78195" w14:textId="77777777" w:rsidTr="00F50E9D">
        <w:trPr>
          <w:trHeight w:val="176"/>
          <w:jc w:val="center"/>
          <w:ins w:id="271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71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71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7113" w:author="Lee, Daewon" w:date="2020-11-10T16:18:00Z"/>
                <w:sz w:val="16"/>
                <w:szCs w:val="18"/>
                <w:lang w:eastAsia="zh-CN"/>
              </w:rPr>
            </w:pPr>
            <w:ins w:id="2711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7115" w:author="Lee, Daewon" w:date="2020-11-10T16:18:00Z"/>
                <w:sz w:val="16"/>
                <w:szCs w:val="18"/>
                <w:lang w:eastAsia="zh-CN"/>
              </w:rPr>
            </w:pPr>
            <w:ins w:id="27116"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23.645</w:t>
              </w:r>
            </w:ins>
          </w:p>
        </w:tc>
      </w:tr>
      <w:tr w:rsidR="00F50E9D" w14:paraId="459C86B0" w14:textId="77777777" w:rsidTr="00F50E9D">
        <w:trPr>
          <w:trHeight w:val="176"/>
          <w:jc w:val="center"/>
          <w:ins w:id="271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71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71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7130" w:author="Lee, Daewon" w:date="2020-11-10T16:18:00Z"/>
                <w:sz w:val="16"/>
                <w:szCs w:val="18"/>
                <w:lang w:eastAsia="zh-CN"/>
              </w:rPr>
            </w:pPr>
            <w:ins w:id="2713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7132" w:author="Lee, Daewon" w:date="2020-11-10T16:18:00Z"/>
                <w:sz w:val="16"/>
                <w:szCs w:val="18"/>
                <w:lang w:eastAsia="zh-CN"/>
              </w:rPr>
            </w:pPr>
            <w:ins w:id="27133"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7134" w:author="Lee, Daewon" w:date="2020-11-10T16:18:00Z"/>
                <w:sz w:val="16"/>
                <w:szCs w:val="18"/>
                <w:lang w:eastAsia="zh-CN"/>
              </w:rPr>
            </w:pPr>
            <w:ins w:id="27135"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7136" w:author="Lee, Daewon" w:date="2020-11-10T16:18:00Z"/>
                <w:sz w:val="16"/>
                <w:szCs w:val="18"/>
                <w:lang w:eastAsia="zh-CN"/>
              </w:rPr>
            </w:pPr>
            <w:ins w:id="27137"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7138" w:author="Lee, Daewon" w:date="2020-11-10T16:18:00Z"/>
                <w:sz w:val="16"/>
                <w:szCs w:val="18"/>
                <w:lang w:eastAsia="zh-CN"/>
              </w:rPr>
            </w:pPr>
            <w:ins w:id="27139"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8.354</w:t>
              </w:r>
            </w:ins>
          </w:p>
        </w:tc>
      </w:tr>
      <w:tr w:rsidR="00F50E9D" w14:paraId="7804A885" w14:textId="77777777" w:rsidTr="00F50E9D">
        <w:trPr>
          <w:trHeight w:val="176"/>
          <w:jc w:val="center"/>
          <w:ins w:id="271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714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7146" w:author="Lee, Daewon" w:date="2020-11-10T16:18:00Z"/>
                <w:sz w:val="16"/>
                <w:szCs w:val="18"/>
                <w:lang w:eastAsia="zh-CN"/>
              </w:rPr>
            </w:pPr>
            <w:ins w:id="27147"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7148" w:author="Lee, Daewon" w:date="2020-11-10T16:18:00Z"/>
                <w:sz w:val="16"/>
                <w:szCs w:val="18"/>
                <w:lang w:eastAsia="zh-CN"/>
              </w:rPr>
            </w:pPr>
            <w:ins w:id="2714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7150" w:author="Lee, Daewon" w:date="2020-11-10T16:18:00Z"/>
                <w:sz w:val="16"/>
                <w:szCs w:val="18"/>
                <w:lang w:eastAsia="zh-CN"/>
              </w:rPr>
            </w:pPr>
            <w:ins w:id="2715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7152" w:author="Lee, Daewon" w:date="2020-11-10T16:18:00Z"/>
                <w:sz w:val="16"/>
                <w:szCs w:val="18"/>
                <w:lang w:eastAsia="zh-CN"/>
              </w:rPr>
            </w:pPr>
            <w:ins w:id="2715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7154" w:author="Lee, Daewon" w:date="2020-11-10T16:18:00Z"/>
                <w:sz w:val="16"/>
                <w:szCs w:val="18"/>
                <w:lang w:eastAsia="zh-CN"/>
              </w:rPr>
            </w:pPr>
            <w:ins w:id="27155"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7156" w:author="Lee, Daewon" w:date="2020-11-10T16:18:00Z"/>
                <w:sz w:val="16"/>
                <w:szCs w:val="18"/>
                <w:lang w:eastAsia="zh-CN"/>
              </w:rPr>
            </w:pPr>
            <w:ins w:id="2715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7158" w:author="Lee, Daewon" w:date="2020-11-10T16:18:00Z"/>
                <w:sz w:val="16"/>
                <w:szCs w:val="18"/>
                <w:lang w:eastAsia="zh-CN"/>
              </w:rPr>
            </w:pPr>
            <w:ins w:id="27159" w:author="Lee, Daewon" w:date="2020-11-10T16:18:00Z">
              <w:r w:rsidRPr="007E4EE7">
                <w:rPr>
                  <w:sz w:val="16"/>
                  <w:szCs w:val="18"/>
                  <w:lang w:eastAsia="zh-CN"/>
                </w:rPr>
                <w:t>20</w:t>
              </w:r>
            </w:ins>
          </w:p>
        </w:tc>
      </w:tr>
      <w:tr w:rsidR="00F50E9D" w14:paraId="0F96E67B" w14:textId="77777777" w:rsidTr="00F50E9D">
        <w:trPr>
          <w:trHeight w:val="176"/>
          <w:jc w:val="center"/>
          <w:ins w:id="271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716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7170" w:author="Lee, Daewon" w:date="2020-11-10T16:18:00Z"/>
                <w:sz w:val="16"/>
                <w:szCs w:val="18"/>
                <w:lang w:eastAsia="zh-CN"/>
              </w:rPr>
            </w:pPr>
            <w:ins w:id="271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7174" w:author="Lee, Daewon" w:date="2020-11-10T16:18:00Z"/>
                <w:sz w:val="16"/>
                <w:szCs w:val="18"/>
                <w:lang w:eastAsia="zh-CN"/>
              </w:rPr>
            </w:pPr>
            <w:ins w:id="27175" w:author="Lee, Daewon" w:date="2020-11-10T16:18:00Z">
              <w:r w:rsidRPr="007E4EE7">
                <w:rPr>
                  <w:sz w:val="16"/>
                  <w:szCs w:val="18"/>
                  <w:lang w:eastAsia="zh-CN"/>
                </w:rPr>
                <w:t>0.994</w:t>
              </w:r>
            </w:ins>
          </w:p>
        </w:tc>
      </w:tr>
      <w:tr w:rsidR="00F50E9D" w14:paraId="33E9F1DC" w14:textId="77777777" w:rsidTr="00F50E9D">
        <w:trPr>
          <w:trHeight w:val="176"/>
          <w:jc w:val="center"/>
          <w:ins w:id="271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717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7178" w:author="Lee, Daewon" w:date="2020-11-10T16:18:00Z"/>
                <w:sz w:val="16"/>
                <w:szCs w:val="18"/>
                <w:lang w:eastAsia="zh-CN"/>
              </w:rPr>
            </w:pPr>
            <w:ins w:id="2717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7180" w:author="Lee, Daewon" w:date="2020-11-10T16:18:00Z"/>
                <w:sz w:val="16"/>
                <w:szCs w:val="18"/>
                <w:lang w:eastAsia="zh-CN"/>
              </w:rPr>
            </w:pPr>
            <w:ins w:id="2718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7182" w:author="Lee, Daewon" w:date="2020-11-10T16:18:00Z"/>
                <w:sz w:val="16"/>
                <w:szCs w:val="18"/>
                <w:lang w:eastAsia="zh-CN"/>
              </w:rPr>
            </w:pPr>
            <w:ins w:id="2718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7184" w:author="Lee, Daewon" w:date="2020-11-10T16:18:00Z"/>
                <w:sz w:val="16"/>
                <w:szCs w:val="18"/>
                <w:lang w:eastAsia="zh-CN"/>
              </w:rPr>
            </w:pPr>
            <w:ins w:id="27185"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7186" w:author="Lee, Daewon" w:date="2020-11-10T16:18:00Z"/>
                <w:sz w:val="16"/>
                <w:szCs w:val="18"/>
                <w:lang w:eastAsia="zh-CN"/>
              </w:rPr>
            </w:pPr>
            <w:ins w:id="271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7188" w:author="Lee, Daewon" w:date="2020-11-10T16:18:00Z"/>
                <w:sz w:val="16"/>
                <w:szCs w:val="18"/>
                <w:lang w:eastAsia="zh-CN"/>
              </w:rPr>
            </w:pPr>
            <w:ins w:id="271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7190" w:author="Lee, Daewon" w:date="2020-11-10T16:18:00Z"/>
                <w:sz w:val="16"/>
                <w:szCs w:val="18"/>
                <w:lang w:eastAsia="zh-CN"/>
              </w:rPr>
            </w:pPr>
            <w:ins w:id="27191" w:author="Lee, Daewon" w:date="2020-11-10T16:18:00Z">
              <w:r w:rsidRPr="007E4EE7">
                <w:rPr>
                  <w:sz w:val="16"/>
                  <w:szCs w:val="18"/>
                  <w:lang w:eastAsia="zh-CN"/>
                </w:rPr>
                <w:t>0.997</w:t>
              </w:r>
            </w:ins>
          </w:p>
        </w:tc>
      </w:tr>
      <w:tr w:rsidR="00F50E9D" w14:paraId="75CAA27F" w14:textId="77777777" w:rsidTr="00F50E9D">
        <w:trPr>
          <w:trHeight w:val="176"/>
          <w:jc w:val="center"/>
          <w:ins w:id="271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719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0.497</w:t>
              </w:r>
            </w:ins>
          </w:p>
        </w:tc>
      </w:tr>
      <w:tr w:rsidR="00F50E9D" w14:paraId="704FFD9C" w14:textId="77777777" w:rsidTr="00F50E9D">
        <w:trPr>
          <w:trHeight w:val="176"/>
          <w:jc w:val="center"/>
          <w:ins w:id="272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7209"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7210" w:author="Lee, Daewon" w:date="2020-11-10T16:18:00Z"/>
                <w:sz w:val="16"/>
              </w:rPr>
            </w:pPr>
            <w:ins w:id="27211"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7212" w:author="Lee, Daewon" w:date="2020-11-10T16:18:00Z"/>
                <w:sz w:val="16"/>
              </w:rPr>
            </w:pPr>
            <w:ins w:id="27213"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7214" w:author="Lee, Daewon" w:date="2020-11-10T16:18:00Z"/>
                <w:sz w:val="16"/>
              </w:rPr>
            </w:pPr>
            <w:ins w:id="27215"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7216" w:author="Lee, Daewon" w:date="2020-11-10T16:18:00Z"/>
                <w:sz w:val="16"/>
              </w:rPr>
            </w:pPr>
            <w:ins w:id="27217"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7218" w:author="Lee, Daewon" w:date="2020-11-10T16:18:00Z"/>
                <w:sz w:val="16"/>
              </w:rPr>
            </w:pPr>
            <w:ins w:id="27219"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7220" w:author="Lee, Daewon" w:date="2020-11-10T16:18:00Z"/>
                <w:sz w:val="16"/>
              </w:rPr>
            </w:pPr>
            <w:ins w:id="27221"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7222" w:author="Lee, Daewon" w:date="2020-11-10T16:18:00Z"/>
                <w:sz w:val="16"/>
              </w:rPr>
            </w:pPr>
          </w:p>
        </w:tc>
      </w:tr>
    </w:tbl>
    <w:p w14:paraId="47C1399D" w14:textId="77777777" w:rsidR="00F50E9D" w:rsidRDefault="00F50E9D" w:rsidP="00F50E9D">
      <w:pPr>
        <w:spacing w:after="0"/>
        <w:rPr>
          <w:ins w:id="27223"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7224" w:author="Lee, Daewon" w:date="2020-11-10T16:18:00Z"/>
        </w:rPr>
      </w:pPr>
    </w:p>
    <w:p w14:paraId="6497EB37" w14:textId="77777777" w:rsidR="00F50E9D" w:rsidRDefault="00F50E9D" w:rsidP="00403B6C">
      <w:pPr>
        <w:pStyle w:val="TH"/>
        <w:rPr>
          <w:ins w:id="27225" w:author="Lee, Daewon" w:date="2020-11-10T16:18:00Z"/>
        </w:rPr>
      </w:pPr>
      <w:ins w:id="27226" w:author="Lee, Daewon" w:date="2020-11-10T16:18:00Z">
        <w:r>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722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7228" w:author="Lee, Daewon" w:date="2020-11-10T16:18:00Z"/>
                <w:sz w:val="16"/>
                <w:szCs w:val="18"/>
                <w:lang w:eastAsia="zh-CN"/>
              </w:rPr>
            </w:pPr>
          </w:p>
          <w:p w14:paraId="0E1CCFE9" w14:textId="77777777" w:rsidR="00F50E9D" w:rsidRPr="007E4EE7" w:rsidRDefault="00F50E9D" w:rsidP="007E4EE7">
            <w:pPr>
              <w:pStyle w:val="TAC"/>
              <w:rPr>
                <w:ins w:id="2722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7230" w:author="Lee, Daewon" w:date="2020-11-10T16:18:00Z"/>
                <w:sz w:val="16"/>
                <w:szCs w:val="18"/>
                <w:lang w:eastAsia="zh-CN"/>
              </w:rPr>
            </w:pPr>
            <w:ins w:id="2723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7232" w:author="Lee, Daewon" w:date="2020-11-10T16:18:00Z"/>
                <w:sz w:val="16"/>
                <w:szCs w:val="18"/>
                <w:lang w:eastAsia="zh-CN"/>
              </w:rPr>
            </w:pPr>
            <w:ins w:id="27233"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7234" w:author="Lee, Daewon" w:date="2020-11-10T16:18:00Z"/>
                <w:sz w:val="16"/>
                <w:szCs w:val="18"/>
                <w:lang w:eastAsia="zh-CN"/>
              </w:rPr>
            </w:pPr>
            <w:ins w:id="27235"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723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724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7242" w:author="Lee, Daewon" w:date="2020-11-10T16:18:00Z"/>
                <w:sz w:val="16"/>
                <w:szCs w:val="18"/>
                <w:lang w:eastAsia="zh-CN"/>
              </w:rPr>
            </w:pPr>
            <w:ins w:id="2724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7244" w:author="Lee, Daewon" w:date="2020-11-10T16:18:00Z"/>
                <w:sz w:val="16"/>
                <w:szCs w:val="18"/>
                <w:lang w:eastAsia="zh-CN"/>
              </w:rPr>
            </w:pPr>
            <w:ins w:id="27245"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7246" w:author="Lee, Daewon" w:date="2020-11-10T16:18:00Z"/>
                <w:sz w:val="16"/>
                <w:szCs w:val="18"/>
                <w:lang w:eastAsia="zh-CN"/>
              </w:rPr>
            </w:pPr>
            <w:ins w:id="2724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262" w:author="Lee, Daewon" w:date="2020-11-10T16:18:00Z"/>
                <w:sz w:val="16"/>
                <w:szCs w:val="18"/>
                <w:lang w:eastAsia="zh-CN"/>
              </w:rPr>
            </w:pPr>
            <w:ins w:id="2726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264" w:author="Lee, Daewon" w:date="2020-11-10T16:18:00Z"/>
                <w:sz w:val="16"/>
                <w:szCs w:val="18"/>
                <w:lang w:eastAsia="zh-CN"/>
              </w:rPr>
            </w:pPr>
            <w:ins w:id="27265"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266" w:author="Lee, Daewon" w:date="2020-11-10T16:18:00Z"/>
                <w:sz w:val="16"/>
                <w:szCs w:val="18"/>
                <w:lang w:eastAsia="zh-CN"/>
              </w:rPr>
            </w:pPr>
            <w:ins w:id="2726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268" w:author="Lee, Daewon" w:date="2020-11-10T16:18:00Z"/>
                <w:sz w:val="16"/>
                <w:szCs w:val="18"/>
                <w:lang w:eastAsia="zh-CN"/>
              </w:rPr>
            </w:pPr>
            <w:ins w:id="27269"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above 55% BO</w:t>
              </w:r>
            </w:ins>
          </w:p>
        </w:tc>
      </w:tr>
      <w:tr w:rsidR="00F50E9D" w14:paraId="19558471" w14:textId="77777777" w:rsidTr="00403B6C">
        <w:trPr>
          <w:trHeight w:val="176"/>
          <w:jc w:val="center"/>
          <w:ins w:id="272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2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274" w:author="Lee, Daewon" w:date="2020-11-10T16:18:00Z"/>
                <w:sz w:val="16"/>
                <w:szCs w:val="18"/>
                <w:lang w:eastAsia="zh-CN"/>
              </w:rPr>
            </w:pPr>
            <w:ins w:id="2727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276" w:author="Lee, Daewon" w:date="2020-11-10T16:18:00Z"/>
                <w:sz w:val="16"/>
                <w:szCs w:val="18"/>
                <w:lang w:eastAsia="zh-CN"/>
              </w:rPr>
            </w:pPr>
            <w:ins w:id="2727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278" w:author="Lee, Daewon" w:date="2020-11-10T16:18:00Z"/>
                <w:sz w:val="16"/>
                <w:szCs w:val="18"/>
                <w:lang w:eastAsia="zh-CN"/>
              </w:rPr>
            </w:pPr>
            <w:ins w:id="27279"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280" w:author="Lee, Daewon" w:date="2020-11-10T16:18:00Z"/>
                <w:sz w:val="16"/>
                <w:szCs w:val="18"/>
                <w:lang w:eastAsia="zh-CN"/>
              </w:rPr>
            </w:pPr>
            <w:ins w:id="27281"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282" w:author="Lee, Daewon" w:date="2020-11-10T16:18:00Z"/>
                <w:sz w:val="16"/>
                <w:szCs w:val="18"/>
                <w:lang w:eastAsia="zh-CN"/>
              </w:rPr>
            </w:pPr>
            <w:ins w:id="27283"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284" w:author="Lee, Daewon" w:date="2020-11-10T16:18:00Z"/>
                <w:sz w:val="16"/>
                <w:szCs w:val="18"/>
                <w:lang w:eastAsia="zh-CN"/>
              </w:rPr>
            </w:pPr>
            <w:ins w:id="27285"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286" w:author="Lee, Daewon" w:date="2020-11-10T16:18:00Z"/>
                <w:sz w:val="16"/>
                <w:szCs w:val="18"/>
                <w:lang w:eastAsia="zh-CN"/>
              </w:rPr>
            </w:pPr>
            <w:ins w:id="27287"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288" w:author="Lee, Daewon" w:date="2020-11-10T16:18:00Z"/>
                <w:sz w:val="16"/>
                <w:szCs w:val="18"/>
                <w:lang w:eastAsia="zh-CN"/>
              </w:rPr>
            </w:pPr>
            <w:ins w:id="27289" w:author="Lee, Daewon" w:date="2020-11-10T16:18:00Z">
              <w:r w:rsidRPr="007E4EE7">
                <w:rPr>
                  <w:sz w:val="16"/>
                  <w:szCs w:val="18"/>
                  <w:lang w:eastAsia="zh-CN"/>
                </w:rPr>
                <w:t>1997</w:t>
              </w:r>
            </w:ins>
          </w:p>
        </w:tc>
      </w:tr>
      <w:tr w:rsidR="00F50E9D" w14:paraId="0622D571" w14:textId="77777777" w:rsidTr="00403B6C">
        <w:trPr>
          <w:trHeight w:val="176"/>
          <w:jc w:val="center"/>
          <w:ins w:id="272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2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2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293" w:author="Lee, Daewon" w:date="2020-11-10T16:18:00Z"/>
                <w:sz w:val="16"/>
                <w:szCs w:val="18"/>
                <w:lang w:eastAsia="zh-CN"/>
              </w:rPr>
            </w:pPr>
            <w:ins w:id="2729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6094</w:t>
              </w:r>
            </w:ins>
          </w:p>
        </w:tc>
      </w:tr>
      <w:tr w:rsidR="00F50E9D" w14:paraId="0AA656FE" w14:textId="77777777" w:rsidTr="00403B6C">
        <w:trPr>
          <w:trHeight w:val="176"/>
          <w:jc w:val="center"/>
          <w:ins w:id="273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3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3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310" w:author="Lee, Daewon" w:date="2020-11-10T16:18:00Z"/>
                <w:sz w:val="16"/>
                <w:szCs w:val="18"/>
                <w:lang w:eastAsia="zh-CN"/>
              </w:rPr>
            </w:pPr>
            <w:ins w:id="2731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312" w:author="Lee, Daewon" w:date="2020-11-10T16:18:00Z"/>
                <w:sz w:val="16"/>
                <w:szCs w:val="18"/>
                <w:lang w:eastAsia="zh-CN"/>
              </w:rPr>
            </w:pPr>
            <w:ins w:id="27313"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314" w:author="Lee, Daewon" w:date="2020-11-10T16:18:00Z"/>
                <w:sz w:val="16"/>
                <w:szCs w:val="18"/>
                <w:lang w:eastAsia="zh-CN"/>
              </w:rPr>
            </w:pPr>
            <w:ins w:id="27315"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316" w:author="Lee, Daewon" w:date="2020-11-10T16:18:00Z"/>
                <w:sz w:val="16"/>
                <w:szCs w:val="18"/>
                <w:lang w:eastAsia="zh-CN"/>
              </w:rPr>
            </w:pPr>
            <w:ins w:id="27317"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318" w:author="Lee, Daewon" w:date="2020-11-10T16:18:00Z"/>
                <w:sz w:val="16"/>
                <w:szCs w:val="18"/>
                <w:lang w:eastAsia="zh-CN"/>
              </w:rPr>
            </w:pPr>
            <w:ins w:id="27319"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320" w:author="Lee, Daewon" w:date="2020-11-10T16:18:00Z"/>
                <w:sz w:val="16"/>
                <w:szCs w:val="18"/>
                <w:lang w:eastAsia="zh-CN"/>
              </w:rPr>
            </w:pPr>
            <w:ins w:id="27321"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322" w:author="Lee, Daewon" w:date="2020-11-10T16:18:00Z"/>
                <w:sz w:val="16"/>
                <w:szCs w:val="18"/>
                <w:lang w:eastAsia="zh-CN"/>
              </w:rPr>
            </w:pPr>
            <w:ins w:id="27323" w:author="Lee, Daewon" w:date="2020-11-10T16:18:00Z">
              <w:r w:rsidRPr="007E4EE7">
                <w:rPr>
                  <w:sz w:val="16"/>
                  <w:szCs w:val="18"/>
                  <w:lang w:eastAsia="zh-CN"/>
                </w:rPr>
                <w:t>10522</w:t>
              </w:r>
            </w:ins>
          </w:p>
        </w:tc>
      </w:tr>
      <w:tr w:rsidR="00F50E9D" w14:paraId="16549472" w14:textId="77777777" w:rsidTr="00403B6C">
        <w:trPr>
          <w:trHeight w:val="176"/>
          <w:jc w:val="center"/>
          <w:ins w:id="273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3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3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6178</w:t>
              </w:r>
            </w:ins>
          </w:p>
        </w:tc>
      </w:tr>
      <w:tr w:rsidR="00F50E9D" w14:paraId="3C822727" w14:textId="77777777" w:rsidTr="00403B6C">
        <w:trPr>
          <w:trHeight w:val="176"/>
          <w:jc w:val="center"/>
          <w:ins w:id="273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3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349" w:author="Lee, Daewon" w:date="2020-11-10T16:18:00Z"/>
                <w:sz w:val="16"/>
                <w:szCs w:val="18"/>
                <w:lang w:eastAsia="zh-CN"/>
              </w:rPr>
            </w:pPr>
            <w:ins w:id="27350"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1.853</w:t>
              </w:r>
            </w:ins>
          </w:p>
        </w:tc>
      </w:tr>
      <w:tr w:rsidR="00F50E9D" w14:paraId="44EAC442" w14:textId="77777777" w:rsidTr="00403B6C">
        <w:trPr>
          <w:trHeight w:val="176"/>
          <w:jc w:val="center"/>
          <w:ins w:id="273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3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3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362" w:author="Lee, Daewon" w:date="2020-11-10T16:18:00Z"/>
                <w:sz w:val="16"/>
                <w:szCs w:val="18"/>
                <w:lang w:eastAsia="zh-CN"/>
              </w:rPr>
            </w:pPr>
            <w:ins w:id="273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364" w:author="Lee, Daewon" w:date="2020-11-10T16:18:00Z"/>
                <w:sz w:val="16"/>
                <w:szCs w:val="18"/>
                <w:lang w:eastAsia="zh-CN"/>
              </w:rPr>
            </w:pPr>
            <w:ins w:id="27365"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366" w:author="Lee, Daewon" w:date="2020-11-10T16:18:00Z"/>
                <w:sz w:val="16"/>
                <w:szCs w:val="18"/>
                <w:lang w:eastAsia="zh-CN"/>
              </w:rPr>
            </w:pPr>
            <w:ins w:id="27367"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368" w:author="Lee, Daewon" w:date="2020-11-10T16:18:00Z"/>
                <w:sz w:val="16"/>
                <w:szCs w:val="18"/>
                <w:lang w:eastAsia="zh-CN"/>
              </w:rPr>
            </w:pPr>
            <w:ins w:id="27369"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370" w:author="Lee, Daewon" w:date="2020-11-10T16:18:00Z"/>
                <w:sz w:val="16"/>
                <w:szCs w:val="18"/>
                <w:lang w:eastAsia="zh-CN"/>
              </w:rPr>
            </w:pPr>
            <w:ins w:id="27371"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372" w:author="Lee, Daewon" w:date="2020-11-10T16:18:00Z"/>
                <w:sz w:val="16"/>
                <w:szCs w:val="18"/>
                <w:lang w:eastAsia="zh-CN"/>
              </w:rPr>
            </w:pPr>
            <w:ins w:id="27373"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374" w:author="Lee, Daewon" w:date="2020-11-10T16:18:00Z"/>
                <w:sz w:val="16"/>
                <w:szCs w:val="18"/>
                <w:lang w:eastAsia="zh-CN"/>
              </w:rPr>
            </w:pPr>
            <w:ins w:id="27375" w:author="Lee, Daewon" w:date="2020-11-10T16:18:00Z">
              <w:r w:rsidRPr="007E4EE7">
                <w:rPr>
                  <w:sz w:val="16"/>
                  <w:szCs w:val="18"/>
                  <w:lang w:eastAsia="zh-CN"/>
                </w:rPr>
                <w:t>3.859</w:t>
              </w:r>
            </w:ins>
          </w:p>
        </w:tc>
      </w:tr>
      <w:tr w:rsidR="00F50E9D" w14:paraId="4E3F6775" w14:textId="77777777" w:rsidTr="00403B6C">
        <w:trPr>
          <w:trHeight w:val="176"/>
          <w:jc w:val="center"/>
          <w:ins w:id="273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3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3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379" w:author="Lee, Daewon" w:date="2020-11-10T16:18:00Z"/>
                <w:sz w:val="16"/>
                <w:szCs w:val="18"/>
                <w:lang w:eastAsia="zh-CN"/>
              </w:rPr>
            </w:pPr>
            <w:ins w:id="273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381" w:author="Lee, Daewon" w:date="2020-11-10T16:18:00Z"/>
                <w:sz w:val="16"/>
                <w:szCs w:val="18"/>
                <w:lang w:eastAsia="zh-CN"/>
              </w:rPr>
            </w:pPr>
            <w:ins w:id="27382"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383" w:author="Lee, Daewon" w:date="2020-11-10T16:18:00Z"/>
                <w:sz w:val="16"/>
                <w:szCs w:val="18"/>
                <w:lang w:eastAsia="zh-CN"/>
              </w:rPr>
            </w:pPr>
            <w:ins w:id="27384"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385" w:author="Lee, Daewon" w:date="2020-11-10T16:18:00Z"/>
                <w:sz w:val="16"/>
                <w:szCs w:val="18"/>
                <w:lang w:eastAsia="zh-CN"/>
              </w:rPr>
            </w:pPr>
            <w:ins w:id="27386"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387" w:author="Lee, Daewon" w:date="2020-11-10T16:18:00Z"/>
                <w:sz w:val="16"/>
                <w:szCs w:val="18"/>
                <w:lang w:eastAsia="zh-CN"/>
              </w:rPr>
            </w:pPr>
            <w:ins w:id="27388"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389" w:author="Lee, Daewon" w:date="2020-11-10T16:18:00Z"/>
                <w:sz w:val="16"/>
                <w:szCs w:val="18"/>
                <w:lang w:eastAsia="zh-CN"/>
              </w:rPr>
            </w:pPr>
            <w:ins w:id="27390"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14.397</w:t>
              </w:r>
            </w:ins>
          </w:p>
        </w:tc>
      </w:tr>
      <w:tr w:rsidR="00F50E9D" w14:paraId="625477BD" w14:textId="77777777" w:rsidTr="00403B6C">
        <w:trPr>
          <w:trHeight w:val="176"/>
          <w:jc w:val="center"/>
          <w:ins w:id="273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3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3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6.204</w:t>
              </w:r>
            </w:ins>
          </w:p>
        </w:tc>
      </w:tr>
      <w:tr w:rsidR="00F50E9D" w14:paraId="3D8C8D00" w14:textId="77777777" w:rsidTr="00403B6C">
        <w:trPr>
          <w:trHeight w:val="176"/>
          <w:jc w:val="center"/>
          <w:ins w:id="274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4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2915</w:t>
              </w:r>
            </w:ins>
          </w:p>
        </w:tc>
      </w:tr>
      <w:tr w:rsidR="00F50E9D" w14:paraId="44E757D2" w14:textId="77777777" w:rsidTr="00403B6C">
        <w:trPr>
          <w:trHeight w:val="176"/>
          <w:jc w:val="center"/>
          <w:ins w:id="274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4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4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431" w:author="Lee, Daewon" w:date="2020-11-10T16:18:00Z"/>
                <w:sz w:val="16"/>
                <w:szCs w:val="18"/>
                <w:lang w:eastAsia="zh-CN"/>
              </w:rPr>
            </w:pPr>
            <w:ins w:id="274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433" w:author="Lee, Daewon" w:date="2020-11-10T16:18:00Z"/>
                <w:sz w:val="16"/>
                <w:szCs w:val="18"/>
                <w:lang w:eastAsia="zh-CN"/>
              </w:rPr>
            </w:pPr>
            <w:ins w:id="27434"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435" w:author="Lee, Daewon" w:date="2020-11-10T16:18:00Z"/>
                <w:sz w:val="16"/>
                <w:szCs w:val="18"/>
                <w:lang w:eastAsia="zh-CN"/>
              </w:rPr>
            </w:pPr>
            <w:ins w:id="27436"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437" w:author="Lee, Daewon" w:date="2020-11-10T16:18:00Z"/>
                <w:sz w:val="16"/>
                <w:szCs w:val="18"/>
                <w:lang w:eastAsia="zh-CN"/>
              </w:rPr>
            </w:pPr>
            <w:ins w:id="27438"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439" w:author="Lee, Daewon" w:date="2020-11-10T16:18:00Z"/>
                <w:sz w:val="16"/>
                <w:szCs w:val="18"/>
                <w:lang w:eastAsia="zh-CN"/>
              </w:rPr>
            </w:pPr>
            <w:ins w:id="27440"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441" w:author="Lee, Daewon" w:date="2020-11-10T16:18:00Z"/>
                <w:sz w:val="16"/>
                <w:szCs w:val="18"/>
                <w:lang w:eastAsia="zh-CN"/>
              </w:rPr>
            </w:pPr>
            <w:ins w:id="27442"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443" w:author="Lee, Daewon" w:date="2020-11-10T16:18:00Z"/>
                <w:sz w:val="16"/>
                <w:szCs w:val="18"/>
                <w:lang w:eastAsia="zh-CN"/>
              </w:rPr>
            </w:pPr>
            <w:ins w:id="27444" w:author="Lee, Daewon" w:date="2020-11-10T16:18:00Z">
              <w:r w:rsidRPr="007E4EE7">
                <w:rPr>
                  <w:sz w:val="16"/>
                  <w:szCs w:val="18"/>
                  <w:lang w:eastAsia="zh-CN"/>
                </w:rPr>
                <w:t>6369</w:t>
              </w:r>
            </w:ins>
          </w:p>
        </w:tc>
      </w:tr>
      <w:tr w:rsidR="00F50E9D" w14:paraId="3E655FF7" w14:textId="77777777" w:rsidTr="00403B6C">
        <w:trPr>
          <w:trHeight w:val="176"/>
          <w:jc w:val="center"/>
          <w:ins w:id="274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4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4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448" w:author="Lee, Daewon" w:date="2020-11-10T16:18:00Z"/>
                <w:sz w:val="16"/>
                <w:szCs w:val="18"/>
                <w:lang w:eastAsia="zh-CN"/>
              </w:rPr>
            </w:pPr>
            <w:ins w:id="274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450" w:author="Lee, Daewon" w:date="2020-11-10T16:18:00Z"/>
                <w:sz w:val="16"/>
                <w:szCs w:val="18"/>
                <w:lang w:eastAsia="zh-CN"/>
              </w:rPr>
            </w:pPr>
            <w:ins w:id="27451"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452" w:author="Lee, Daewon" w:date="2020-11-10T16:18:00Z"/>
                <w:sz w:val="16"/>
                <w:szCs w:val="18"/>
                <w:lang w:eastAsia="zh-CN"/>
              </w:rPr>
            </w:pPr>
            <w:ins w:id="27453"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454" w:author="Lee, Daewon" w:date="2020-11-10T16:18:00Z"/>
                <w:sz w:val="16"/>
                <w:szCs w:val="18"/>
                <w:lang w:eastAsia="zh-CN"/>
              </w:rPr>
            </w:pPr>
            <w:ins w:id="27455"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456" w:author="Lee, Daewon" w:date="2020-11-10T16:18:00Z"/>
                <w:sz w:val="16"/>
                <w:szCs w:val="18"/>
                <w:lang w:eastAsia="zh-CN"/>
              </w:rPr>
            </w:pPr>
            <w:ins w:id="27457"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458" w:author="Lee, Daewon" w:date="2020-11-10T16:18:00Z"/>
                <w:sz w:val="16"/>
                <w:szCs w:val="18"/>
                <w:lang w:eastAsia="zh-CN"/>
              </w:rPr>
            </w:pPr>
            <w:ins w:id="27459"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460" w:author="Lee, Daewon" w:date="2020-11-10T16:18:00Z"/>
                <w:sz w:val="16"/>
                <w:szCs w:val="18"/>
                <w:lang w:eastAsia="zh-CN"/>
              </w:rPr>
            </w:pPr>
            <w:ins w:id="27461" w:author="Lee, Daewon" w:date="2020-11-10T16:18:00Z">
              <w:r w:rsidRPr="007E4EE7">
                <w:rPr>
                  <w:sz w:val="16"/>
                  <w:szCs w:val="18"/>
                  <w:lang w:eastAsia="zh-CN"/>
                </w:rPr>
                <w:t>8533</w:t>
              </w:r>
            </w:ins>
          </w:p>
        </w:tc>
      </w:tr>
      <w:tr w:rsidR="00F50E9D" w14:paraId="399E0315" w14:textId="77777777" w:rsidTr="00403B6C">
        <w:trPr>
          <w:trHeight w:val="176"/>
          <w:jc w:val="center"/>
          <w:ins w:id="274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4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4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467" w:author="Lee, Daewon" w:date="2020-11-10T16:18:00Z"/>
                <w:sz w:val="16"/>
                <w:szCs w:val="18"/>
                <w:lang w:eastAsia="zh-CN"/>
              </w:rPr>
            </w:pPr>
            <w:ins w:id="27468"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469" w:author="Lee, Daewon" w:date="2020-11-10T16:18:00Z"/>
                <w:sz w:val="16"/>
                <w:szCs w:val="18"/>
                <w:lang w:eastAsia="zh-CN"/>
              </w:rPr>
            </w:pPr>
            <w:ins w:id="27470"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471" w:author="Lee, Daewon" w:date="2020-11-10T16:18:00Z"/>
                <w:sz w:val="16"/>
                <w:szCs w:val="18"/>
                <w:lang w:eastAsia="zh-CN"/>
              </w:rPr>
            </w:pPr>
            <w:ins w:id="27472"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473" w:author="Lee, Daewon" w:date="2020-11-10T16:18:00Z"/>
                <w:sz w:val="16"/>
                <w:szCs w:val="18"/>
                <w:lang w:eastAsia="zh-CN"/>
              </w:rPr>
            </w:pPr>
            <w:ins w:id="27474"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475" w:author="Lee, Daewon" w:date="2020-11-10T16:18:00Z"/>
                <w:sz w:val="16"/>
                <w:szCs w:val="18"/>
                <w:lang w:eastAsia="zh-CN"/>
              </w:rPr>
            </w:pPr>
            <w:ins w:id="27476"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477" w:author="Lee, Daewon" w:date="2020-11-10T16:18:00Z"/>
                <w:sz w:val="16"/>
                <w:szCs w:val="18"/>
                <w:lang w:eastAsia="zh-CN"/>
              </w:rPr>
            </w:pPr>
            <w:ins w:id="27478" w:author="Lee, Daewon" w:date="2020-11-10T16:18:00Z">
              <w:r w:rsidRPr="007E4EE7">
                <w:rPr>
                  <w:sz w:val="16"/>
                  <w:szCs w:val="18"/>
                  <w:lang w:eastAsia="zh-CN"/>
                </w:rPr>
                <w:t>6151</w:t>
              </w:r>
            </w:ins>
          </w:p>
        </w:tc>
      </w:tr>
      <w:tr w:rsidR="00F50E9D" w14:paraId="4DE25B8D" w14:textId="77777777" w:rsidTr="00403B6C">
        <w:trPr>
          <w:trHeight w:val="176"/>
          <w:jc w:val="center"/>
          <w:ins w:id="274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4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2.149</w:t>
              </w:r>
            </w:ins>
          </w:p>
        </w:tc>
      </w:tr>
      <w:tr w:rsidR="00F50E9D" w14:paraId="3B7794BB" w14:textId="77777777" w:rsidTr="00403B6C">
        <w:trPr>
          <w:trHeight w:val="176"/>
          <w:jc w:val="center"/>
          <w:ins w:id="274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4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4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500" w:author="Lee, Daewon" w:date="2020-11-10T16:18:00Z"/>
                <w:sz w:val="16"/>
                <w:szCs w:val="18"/>
                <w:lang w:eastAsia="zh-CN"/>
              </w:rPr>
            </w:pPr>
            <w:ins w:id="2750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502" w:author="Lee, Daewon" w:date="2020-11-10T16:18:00Z"/>
                <w:sz w:val="16"/>
                <w:szCs w:val="18"/>
                <w:lang w:eastAsia="zh-CN"/>
              </w:rPr>
            </w:pPr>
            <w:ins w:id="27503"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504" w:author="Lee, Daewon" w:date="2020-11-10T16:18:00Z"/>
                <w:sz w:val="16"/>
                <w:szCs w:val="18"/>
                <w:lang w:eastAsia="zh-CN"/>
              </w:rPr>
            </w:pPr>
            <w:ins w:id="27505"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506" w:author="Lee, Daewon" w:date="2020-11-10T16:18:00Z"/>
                <w:sz w:val="16"/>
                <w:szCs w:val="18"/>
                <w:lang w:eastAsia="zh-CN"/>
              </w:rPr>
            </w:pPr>
            <w:ins w:id="27507"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508" w:author="Lee, Daewon" w:date="2020-11-10T16:18:00Z"/>
                <w:sz w:val="16"/>
                <w:szCs w:val="18"/>
                <w:lang w:eastAsia="zh-CN"/>
              </w:rPr>
            </w:pPr>
            <w:ins w:id="27509"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510" w:author="Lee, Daewon" w:date="2020-11-10T16:18:00Z"/>
                <w:sz w:val="16"/>
                <w:szCs w:val="18"/>
                <w:lang w:eastAsia="zh-CN"/>
              </w:rPr>
            </w:pPr>
            <w:ins w:id="27511"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512" w:author="Lee, Daewon" w:date="2020-11-10T16:18:00Z"/>
                <w:sz w:val="16"/>
                <w:szCs w:val="18"/>
                <w:lang w:eastAsia="zh-CN"/>
              </w:rPr>
            </w:pPr>
            <w:ins w:id="27513" w:author="Lee, Daewon" w:date="2020-11-10T16:18:00Z">
              <w:r w:rsidRPr="007E4EE7">
                <w:rPr>
                  <w:sz w:val="16"/>
                  <w:szCs w:val="18"/>
                  <w:lang w:eastAsia="zh-CN"/>
                </w:rPr>
                <w:t>3.443</w:t>
              </w:r>
            </w:ins>
          </w:p>
        </w:tc>
      </w:tr>
      <w:tr w:rsidR="00F50E9D" w14:paraId="25FCE7AC" w14:textId="77777777" w:rsidTr="00403B6C">
        <w:trPr>
          <w:trHeight w:val="176"/>
          <w:jc w:val="center"/>
          <w:ins w:id="275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5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5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9.89</w:t>
              </w:r>
            </w:ins>
          </w:p>
        </w:tc>
      </w:tr>
      <w:tr w:rsidR="00F50E9D" w14:paraId="4A1972B7" w14:textId="77777777" w:rsidTr="00403B6C">
        <w:trPr>
          <w:trHeight w:val="176"/>
          <w:jc w:val="center"/>
          <w:ins w:id="275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5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5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534" w:author="Lee, Daewon" w:date="2020-11-10T16:18:00Z"/>
                <w:sz w:val="16"/>
                <w:szCs w:val="18"/>
                <w:lang w:eastAsia="zh-CN"/>
              </w:rPr>
            </w:pPr>
            <w:ins w:id="2753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536" w:author="Lee, Daewon" w:date="2020-11-10T16:18:00Z"/>
                <w:sz w:val="16"/>
                <w:szCs w:val="18"/>
                <w:lang w:eastAsia="zh-CN"/>
              </w:rPr>
            </w:pPr>
            <w:ins w:id="27537"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538" w:author="Lee, Daewon" w:date="2020-11-10T16:18:00Z"/>
                <w:sz w:val="16"/>
                <w:szCs w:val="18"/>
                <w:lang w:eastAsia="zh-CN"/>
              </w:rPr>
            </w:pPr>
            <w:ins w:id="27539"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4.389</w:t>
              </w:r>
            </w:ins>
          </w:p>
        </w:tc>
      </w:tr>
      <w:tr w:rsidR="00F50E9D" w14:paraId="08C55653" w14:textId="77777777" w:rsidTr="00403B6C">
        <w:trPr>
          <w:trHeight w:val="176"/>
          <w:jc w:val="center"/>
          <w:ins w:id="275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54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30</w:t>
              </w:r>
            </w:ins>
          </w:p>
        </w:tc>
      </w:tr>
      <w:tr w:rsidR="00F50E9D" w14:paraId="65FA6FAF" w14:textId="77777777" w:rsidTr="00403B6C">
        <w:trPr>
          <w:trHeight w:val="176"/>
          <w:jc w:val="center"/>
          <w:ins w:id="275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56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568" w:author="Lee, Daewon" w:date="2020-11-10T16:18:00Z"/>
                <w:sz w:val="16"/>
                <w:szCs w:val="18"/>
                <w:lang w:eastAsia="zh-CN"/>
              </w:rPr>
            </w:pPr>
            <w:ins w:id="2756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570" w:author="Lee, Daewon" w:date="2020-11-10T16:18:00Z"/>
                <w:sz w:val="16"/>
                <w:szCs w:val="18"/>
                <w:lang w:eastAsia="zh-CN"/>
              </w:rPr>
            </w:pPr>
            <w:ins w:id="2757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572" w:author="Lee, Daewon" w:date="2020-11-10T16:18:00Z"/>
                <w:sz w:val="16"/>
                <w:szCs w:val="18"/>
                <w:lang w:eastAsia="zh-CN"/>
              </w:rPr>
            </w:pPr>
            <w:ins w:id="27573"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574" w:author="Lee, Daewon" w:date="2020-11-10T16:18:00Z"/>
                <w:sz w:val="16"/>
                <w:szCs w:val="18"/>
                <w:lang w:eastAsia="zh-CN"/>
              </w:rPr>
            </w:pPr>
            <w:ins w:id="2757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576" w:author="Lee, Daewon" w:date="2020-11-10T16:18:00Z"/>
                <w:sz w:val="16"/>
                <w:szCs w:val="18"/>
                <w:lang w:eastAsia="zh-CN"/>
              </w:rPr>
            </w:pPr>
            <w:ins w:id="27577"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0.998</w:t>
              </w:r>
            </w:ins>
          </w:p>
        </w:tc>
      </w:tr>
      <w:tr w:rsidR="00F50E9D" w14:paraId="1D626676" w14:textId="77777777" w:rsidTr="00403B6C">
        <w:trPr>
          <w:trHeight w:val="176"/>
          <w:jc w:val="center"/>
          <w:ins w:id="275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58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582" w:author="Lee, Daewon" w:date="2020-11-10T16:18:00Z"/>
                <w:sz w:val="16"/>
                <w:szCs w:val="18"/>
                <w:lang w:eastAsia="zh-CN"/>
              </w:rPr>
            </w:pPr>
            <w:ins w:id="2758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584" w:author="Lee, Daewon" w:date="2020-11-10T16:18:00Z"/>
                <w:sz w:val="16"/>
                <w:szCs w:val="18"/>
                <w:lang w:eastAsia="zh-CN"/>
              </w:rPr>
            </w:pPr>
            <w:ins w:id="2758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0.999</w:t>
              </w:r>
            </w:ins>
          </w:p>
        </w:tc>
      </w:tr>
      <w:tr w:rsidR="00F50E9D" w14:paraId="1B4E1D3B" w14:textId="77777777" w:rsidTr="00403B6C">
        <w:trPr>
          <w:trHeight w:val="176"/>
          <w:jc w:val="center"/>
          <w:ins w:id="275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59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608" w:author="Lee, Daewon" w:date="2020-11-10T16:18:00Z"/>
                <w:sz w:val="16"/>
                <w:szCs w:val="18"/>
                <w:lang w:eastAsia="zh-CN"/>
              </w:rPr>
            </w:pPr>
            <w:ins w:id="27609"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610" w:author="Lee, Daewon" w:date="2020-11-10T16:18:00Z"/>
                <w:sz w:val="16"/>
                <w:szCs w:val="18"/>
                <w:lang w:eastAsia="zh-CN"/>
              </w:rPr>
            </w:pPr>
            <w:ins w:id="27611" w:author="Lee, Daewon" w:date="2020-11-10T16:18:00Z">
              <w:r w:rsidRPr="007E4EE7">
                <w:rPr>
                  <w:sz w:val="16"/>
                  <w:szCs w:val="18"/>
                  <w:lang w:eastAsia="zh-CN"/>
                </w:rPr>
                <w:t>0.569</w:t>
              </w:r>
            </w:ins>
          </w:p>
        </w:tc>
      </w:tr>
      <w:tr w:rsidR="00F50E9D" w14:paraId="713015C5" w14:textId="77777777" w:rsidTr="00F50E9D">
        <w:trPr>
          <w:trHeight w:val="176"/>
          <w:jc w:val="center"/>
          <w:ins w:id="276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61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614" w:author="Lee, Daewon" w:date="2020-11-10T16:18:00Z"/>
                <w:sz w:val="16"/>
              </w:rPr>
            </w:pPr>
            <w:ins w:id="27615"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616" w:author="Lee, Daewon" w:date="2020-11-10T16:18:00Z"/>
                <w:sz w:val="16"/>
              </w:rPr>
            </w:pPr>
            <w:ins w:id="27617"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618" w:author="Lee, Daewon" w:date="2020-11-10T16:18:00Z"/>
                <w:sz w:val="16"/>
              </w:rPr>
            </w:pPr>
            <w:ins w:id="27619"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620" w:author="Lee, Daewon" w:date="2020-11-10T16:18:00Z"/>
                <w:sz w:val="16"/>
              </w:rPr>
            </w:pPr>
            <w:ins w:id="27621" w:author="Lee, Daewon" w:date="2020-11-10T16:18:00Z">
              <w:r w:rsidRPr="00A6176A">
                <w:rPr>
                  <w:sz w:val="16"/>
                </w:rPr>
                <w:t>No COT sharing from UL to DL.</w:t>
              </w:r>
            </w:ins>
          </w:p>
          <w:p w14:paraId="6A1A9A0B" w14:textId="77777777" w:rsidR="00F50E9D" w:rsidRPr="00A6176A" w:rsidRDefault="00F50E9D" w:rsidP="00A6176A">
            <w:pPr>
              <w:pStyle w:val="TAL"/>
              <w:rPr>
                <w:ins w:id="27622" w:author="Lee, Daewon" w:date="2020-11-10T16:18:00Z"/>
                <w:sz w:val="16"/>
              </w:rPr>
            </w:pPr>
            <w:ins w:id="27623"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624" w:author="Lee, Daewon" w:date="2020-11-10T16:18:00Z"/>
                <w:sz w:val="16"/>
              </w:rPr>
            </w:pPr>
          </w:p>
        </w:tc>
      </w:tr>
    </w:tbl>
    <w:p w14:paraId="5CC0215F" w14:textId="77777777" w:rsidR="00F50E9D" w:rsidRDefault="00F50E9D" w:rsidP="00F50E9D">
      <w:pPr>
        <w:rPr>
          <w:ins w:id="27625"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626" w:author="Lee, Daewon" w:date="2020-11-10T16:18:00Z"/>
        </w:rPr>
      </w:pPr>
      <w:ins w:id="27627" w:author="Lee, Daewon" w:date="2020-11-10T16:18:00Z">
        <w:r>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628"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629" w:author="Lee, Daewon" w:date="2020-11-10T16:18:00Z"/>
                <w:sz w:val="16"/>
                <w:szCs w:val="18"/>
                <w:lang w:eastAsia="zh-CN"/>
              </w:rPr>
            </w:pPr>
          </w:p>
          <w:p w14:paraId="7566C0BD" w14:textId="77777777" w:rsidR="00F50E9D" w:rsidRPr="007E4EE7" w:rsidRDefault="00F50E9D" w:rsidP="007E4EE7">
            <w:pPr>
              <w:pStyle w:val="TAC"/>
              <w:rPr>
                <w:ins w:id="276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637"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638" w:author="Lee, Daewon" w:date="2020-11-10T16:18:00Z"/>
                <w:sz w:val="16"/>
                <w:szCs w:val="18"/>
                <w:lang w:eastAsia="zh-CN"/>
              </w:rPr>
            </w:pPr>
            <w:ins w:id="27639"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640" w:author="Lee, Daewon" w:date="2020-11-10T16:18:00Z"/>
                <w:sz w:val="16"/>
                <w:szCs w:val="18"/>
                <w:lang w:eastAsia="zh-CN"/>
              </w:rPr>
            </w:pPr>
            <w:ins w:id="27641"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64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653" w:author="Lee, Daewon" w:date="2020-11-10T16:18:00Z"/>
                <w:sz w:val="16"/>
                <w:szCs w:val="18"/>
                <w:lang w:eastAsia="zh-CN"/>
              </w:rPr>
            </w:pPr>
            <w:ins w:id="27654"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655" w:author="Lee, Daewon" w:date="2020-11-10T16:18:00Z"/>
                <w:sz w:val="16"/>
                <w:szCs w:val="18"/>
                <w:lang w:eastAsia="zh-CN"/>
              </w:rPr>
            </w:pPr>
            <w:ins w:id="2765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657" w:author="Lee, Daewon" w:date="2020-11-10T16:18:00Z"/>
                <w:sz w:val="16"/>
                <w:szCs w:val="18"/>
                <w:lang w:eastAsia="zh-CN"/>
              </w:rPr>
            </w:pPr>
            <w:ins w:id="27658"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659" w:author="Lee, Daewon" w:date="2020-11-10T16:18:00Z"/>
                <w:sz w:val="16"/>
                <w:szCs w:val="18"/>
                <w:lang w:eastAsia="zh-CN"/>
              </w:rPr>
            </w:pPr>
            <w:ins w:id="2766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661" w:author="Lee, Daewon" w:date="2020-11-10T16:18:00Z"/>
                <w:sz w:val="16"/>
                <w:szCs w:val="18"/>
                <w:lang w:eastAsia="zh-CN"/>
              </w:rPr>
            </w:pPr>
            <w:ins w:id="27662"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663" w:author="Lee, Daewon" w:date="2020-11-10T16:18:00Z"/>
                <w:sz w:val="16"/>
                <w:szCs w:val="18"/>
                <w:lang w:eastAsia="zh-CN"/>
              </w:rPr>
            </w:pPr>
            <w:ins w:id="2766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665" w:author="Lee, Daewon" w:date="2020-11-10T16:18:00Z"/>
                <w:sz w:val="16"/>
                <w:szCs w:val="18"/>
                <w:lang w:eastAsia="zh-CN"/>
              </w:rPr>
            </w:pPr>
            <w:ins w:id="27666"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667" w:author="Lee, Daewon" w:date="2020-11-10T16:18:00Z"/>
                <w:sz w:val="16"/>
                <w:szCs w:val="18"/>
                <w:lang w:eastAsia="zh-CN"/>
              </w:rPr>
            </w:pPr>
            <w:ins w:id="2766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669" w:author="Lee, Daewon" w:date="2020-11-10T16:18:00Z"/>
                <w:sz w:val="16"/>
                <w:szCs w:val="18"/>
                <w:lang w:eastAsia="zh-CN"/>
              </w:rPr>
            </w:pPr>
            <w:ins w:id="27670"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above 55% BO</w:t>
              </w:r>
            </w:ins>
          </w:p>
        </w:tc>
      </w:tr>
      <w:tr w:rsidR="00F50E9D" w14:paraId="3CD253EB" w14:textId="77777777" w:rsidTr="00F50E9D">
        <w:trPr>
          <w:trHeight w:val="176"/>
          <w:jc w:val="center"/>
          <w:ins w:id="27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67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687" w:author="Lee, Daewon" w:date="2020-11-10T16:18:00Z"/>
                <w:sz w:val="16"/>
                <w:szCs w:val="18"/>
                <w:lang w:eastAsia="zh-CN"/>
              </w:rPr>
            </w:pPr>
            <w:ins w:id="27688"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689" w:author="Lee, Daewon" w:date="2020-11-10T16:18:00Z"/>
                <w:sz w:val="16"/>
                <w:szCs w:val="18"/>
                <w:lang w:eastAsia="zh-CN"/>
              </w:rPr>
            </w:pPr>
            <w:ins w:id="27690" w:author="Lee, Daewon" w:date="2020-11-10T16:18:00Z">
              <w:r w:rsidRPr="007E4EE7">
                <w:rPr>
                  <w:sz w:val="16"/>
                  <w:szCs w:val="18"/>
                  <w:lang w:eastAsia="zh-CN"/>
                </w:rPr>
                <w:t>2003</w:t>
              </w:r>
            </w:ins>
          </w:p>
        </w:tc>
      </w:tr>
      <w:tr w:rsidR="00F50E9D" w14:paraId="466B3902" w14:textId="77777777" w:rsidTr="00F50E9D">
        <w:trPr>
          <w:trHeight w:val="176"/>
          <w:jc w:val="center"/>
          <w:ins w:id="276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6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6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694" w:author="Lee, Daewon" w:date="2020-11-10T16:18:00Z"/>
                <w:sz w:val="16"/>
                <w:szCs w:val="18"/>
                <w:lang w:eastAsia="zh-CN"/>
              </w:rPr>
            </w:pPr>
            <w:ins w:id="2769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696" w:author="Lee, Daewon" w:date="2020-11-10T16:18:00Z"/>
                <w:sz w:val="16"/>
                <w:szCs w:val="18"/>
                <w:lang w:eastAsia="zh-CN"/>
              </w:rPr>
            </w:pPr>
            <w:ins w:id="27697"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702" w:author="Lee, Daewon" w:date="2020-11-10T16:18:00Z"/>
                <w:sz w:val="16"/>
                <w:szCs w:val="18"/>
                <w:lang w:eastAsia="zh-CN"/>
              </w:rPr>
            </w:pPr>
            <w:ins w:id="27703"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6041</w:t>
              </w:r>
            </w:ins>
          </w:p>
        </w:tc>
      </w:tr>
      <w:tr w:rsidR="00F50E9D" w14:paraId="3D3C1AF1" w14:textId="77777777" w:rsidTr="00F50E9D">
        <w:trPr>
          <w:trHeight w:val="176"/>
          <w:jc w:val="center"/>
          <w:ins w:id="277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7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7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713" w:author="Lee, Daewon" w:date="2020-11-10T16:18:00Z"/>
                <w:sz w:val="16"/>
                <w:szCs w:val="18"/>
                <w:lang w:eastAsia="zh-CN"/>
              </w:rPr>
            </w:pPr>
            <w:ins w:id="27714"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719" w:author="Lee, Daewon" w:date="2020-11-10T16:18:00Z"/>
                <w:sz w:val="16"/>
                <w:szCs w:val="18"/>
                <w:lang w:eastAsia="zh-CN"/>
              </w:rPr>
            </w:pPr>
            <w:ins w:id="27720"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721" w:author="Lee, Daewon" w:date="2020-11-10T16:18:00Z"/>
                <w:sz w:val="16"/>
                <w:szCs w:val="18"/>
                <w:lang w:eastAsia="zh-CN"/>
              </w:rPr>
            </w:pPr>
            <w:ins w:id="27722"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723" w:author="Lee, Daewon" w:date="2020-11-10T16:18:00Z"/>
                <w:sz w:val="16"/>
                <w:szCs w:val="18"/>
                <w:lang w:eastAsia="zh-CN"/>
              </w:rPr>
            </w:pPr>
            <w:ins w:id="27724" w:author="Lee, Daewon" w:date="2020-11-10T16:18:00Z">
              <w:r w:rsidRPr="007E4EE7">
                <w:rPr>
                  <w:sz w:val="16"/>
                  <w:szCs w:val="18"/>
                  <w:lang w:eastAsia="zh-CN"/>
                </w:rPr>
                <w:t>10518</w:t>
              </w:r>
            </w:ins>
          </w:p>
        </w:tc>
      </w:tr>
      <w:tr w:rsidR="00F50E9D" w14:paraId="1F308D19" w14:textId="77777777" w:rsidTr="00F50E9D">
        <w:trPr>
          <w:trHeight w:val="176"/>
          <w:jc w:val="center"/>
          <w:ins w:id="277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7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7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6152</w:t>
              </w:r>
            </w:ins>
          </w:p>
        </w:tc>
      </w:tr>
      <w:tr w:rsidR="00F50E9D" w14:paraId="5A10FA9A" w14:textId="77777777" w:rsidTr="00F50E9D">
        <w:trPr>
          <w:trHeight w:val="176"/>
          <w:jc w:val="center"/>
          <w:ins w:id="27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74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750" w:author="Lee, Daewon" w:date="2020-11-10T16:18:00Z"/>
                <w:sz w:val="16"/>
                <w:szCs w:val="18"/>
                <w:lang w:eastAsia="zh-CN"/>
              </w:rPr>
            </w:pPr>
            <w:ins w:id="27751"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758" w:author="Lee, Daewon" w:date="2020-11-10T16:18:00Z"/>
                <w:sz w:val="16"/>
                <w:szCs w:val="18"/>
                <w:lang w:eastAsia="zh-CN"/>
              </w:rPr>
            </w:pPr>
            <w:ins w:id="27759" w:author="Lee, Daewon" w:date="2020-11-10T16:18:00Z">
              <w:r w:rsidRPr="007E4EE7">
                <w:rPr>
                  <w:sz w:val="16"/>
                  <w:szCs w:val="18"/>
                  <w:lang w:eastAsia="zh-CN"/>
                </w:rPr>
                <w:t>1.903</w:t>
              </w:r>
            </w:ins>
          </w:p>
        </w:tc>
      </w:tr>
      <w:tr w:rsidR="00F50E9D" w14:paraId="63C8F211" w14:textId="77777777" w:rsidTr="00F50E9D">
        <w:trPr>
          <w:trHeight w:val="176"/>
          <w:jc w:val="center"/>
          <w:ins w:id="277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7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7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763" w:author="Lee, Daewon" w:date="2020-11-10T16:18:00Z"/>
                <w:sz w:val="16"/>
                <w:szCs w:val="18"/>
                <w:lang w:eastAsia="zh-CN"/>
              </w:rPr>
            </w:pPr>
            <w:ins w:id="2776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765" w:author="Lee, Daewon" w:date="2020-11-10T16:18:00Z"/>
                <w:sz w:val="16"/>
                <w:szCs w:val="18"/>
                <w:lang w:eastAsia="zh-CN"/>
              </w:rPr>
            </w:pPr>
            <w:ins w:id="27766"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767" w:author="Lee, Daewon" w:date="2020-11-10T16:18:00Z"/>
                <w:sz w:val="16"/>
                <w:szCs w:val="18"/>
                <w:lang w:eastAsia="zh-CN"/>
              </w:rPr>
            </w:pPr>
            <w:ins w:id="27768"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769" w:author="Lee, Daewon" w:date="2020-11-10T16:18:00Z"/>
                <w:sz w:val="16"/>
                <w:szCs w:val="18"/>
                <w:lang w:eastAsia="zh-CN"/>
              </w:rPr>
            </w:pPr>
            <w:ins w:id="27770"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771" w:author="Lee, Daewon" w:date="2020-11-10T16:18:00Z"/>
                <w:sz w:val="16"/>
                <w:szCs w:val="18"/>
                <w:lang w:eastAsia="zh-CN"/>
              </w:rPr>
            </w:pPr>
            <w:ins w:id="27772"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773" w:author="Lee, Daewon" w:date="2020-11-10T16:18:00Z"/>
                <w:sz w:val="16"/>
                <w:szCs w:val="18"/>
                <w:lang w:eastAsia="zh-CN"/>
              </w:rPr>
            </w:pPr>
            <w:ins w:id="27774"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775" w:author="Lee, Daewon" w:date="2020-11-10T16:18:00Z"/>
                <w:sz w:val="16"/>
                <w:szCs w:val="18"/>
                <w:lang w:eastAsia="zh-CN"/>
              </w:rPr>
            </w:pPr>
            <w:ins w:id="27776" w:author="Lee, Daewon" w:date="2020-11-10T16:18:00Z">
              <w:r w:rsidRPr="007E4EE7">
                <w:rPr>
                  <w:sz w:val="16"/>
                  <w:szCs w:val="18"/>
                  <w:lang w:eastAsia="zh-CN"/>
                </w:rPr>
                <w:t>3.897</w:t>
              </w:r>
            </w:ins>
          </w:p>
        </w:tc>
      </w:tr>
      <w:tr w:rsidR="00F50E9D" w14:paraId="4E5F52C1" w14:textId="77777777" w:rsidTr="00F50E9D">
        <w:trPr>
          <w:trHeight w:val="176"/>
          <w:jc w:val="center"/>
          <w:ins w:id="27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7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782" w:author="Lee, Daewon" w:date="2020-11-10T16:18:00Z"/>
                <w:sz w:val="16"/>
                <w:szCs w:val="18"/>
                <w:lang w:eastAsia="zh-CN"/>
              </w:rPr>
            </w:pPr>
            <w:ins w:id="27783"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14.482</w:t>
              </w:r>
            </w:ins>
          </w:p>
        </w:tc>
      </w:tr>
      <w:tr w:rsidR="00F50E9D" w14:paraId="17C3E703" w14:textId="77777777" w:rsidTr="00F50E9D">
        <w:trPr>
          <w:trHeight w:val="176"/>
          <w:jc w:val="center"/>
          <w:ins w:id="27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7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7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797" w:author="Lee, Daewon" w:date="2020-11-10T16:18:00Z"/>
                <w:sz w:val="16"/>
                <w:szCs w:val="18"/>
                <w:lang w:eastAsia="zh-CN"/>
              </w:rPr>
            </w:pPr>
            <w:ins w:id="2779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6.193</w:t>
              </w:r>
            </w:ins>
          </w:p>
        </w:tc>
      </w:tr>
      <w:tr w:rsidR="00F50E9D" w14:paraId="3E1A2FE1" w14:textId="77777777" w:rsidTr="00F50E9D">
        <w:trPr>
          <w:trHeight w:val="176"/>
          <w:jc w:val="center"/>
          <w:ins w:id="278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8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827" w:author="Lee, Daewon" w:date="2020-11-10T16:18:00Z"/>
                <w:sz w:val="16"/>
                <w:szCs w:val="18"/>
                <w:lang w:eastAsia="zh-CN"/>
              </w:rPr>
            </w:pPr>
            <w:ins w:id="27828" w:author="Lee, Daewon" w:date="2020-11-10T16:18:00Z">
              <w:r w:rsidRPr="007E4EE7">
                <w:rPr>
                  <w:sz w:val="16"/>
                  <w:szCs w:val="18"/>
                  <w:lang w:eastAsia="zh-CN"/>
                </w:rPr>
                <w:t>2900</w:t>
              </w:r>
            </w:ins>
          </w:p>
        </w:tc>
      </w:tr>
      <w:tr w:rsidR="00F50E9D" w14:paraId="62585672" w14:textId="77777777" w:rsidTr="00F50E9D">
        <w:trPr>
          <w:trHeight w:val="176"/>
          <w:jc w:val="center"/>
          <w:ins w:id="278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8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8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836" w:author="Lee, Daewon" w:date="2020-11-10T16:18:00Z"/>
                <w:sz w:val="16"/>
                <w:szCs w:val="18"/>
                <w:lang w:eastAsia="zh-CN"/>
              </w:rPr>
            </w:pPr>
            <w:ins w:id="27837"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6296</w:t>
              </w:r>
            </w:ins>
          </w:p>
        </w:tc>
      </w:tr>
      <w:tr w:rsidR="00F50E9D" w14:paraId="0170BCCC" w14:textId="77777777" w:rsidTr="00F50E9D">
        <w:trPr>
          <w:trHeight w:val="176"/>
          <w:jc w:val="center"/>
          <w:ins w:id="278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8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8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849" w:author="Lee, Daewon" w:date="2020-11-10T16:18:00Z"/>
                <w:sz w:val="16"/>
                <w:szCs w:val="18"/>
                <w:lang w:eastAsia="zh-CN"/>
              </w:rPr>
            </w:pPr>
            <w:ins w:id="2785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851" w:author="Lee, Daewon" w:date="2020-11-10T16:18:00Z"/>
                <w:sz w:val="16"/>
                <w:szCs w:val="18"/>
                <w:lang w:eastAsia="zh-CN"/>
              </w:rPr>
            </w:pPr>
            <w:ins w:id="27852"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853" w:author="Lee, Daewon" w:date="2020-11-10T16:18:00Z"/>
                <w:sz w:val="16"/>
                <w:szCs w:val="18"/>
                <w:lang w:eastAsia="zh-CN"/>
              </w:rPr>
            </w:pPr>
            <w:ins w:id="27854"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855" w:author="Lee, Daewon" w:date="2020-11-10T16:18:00Z"/>
                <w:sz w:val="16"/>
                <w:szCs w:val="18"/>
                <w:lang w:eastAsia="zh-CN"/>
              </w:rPr>
            </w:pPr>
            <w:ins w:id="27856"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857" w:author="Lee, Daewon" w:date="2020-11-10T16:18:00Z"/>
                <w:sz w:val="16"/>
                <w:szCs w:val="18"/>
                <w:lang w:eastAsia="zh-CN"/>
              </w:rPr>
            </w:pPr>
            <w:ins w:id="27858"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859" w:author="Lee, Daewon" w:date="2020-11-10T16:18:00Z"/>
                <w:sz w:val="16"/>
                <w:szCs w:val="18"/>
                <w:lang w:eastAsia="zh-CN"/>
              </w:rPr>
            </w:pPr>
            <w:ins w:id="27860"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861" w:author="Lee, Daewon" w:date="2020-11-10T16:18:00Z"/>
                <w:sz w:val="16"/>
                <w:szCs w:val="18"/>
                <w:lang w:eastAsia="zh-CN"/>
              </w:rPr>
            </w:pPr>
            <w:ins w:id="27862" w:author="Lee, Daewon" w:date="2020-11-10T16:18:00Z">
              <w:r w:rsidRPr="007E4EE7">
                <w:rPr>
                  <w:sz w:val="16"/>
                  <w:szCs w:val="18"/>
                  <w:lang w:eastAsia="zh-CN"/>
                </w:rPr>
                <w:t>8573</w:t>
              </w:r>
            </w:ins>
          </w:p>
        </w:tc>
      </w:tr>
      <w:tr w:rsidR="00F50E9D" w14:paraId="2A47646D" w14:textId="77777777" w:rsidTr="00F50E9D">
        <w:trPr>
          <w:trHeight w:val="176"/>
          <w:jc w:val="center"/>
          <w:ins w:id="278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8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8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866" w:author="Lee, Daewon" w:date="2020-11-10T16:18:00Z"/>
                <w:sz w:val="16"/>
                <w:szCs w:val="18"/>
                <w:lang w:eastAsia="zh-CN"/>
              </w:rPr>
            </w:pPr>
            <w:ins w:id="2786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6152</w:t>
              </w:r>
            </w:ins>
          </w:p>
        </w:tc>
      </w:tr>
      <w:tr w:rsidR="00F50E9D" w14:paraId="59F087CF" w14:textId="77777777" w:rsidTr="00F50E9D">
        <w:trPr>
          <w:trHeight w:val="176"/>
          <w:jc w:val="center"/>
          <w:ins w:id="278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8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896" w:author="Lee, Daewon" w:date="2020-11-10T16:18:00Z"/>
                <w:sz w:val="16"/>
                <w:szCs w:val="18"/>
                <w:lang w:eastAsia="zh-CN"/>
              </w:rPr>
            </w:pPr>
            <w:ins w:id="27897" w:author="Lee, Daewon" w:date="2020-11-10T16:18:00Z">
              <w:r w:rsidRPr="007E4EE7">
                <w:rPr>
                  <w:sz w:val="16"/>
                  <w:szCs w:val="18"/>
                  <w:lang w:eastAsia="zh-CN"/>
                </w:rPr>
                <w:t>2.162</w:t>
              </w:r>
            </w:ins>
          </w:p>
        </w:tc>
      </w:tr>
      <w:tr w:rsidR="00F50E9D" w14:paraId="37E996C9" w14:textId="77777777" w:rsidTr="00F50E9D">
        <w:trPr>
          <w:trHeight w:val="176"/>
          <w:jc w:val="center"/>
          <w:ins w:id="278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8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9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901" w:author="Lee, Daewon" w:date="2020-11-10T16:18:00Z"/>
                <w:sz w:val="16"/>
                <w:szCs w:val="18"/>
                <w:lang w:eastAsia="zh-CN"/>
              </w:rPr>
            </w:pPr>
            <w:ins w:id="2790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903" w:author="Lee, Daewon" w:date="2020-11-10T16:18:00Z"/>
                <w:sz w:val="16"/>
                <w:szCs w:val="18"/>
                <w:lang w:eastAsia="zh-CN"/>
              </w:rPr>
            </w:pPr>
            <w:ins w:id="27904"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905" w:author="Lee, Daewon" w:date="2020-11-10T16:18:00Z"/>
                <w:sz w:val="16"/>
                <w:szCs w:val="18"/>
                <w:lang w:eastAsia="zh-CN"/>
              </w:rPr>
            </w:pPr>
            <w:ins w:id="27906"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907" w:author="Lee, Daewon" w:date="2020-11-10T16:18:00Z"/>
                <w:sz w:val="16"/>
                <w:szCs w:val="18"/>
                <w:lang w:eastAsia="zh-CN"/>
              </w:rPr>
            </w:pPr>
            <w:ins w:id="27908"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909" w:author="Lee, Daewon" w:date="2020-11-10T16:18:00Z"/>
                <w:sz w:val="16"/>
                <w:szCs w:val="18"/>
                <w:lang w:eastAsia="zh-CN"/>
              </w:rPr>
            </w:pPr>
            <w:ins w:id="2791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911" w:author="Lee, Daewon" w:date="2020-11-10T16:18:00Z"/>
                <w:sz w:val="16"/>
                <w:szCs w:val="18"/>
                <w:lang w:eastAsia="zh-CN"/>
              </w:rPr>
            </w:pPr>
            <w:ins w:id="27912"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913" w:author="Lee, Daewon" w:date="2020-11-10T16:18:00Z"/>
                <w:sz w:val="16"/>
                <w:szCs w:val="18"/>
                <w:lang w:eastAsia="zh-CN"/>
              </w:rPr>
            </w:pPr>
            <w:ins w:id="27914" w:author="Lee, Daewon" w:date="2020-11-10T16:18:00Z">
              <w:r w:rsidRPr="007E4EE7">
                <w:rPr>
                  <w:sz w:val="16"/>
                  <w:szCs w:val="18"/>
                  <w:lang w:eastAsia="zh-CN"/>
                </w:rPr>
                <w:t>3.491</w:t>
              </w:r>
            </w:ins>
          </w:p>
        </w:tc>
      </w:tr>
      <w:tr w:rsidR="00F50E9D" w14:paraId="016EEDDF" w14:textId="77777777" w:rsidTr="00F50E9D">
        <w:trPr>
          <w:trHeight w:val="176"/>
          <w:jc w:val="center"/>
          <w:ins w:id="279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9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9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918" w:author="Lee, Daewon" w:date="2020-11-10T16:18:00Z"/>
                <w:sz w:val="16"/>
                <w:szCs w:val="18"/>
                <w:lang w:eastAsia="zh-CN"/>
              </w:rPr>
            </w:pPr>
            <w:ins w:id="2791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920" w:author="Lee, Daewon" w:date="2020-11-10T16:18:00Z"/>
                <w:sz w:val="16"/>
                <w:szCs w:val="18"/>
                <w:lang w:eastAsia="zh-CN"/>
              </w:rPr>
            </w:pPr>
            <w:ins w:id="27921"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922" w:author="Lee, Daewon" w:date="2020-11-10T16:18:00Z"/>
                <w:sz w:val="16"/>
                <w:szCs w:val="18"/>
                <w:lang w:eastAsia="zh-CN"/>
              </w:rPr>
            </w:pPr>
            <w:ins w:id="27923"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924" w:author="Lee, Daewon" w:date="2020-11-10T16:18:00Z"/>
                <w:sz w:val="16"/>
                <w:szCs w:val="18"/>
                <w:lang w:eastAsia="zh-CN"/>
              </w:rPr>
            </w:pPr>
            <w:ins w:id="27925"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926" w:author="Lee, Daewon" w:date="2020-11-10T16:18:00Z"/>
                <w:sz w:val="16"/>
                <w:szCs w:val="18"/>
                <w:lang w:eastAsia="zh-CN"/>
              </w:rPr>
            </w:pPr>
            <w:ins w:id="27927"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928" w:author="Lee, Daewon" w:date="2020-11-10T16:18:00Z"/>
                <w:sz w:val="16"/>
                <w:szCs w:val="18"/>
                <w:lang w:eastAsia="zh-CN"/>
              </w:rPr>
            </w:pPr>
            <w:ins w:id="27929"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930" w:author="Lee, Daewon" w:date="2020-11-10T16:18:00Z"/>
                <w:sz w:val="16"/>
                <w:szCs w:val="18"/>
                <w:lang w:eastAsia="zh-CN"/>
              </w:rPr>
            </w:pPr>
            <w:ins w:id="27931" w:author="Lee, Daewon" w:date="2020-11-10T16:18:00Z">
              <w:r w:rsidRPr="007E4EE7">
                <w:rPr>
                  <w:sz w:val="16"/>
                  <w:szCs w:val="18"/>
                  <w:lang w:eastAsia="zh-CN"/>
                </w:rPr>
                <w:t>9.7</w:t>
              </w:r>
            </w:ins>
          </w:p>
        </w:tc>
      </w:tr>
      <w:tr w:rsidR="00F50E9D" w14:paraId="0C5B21B6" w14:textId="77777777" w:rsidTr="00F50E9D">
        <w:trPr>
          <w:trHeight w:val="176"/>
          <w:jc w:val="center"/>
          <w:ins w:id="279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9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9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935" w:author="Lee, Daewon" w:date="2020-11-10T16:18:00Z"/>
                <w:sz w:val="16"/>
                <w:szCs w:val="18"/>
                <w:lang w:eastAsia="zh-CN"/>
              </w:rPr>
            </w:pPr>
            <w:ins w:id="2793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937" w:author="Lee, Daewon" w:date="2020-11-10T16:18:00Z"/>
                <w:sz w:val="16"/>
                <w:szCs w:val="18"/>
                <w:lang w:eastAsia="zh-CN"/>
              </w:rPr>
            </w:pPr>
            <w:ins w:id="27938"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939" w:author="Lee, Daewon" w:date="2020-11-10T16:18:00Z"/>
                <w:sz w:val="16"/>
                <w:szCs w:val="18"/>
                <w:lang w:eastAsia="zh-CN"/>
              </w:rPr>
            </w:pPr>
            <w:ins w:id="27940"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941" w:author="Lee, Daewon" w:date="2020-11-10T16:18:00Z"/>
                <w:sz w:val="16"/>
                <w:szCs w:val="18"/>
                <w:lang w:eastAsia="zh-CN"/>
              </w:rPr>
            </w:pPr>
            <w:ins w:id="27942"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943" w:author="Lee, Daewon" w:date="2020-11-10T16:18:00Z"/>
                <w:sz w:val="16"/>
                <w:szCs w:val="18"/>
                <w:lang w:eastAsia="zh-CN"/>
              </w:rPr>
            </w:pPr>
            <w:ins w:id="2794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945" w:author="Lee, Daewon" w:date="2020-11-10T16:18:00Z"/>
                <w:sz w:val="16"/>
                <w:szCs w:val="18"/>
                <w:lang w:eastAsia="zh-CN"/>
              </w:rPr>
            </w:pPr>
            <w:ins w:id="27946"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947" w:author="Lee, Daewon" w:date="2020-11-10T16:18:00Z"/>
                <w:sz w:val="16"/>
                <w:szCs w:val="18"/>
                <w:lang w:eastAsia="zh-CN"/>
              </w:rPr>
            </w:pPr>
            <w:ins w:id="27948" w:author="Lee, Daewon" w:date="2020-11-10T16:18:00Z">
              <w:r w:rsidRPr="007E4EE7">
                <w:rPr>
                  <w:sz w:val="16"/>
                  <w:szCs w:val="18"/>
                  <w:lang w:eastAsia="zh-CN"/>
                </w:rPr>
                <w:t>4.332</w:t>
              </w:r>
            </w:ins>
          </w:p>
        </w:tc>
      </w:tr>
      <w:tr w:rsidR="00F50E9D" w14:paraId="43750B78" w14:textId="77777777" w:rsidTr="00F50E9D">
        <w:trPr>
          <w:trHeight w:val="176"/>
          <w:jc w:val="center"/>
          <w:ins w:id="279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95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30</w:t>
              </w:r>
            </w:ins>
          </w:p>
        </w:tc>
      </w:tr>
      <w:tr w:rsidR="00F50E9D" w14:paraId="4D0BA717" w14:textId="77777777" w:rsidTr="00F50E9D">
        <w:trPr>
          <w:trHeight w:val="176"/>
          <w:jc w:val="center"/>
          <w:ins w:id="279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96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0.997</w:t>
              </w:r>
            </w:ins>
          </w:p>
        </w:tc>
      </w:tr>
      <w:tr w:rsidR="00F50E9D" w14:paraId="11137F0E" w14:textId="77777777" w:rsidTr="00F50E9D">
        <w:trPr>
          <w:trHeight w:val="176"/>
          <w:jc w:val="center"/>
          <w:ins w:id="279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98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983" w:author="Lee, Daewon" w:date="2020-11-10T16:18:00Z"/>
                <w:sz w:val="16"/>
                <w:szCs w:val="18"/>
                <w:lang w:eastAsia="zh-CN"/>
              </w:rPr>
            </w:pPr>
            <w:ins w:id="2798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985" w:author="Lee, Daewon" w:date="2020-11-10T16:18:00Z"/>
                <w:sz w:val="16"/>
                <w:szCs w:val="18"/>
                <w:lang w:eastAsia="zh-CN"/>
              </w:rPr>
            </w:pPr>
            <w:ins w:id="279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987" w:author="Lee, Daewon" w:date="2020-11-10T16:18:00Z"/>
                <w:sz w:val="16"/>
                <w:szCs w:val="18"/>
                <w:lang w:eastAsia="zh-CN"/>
              </w:rPr>
            </w:pPr>
            <w:ins w:id="2798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989" w:author="Lee, Daewon" w:date="2020-11-10T16:18:00Z"/>
                <w:sz w:val="16"/>
                <w:szCs w:val="18"/>
                <w:lang w:eastAsia="zh-CN"/>
              </w:rPr>
            </w:pPr>
            <w:ins w:id="279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991" w:author="Lee, Daewon" w:date="2020-11-10T16:18:00Z"/>
                <w:sz w:val="16"/>
                <w:szCs w:val="18"/>
                <w:lang w:eastAsia="zh-CN"/>
              </w:rPr>
            </w:pPr>
            <w:ins w:id="279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993" w:author="Lee, Daewon" w:date="2020-11-10T16:18:00Z"/>
                <w:sz w:val="16"/>
                <w:szCs w:val="18"/>
                <w:lang w:eastAsia="zh-CN"/>
              </w:rPr>
            </w:pPr>
            <w:ins w:id="279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995" w:author="Lee, Daewon" w:date="2020-11-10T16:18:00Z"/>
                <w:sz w:val="16"/>
                <w:szCs w:val="18"/>
                <w:lang w:eastAsia="zh-CN"/>
              </w:rPr>
            </w:pPr>
            <w:ins w:id="27996" w:author="Lee, Daewon" w:date="2020-11-10T16:18:00Z">
              <w:r w:rsidRPr="007E4EE7">
                <w:rPr>
                  <w:sz w:val="16"/>
                  <w:szCs w:val="18"/>
                  <w:lang w:eastAsia="zh-CN"/>
                </w:rPr>
                <w:t>0.999</w:t>
              </w:r>
            </w:ins>
          </w:p>
        </w:tc>
      </w:tr>
      <w:tr w:rsidR="00F50E9D" w14:paraId="55A6952D" w14:textId="77777777" w:rsidTr="00F50E9D">
        <w:trPr>
          <w:trHeight w:val="176"/>
          <w:jc w:val="center"/>
          <w:ins w:id="279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9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999" w:author="Lee, Daewon" w:date="2020-11-10T16:18:00Z"/>
                <w:sz w:val="16"/>
                <w:szCs w:val="18"/>
                <w:lang w:eastAsia="zh-CN"/>
              </w:rPr>
            </w:pPr>
            <w:ins w:id="2800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8001" w:author="Lee, Daewon" w:date="2020-11-10T16:18:00Z"/>
                <w:sz w:val="16"/>
                <w:szCs w:val="18"/>
                <w:lang w:eastAsia="zh-CN"/>
              </w:rPr>
            </w:pPr>
            <w:ins w:id="2800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8005" w:author="Lee, Daewon" w:date="2020-11-10T16:18:00Z"/>
                <w:sz w:val="16"/>
                <w:szCs w:val="18"/>
                <w:lang w:eastAsia="zh-CN"/>
              </w:rPr>
            </w:pPr>
            <w:ins w:id="28006"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8007" w:author="Lee, Daewon" w:date="2020-11-10T16:18:00Z"/>
                <w:sz w:val="16"/>
                <w:szCs w:val="18"/>
                <w:lang w:eastAsia="zh-CN"/>
              </w:rPr>
            </w:pPr>
            <w:ins w:id="28008"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8009" w:author="Lee, Daewon" w:date="2020-11-10T16:18:00Z"/>
                <w:sz w:val="16"/>
                <w:szCs w:val="18"/>
                <w:lang w:eastAsia="zh-CN"/>
              </w:rPr>
            </w:pPr>
            <w:ins w:id="28010"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8011" w:author="Lee, Daewon" w:date="2020-11-10T16:18:00Z"/>
                <w:sz w:val="16"/>
                <w:szCs w:val="18"/>
                <w:lang w:eastAsia="zh-CN"/>
              </w:rPr>
            </w:pPr>
            <w:ins w:id="28012" w:author="Lee, Daewon" w:date="2020-11-10T16:18:00Z">
              <w:r w:rsidRPr="007E4EE7">
                <w:rPr>
                  <w:sz w:val="16"/>
                  <w:szCs w:val="18"/>
                  <w:lang w:eastAsia="zh-CN"/>
                </w:rPr>
                <w:t>0.554</w:t>
              </w:r>
            </w:ins>
          </w:p>
        </w:tc>
      </w:tr>
      <w:tr w:rsidR="00F50E9D" w14:paraId="0493AA7D" w14:textId="77777777" w:rsidTr="00F50E9D">
        <w:trPr>
          <w:trHeight w:val="176"/>
          <w:jc w:val="center"/>
          <w:ins w:id="280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8014"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8015" w:author="Lee, Daewon" w:date="2020-11-10T16:18:00Z"/>
                <w:sz w:val="16"/>
              </w:rPr>
            </w:pPr>
            <w:ins w:id="28016"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8017" w:author="Lee, Daewon" w:date="2020-11-10T16:18:00Z"/>
                <w:sz w:val="16"/>
              </w:rPr>
            </w:pPr>
            <w:ins w:id="28018"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8019" w:author="Lee, Daewon" w:date="2020-11-10T16:18:00Z"/>
                <w:sz w:val="16"/>
              </w:rPr>
            </w:pPr>
            <w:ins w:id="28020"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8021" w:author="Lee, Daewon" w:date="2020-11-10T16:18:00Z"/>
                <w:sz w:val="16"/>
              </w:rPr>
            </w:pPr>
            <w:ins w:id="28022"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8023" w:author="Lee, Daewon" w:date="2020-11-10T16:18:00Z"/>
                <w:sz w:val="16"/>
              </w:rPr>
            </w:pPr>
            <w:ins w:id="28024"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8025" w:author="Lee, Daewon" w:date="2020-11-10T16:18:00Z"/>
                <w:sz w:val="16"/>
              </w:rPr>
            </w:pPr>
          </w:p>
        </w:tc>
      </w:tr>
    </w:tbl>
    <w:p w14:paraId="30002559" w14:textId="77777777" w:rsidR="00F50E9D" w:rsidRDefault="00F50E9D" w:rsidP="00F50E9D">
      <w:pPr>
        <w:rPr>
          <w:ins w:id="28026"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8027" w:author="Lee, Daewon" w:date="2020-11-10T16:18:00Z"/>
        </w:rPr>
      </w:pPr>
      <w:ins w:id="28028" w:author="Lee, Daewon" w:date="2020-11-10T16:18:00Z">
        <w:r>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802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8030" w:author="Lee, Daewon" w:date="2020-11-10T16:18:00Z"/>
                <w:sz w:val="16"/>
                <w:szCs w:val="18"/>
                <w:lang w:eastAsia="zh-CN"/>
              </w:rPr>
            </w:pPr>
          </w:p>
          <w:p w14:paraId="5F9048CE" w14:textId="77777777" w:rsidR="00F50E9D" w:rsidRPr="007E4EE7" w:rsidRDefault="00F50E9D" w:rsidP="007E4EE7">
            <w:pPr>
              <w:pStyle w:val="TAC"/>
              <w:rPr>
                <w:ins w:id="2803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8034" w:author="Lee, Daewon" w:date="2020-11-10T16:18:00Z"/>
                <w:sz w:val="16"/>
                <w:szCs w:val="18"/>
                <w:lang w:eastAsia="zh-CN"/>
              </w:rPr>
            </w:pPr>
            <w:ins w:id="28035"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803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8039" w:author="Lee, Daewon" w:date="2020-11-10T16:18:00Z"/>
                <w:sz w:val="16"/>
                <w:szCs w:val="18"/>
                <w:lang w:eastAsia="zh-CN"/>
              </w:rPr>
            </w:pPr>
            <w:ins w:id="28040"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8041" w:author="Lee, Daewon" w:date="2020-11-10T16:18:00Z"/>
                <w:sz w:val="16"/>
                <w:szCs w:val="18"/>
                <w:lang w:eastAsia="zh-CN"/>
              </w:rPr>
            </w:pPr>
            <w:ins w:id="28042"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804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8052" w:author="Lee, Daewon" w:date="2020-11-10T16:18:00Z"/>
                <w:sz w:val="16"/>
                <w:szCs w:val="18"/>
                <w:lang w:eastAsia="zh-CN"/>
              </w:rPr>
            </w:pPr>
            <w:ins w:id="2805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8054" w:author="Lee, Daewon" w:date="2020-11-10T16:18:00Z"/>
                <w:sz w:val="16"/>
                <w:szCs w:val="18"/>
                <w:lang w:eastAsia="zh-CN"/>
              </w:rPr>
            </w:pPr>
            <w:ins w:id="28055"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8056" w:author="Lee, Daewon" w:date="2020-11-10T16:18:00Z"/>
                <w:sz w:val="16"/>
                <w:szCs w:val="18"/>
                <w:lang w:eastAsia="zh-CN"/>
              </w:rPr>
            </w:pPr>
            <w:ins w:id="2805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8058" w:author="Lee, Daewon" w:date="2020-11-10T16:18:00Z"/>
                <w:sz w:val="16"/>
                <w:szCs w:val="18"/>
                <w:lang w:eastAsia="zh-CN"/>
              </w:rPr>
            </w:pPr>
            <w:ins w:id="28059"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8060" w:author="Lee, Daewon" w:date="2020-11-10T16:18:00Z"/>
                <w:sz w:val="16"/>
                <w:szCs w:val="18"/>
                <w:lang w:eastAsia="zh-CN"/>
              </w:rPr>
            </w:pPr>
            <w:ins w:id="2806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8062" w:author="Lee, Daewon" w:date="2020-11-10T16:18:00Z"/>
                <w:sz w:val="16"/>
                <w:szCs w:val="18"/>
                <w:lang w:eastAsia="zh-CN"/>
              </w:rPr>
            </w:pPr>
            <w:ins w:id="28063"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8064" w:author="Lee, Daewon" w:date="2020-11-10T16:18:00Z"/>
                <w:sz w:val="16"/>
                <w:szCs w:val="18"/>
                <w:lang w:eastAsia="zh-CN"/>
              </w:rPr>
            </w:pPr>
            <w:ins w:id="2806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8066" w:author="Lee, Daewon" w:date="2020-11-10T16:18:00Z"/>
                <w:sz w:val="16"/>
                <w:szCs w:val="18"/>
                <w:lang w:eastAsia="zh-CN"/>
              </w:rPr>
            </w:pPr>
            <w:ins w:id="28067"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8068" w:author="Lee, Daewon" w:date="2020-11-10T16:18:00Z"/>
                <w:sz w:val="16"/>
                <w:szCs w:val="18"/>
                <w:lang w:eastAsia="zh-CN"/>
              </w:rPr>
            </w:pPr>
            <w:ins w:id="2806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8070" w:author="Lee, Daewon" w:date="2020-11-10T16:18:00Z"/>
                <w:sz w:val="16"/>
                <w:szCs w:val="18"/>
                <w:lang w:eastAsia="zh-CN"/>
              </w:rPr>
            </w:pPr>
            <w:ins w:id="28071"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above 55% BO</w:t>
              </w:r>
            </w:ins>
          </w:p>
        </w:tc>
      </w:tr>
      <w:tr w:rsidR="00F50E9D" w14:paraId="3DEE169B" w14:textId="77777777" w:rsidTr="00F50E9D">
        <w:trPr>
          <w:trHeight w:val="176"/>
          <w:jc w:val="center"/>
          <w:ins w:id="280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80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8084" w:author="Lee, Daewon" w:date="2020-11-10T16:18:00Z"/>
                <w:sz w:val="16"/>
                <w:szCs w:val="18"/>
                <w:lang w:eastAsia="zh-CN"/>
              </w:rPr>
            </w:pPr>
            <w:ins w:id="28085"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8086" w:author="Lee, Daewon" w:date="2020-11-10T16:18:00Z"/>
                <w:sz w:val="16"/>
                <w:szCs w:val="18"/>
                <w:lang w:eastAsia="zh-CN"/>
              </w:rPr>
            </w:pPr>
            <w:ins w:id="28087"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8088" w:author="Lee, Daewon" w:date="2020-11-10T16:18:00Z"/>
                <w:sz w:val="16"/>
                <w:szCs w:val="18"/>
                <w:lang w:eastAsia="zh-CN"/>
              </w:rPr>
            </w:pPr>
            <w:ins w:id="28089"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8090" w:author="Lee, Daewon" w:date="2020-11-10T16:18:00Z"/>
                <w:sz w:val="16"/>
                <w:szCs w:val="18"/>
                <w:lang w:eastAsia="zh-CN"/>
              </w:rPr>
            </w:pPr>
            <w:ins w:id="28091" w:author="Lee, Daewon" w:date="2020-11-10T16:18:00Z">
              <w:r w:rsidRPr="007E4EE7">
                <w:rPr>
                  <w:sz w:val="16"/>
                  <w:szCs w:val="18"/>
                  <w:lang w:eastAsia="zh-CN"/>
                </w:rPr>
                <w:t>2347</w:t>
              </w:r>
            </w:ins>
          </w:p>
        </w:tc>
      </w:tr>
      <w:tr w:rsidR="00F50E9D" w14:paraId="53D24F11" w14:textId="77777777" w:rsidTr="00F50E9D">
        <w:trPr>
          <w:trHeight w:val="176"/>
          <w:jc w:val="center"/>
          <w:ins w:id="280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80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80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8103" w:author="Lee, Daewon" w:date="2020-11-10T16:18:00Z"/>
                <w:sz w:val="16"/>
                <w:szCs w:val="18"/>
                <w:lang w:eastAsia="zh-CN"/>
              </w:rPr>
            </w:pPr>
            <w:ins w:id="28104"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6746</w:t>
              </w:r>
            </w:ins>
          </w:p>
        </w:tc>
      </w:tr>
      <w:tr w:rsidR="00F50E9D" w14:paraId="6A7FFCAA" w14:textId="77777777" w:rsidTr="00F50E9D">
        <w:trPr>
          <w:trHeight w:val="176"/>
          <w:jc w:val="center"/>
          <w:ins w:id="281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81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81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8112" w:author="Lee, Daewon" w:date="2020-11-10T16:18:00Z"/>
                <w:sz w:val="16"/>
                <w:szCs w:val="18"/>
                <w:lang w:eastAsia="zh-CN"/>
              </w:rPr>
            </w:pPr>
            <w:ins w:id="2811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8114" w:author="Lee, Daewon" w:date="2020-11-10T16:18:00Z"/>
                <w:sz w:val="16"/>
                <w:szCs w:val="18"/>
                <w:lang w:eastAsia="zh-CN"/>
              </w:rPr>
            </w:pPr>
            <w:ins w:id="28115"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8116" w:author="Lee, Daewon" w:date="2020-11-10T16:18:00Z"/>
                <w:sz w:val="16"/>
                <w:szCs w:val="18"/>
                <w:lang w:eastAsia="zh-CN"/>
              </w:rPr>
            </w:pPr>
            <w:ins w:id="28117"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8118" w:author="Lee, Daewon" w:date="2020-11-10T16:18:00Z"/>
                <w:sz w:val="16"/>
                <w:szCs w:val="18"/>
                <w:lang w:eastAsia="zh-CN"/>
              </w:rPr>
            </w:pPr>
            <w:ins w:id="28119"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8120" w:author="Lee, Daewon" w:date="2020-11-10T16:18:00Z"/>
                <w:sz w:val="16"/>
                <w:szCs w:val="18"/>
                <w:lang w:eastAsia="zh-CN"/>
              </w:rPr>
            </w:pPr>
            <w:ins w:id="28121"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8122" w:author="Lee, Daewon" w:date="2020-11-10T16:18:00Z"/>
                <w:sz w:val="16"/>
                <w:szCs w:val="18"/>
                <w:lang w:eastAsia="zh-CN"/>
              </w:rPr>
            </w:pPr>
            <w:ins w:id="28123"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8124" w:author="Lee, Daewon" w:date="2020-11-10T16:18:00Z"/>
                <w:sz w:val="16"/>
                <w:szCs w:val="18"/>
                <w:lang w:eastAsia="zh-CN"/>
              </w:rPr>
            </w:pPr>
            <w:ins w:id="28125" w:author="Lee, Daewon" w:date="2020-11-10T16:18:00Z">
              <w:r w:rsidRPr="007E4EE7">
                <w:rPr>
                  <w:sz w:val="16"/>
                  <w:szCs w:val="18"/>
                  <w:lang w:eastAsia="zh-CN"/>
                </w:rPr>
                <w:t>10641</w:t>
              </w:r>
            </w:ins>
          </w:p>
        </w:tc>
      </w:tr>
      <w:tr w:rsidR="00F50E9D" w14:paraId="695EA1C6" w14:textId="77777777" w:rsidTr="00F50E9D">
        <w:trPr>
          <w:trHeight w:val="176"/>
          <w:jc w:val="center"/>
          <w:ins w:id="281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81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81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8135" w:author="Lee, Daewon" w:date="2020-11-10T16:18:00Z"/>
                <w:sz w:val="16"/>
                <w:szCs w:val="18"/>
                <w:lang w:eastAsia="zh-CN"/>
              </w:rPr>
            </w:pPr>
            <w:ins w:id="28136"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6675</w:t>
              </w:r>
            </w:ins>
          </w:p>
        </w:tc>
      </w:tr>
      <w:tr w:rsidR="00F50E9D" w14:paraId="49F89013" w14:textId="77777777" w:rsidTr="00F50E9D">
        <w:trPr>
          <w:trHeight w:val="176"/>
          <w:jc w:val="center"/>
          <w:ins w:id="281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814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8151" w:author="Lee, Daewon" w:date="2020-11-10T16:18:00Z"/>
                <w:sz w:val="16"/>
                <w:szCs w:val="18"/>
                <w:lang w:eastAsia="zh-CN"/>
              </w:rPr>
            </w:pPr>
            <w:ins w:id="28152"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1.799</w:t>
              </w:r>
            </w:ins>
          </w:p>
        </w:tc>
      </w:tr>
      <w:tr w:rsidR="00F50E9D" w14:paraId="181ACA7E" w14:textId="77777777" w:rsidTr="00F50E9D">
        <w:trPr>
          <w:trHeight w:val="176"/>
          <w:jc w:val="center"/>
          <w:ins w:id="281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81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81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8164" w:author="Lee, Daewon" w:date="2020-11-10T16:18:00Z"/>
                <w:sz w:val="16"/>
                <w:szCs w:val="18"/>
                <w:lang w:eastAsia="zh-CN"/>
              </w:rPr>
            </w:pPr>
            <w:ins w:id="2816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8166" w:author="Lee, Daewon" w:date="2020-11-10T16:18:00Z"/>
                <w:sz w:val="16"/>
                <w:szCs w:val="18"/>
                <w:lang w:eastAsia="zh-CN"/>
              </w:rPr>
            </w:pPr>
            <w:ins w:id="28167"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8168" w:author="Lee, Daewon" w:date="2020-11-10T16:18:00Z"/>
                <w:sz w:val="16"/>
                <w:szCs w:val="18"/>
                <w:lang w:eastAsia="zh-CN"/>
              </w:rPr>
            </w:pPr>
            <w:ins w:id="28169"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8170" w:author="Lee, Daewon" w:date="2020-11-10T16:18:00Z"/>
                <w:sz w:val="16"/>
                <w:szCs w:val="18"/>
                <w:lang w:eastAsia="zh-CN"/>
              </w:rPr>
            </w:pPr>
            <w:ins w:id="28171"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8172" w:author="Lee, Daewon" w:date="2020-11-10T16:18:00Z"/>
                <w:sz w:val="16"/>
                <w:szCs w:val="18"/>
                <w:lang w:eastAsia="zh-CN"/>
              </w:rPr>
            </w:pPr>
            <w:ins w:id="28173"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8174" w:author="Lee, Daewon" w:date="2020-11-10T16:18:00Z"/>
                <w:sz w:val="16"/>
                <w:szCs w:val="18"/>
                <w:lang w:eastAsia="zh-CN"/>
              </w:rPr>
            </w:pPr>
            <w:ins w:id="28175"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8176" w:author="Lee, Daewon" w:date="2020-11-10T16:18:00Z"/>
                <w:sz w:val="16"/>
                <w:szCs w:val="18"/>
                <w:lang w:eastAsia="zh-CN"/>
              </w:rPr>
            </w:pPr>
            <w:ins w:id="28177" w:author="Lee, Daewon" w:date="2020-11-10T16:18:00Z">
              <w:r w:rsidRPr="007E4EE7">
                <w:rPr>
                  <w:sz w:val="16"/>
                  <w:szCs w:val="18"/>
                  <w:lang w:eastAsia="zh-CN"/>
                </w:rPr>
                <w:t>3.312</w:t>
              </w:r>
            </w:ins>
          </w:p>
        </w:tc>
      </w:tr>
      <w:tr w:rsidR="00F50E9D" w14:paraId="6789105F" w14:textId="77777777" w:rsidTr="00F50E9D">
        <w:trPr>
          <w:trHeight w:val="176"/>
          <w:jc w:val="center"/>
          <w:ins w:id="281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81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81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8181" w:author="Lee, Daewon" w:date="2020-11-10T16:18:00Z"/>
                <w:sz w:val="16"/>
                <w:szCs w:val="18"/>
                <w:lang w:eastAsia="zh-CN"/>
              </w:rPr>
            </w:pPr>
            <w:ins w:id="2818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8183" w:author="Lee, Daewon" w:date="2020-11-10T16:18:00Z"/>
                <w:sz w:val="16"/>
                <w:szCs w:val="18"/>
                <w:lang w:eastAsia="zh-CN"/>
              </w:rPr>
            </w:pPr>
            <w:ins w:id="28184"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8185" w:author="Lee, Daewon" w:date="2020-11-10T16:18:00Z"/>
                <w:sz w:val="16"/>
                <w:szCs w:val="18"/>
                <w:lang w:eastAsia="zh-CN"/>
              </w:rPr>
            </w:pPr>
            <w:ins w:id="28186"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8187" w:author="Lee, Daewon" w:date="2020-11-10T16:18:00Z"/>
                <w:sz w:val="16"/>
                <w:szCs w:val="18"/>
                <w:lang w:eastAsia="zh-CN"/>
              </w:rPr>
            </w:pPr>
            <w:ins w:id="28188"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11.129</w:t>
              </w:r>
            </w:ins>
          </w:p>
        </w:tc>
      </w:tr>
      <w:tr w:rsidR="00F50E9D" w14:paraId="009C7909" w14:textId="77777777" w:rsidTr="00F50E9D">
        <w:trPr>
          <w:trHeight w:val="176"/>
          <w:jc w:val="center"/>
          <w:ins w:id="281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81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81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8198" w:author="Lee, Daewon" w:date="2020-11-10T16:18:00Z"/>
                <w:sz w:val="16"/>
                <w:szCs w:val="18"/>
                <w:lang w:eastAsia="zh-CN"/>
              </w:rPr>
            </w:pPr>
            <w:ins w:id="2819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8200" w:author="Lee, Daewon" w:date="2020-11-10T16:18:00Z"/>
                <w:sz w:val="16"/>
                <w:szCs w:val="18"/>
                <w:lang w:eastAsia="zh-CN"/>
              </w:rPr>
            </w:pPr>
            <w:ins w:id="28201"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5.038</w:t>
              </w:r>
            </w:ins>
          </w:p>
        </w:tc>
      </w:tr>
      <w:tr w:rsidR="00F50E9D" w14:paraId="4AA16C23" w14:textId="77777777" w:rsidTr="00F50E9D">
        <w:trPr>
          <w:trHeight w:val="176"/>
          <w:jc w:val="center"/>
          <w:ins w:id="282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82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3242</w:t>
              </w:r>
            </w:ins>
          </w:p>
        </w:tc>
      </w:tr>
      <w:tr w:rsidR="00F50E9D" w14:paraId="7E3F649B" w14:textId="77777777" w:rsidTr="00F50E9D">
        <w:trPr>
          <w:trHeight w:val="176"/>
          <w:jc w:val="center"/>
          <w:ins w:id="282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82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82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8233" w:author="Lee, Daewon" w:date="2020-11-10T16:18:00Z"/>
                <w:sz w:val="16"/>
                <w:szCs w:val="18"/>
                <w:lang w:eastAsia="zh-CN"/>
              </w:rPr>
            </w:pPr>
            <w:ins w:id="2823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8235" w:author="Lee, Daewon" w:date="2020-11-10T16:18:00Z"/>
                <w:sz w:val="16"/>
                <w:szCs w:val="18"/>
                <w:lang w:eastAsia="zh-CN"/>
              </w:rPr>
            </w:pPr>
            <w:ins w:id="28236"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8237" w:author="Lee, Daewon" w:date="2020-11-10T16:18:00Z"/>
                <w:sz w:val="16"/>
                <w:szCs w:val="18"/>
                <w:lang w:eastAsia="zh-CN"/>
              </w:rPr>
            </w:pPr>
            <w:ins w:id="28238"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8239" w:author="Lee, Daewon" w:date="2020-11-10T16:18:00Z"/>
                <w:sz w:val="16"/>
                <w:szCs w:val="18"/>
                <w:lang w:eastAsia="zh-CN"/>
              </w:rPr>
            </w:pPr>
            <w:ins w:id="28240"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8241" w:author="Lee, Daewon" w:date="2020-11-10T16:18:00Z"/>
                <w:sz w:val="16"/>
                <w:szCs w:val="18"/>
                <w:lang w:eastAsia="zh-CN"/>
              </w:rPr>
            </w:pPr>
            <w:ins w:id="28242"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8243" w:author="Lee, Daewon" w:date="2020-11-10T16:18:00Z"/>
                <w:sz w:val="16"/>
                <w:szCs w:val="18"/>
                <w:lang w:eastAsia="zh-CN"/>
              </w:rPr>
            </w:pPr>
            <w:ins w:id="28244"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8245" w:author="Lee, Daewon" w:date="2020-11-10T16:18:00Z"/>
                <w:sz w:val="16"/>
                <w:szCs w:val="18"/>
                <w:lang w:eastAsia="zh-CN"/>
              </w:rPr>
            </w:pPr>
            <w:ins w:id="28246" w:author="Lee, Daewon" w:date="2020-11-10T16:18:00Z">
              <w:r w:rsidRPr="007E4EE7">
                <w:rPr>
                  <w:sz w:val="16"/>
                  <w:szCs w:val="18"/>
                  <w:lang w:eastAsia="zh-CN"/>
                </w:rPr>
                <w:t>6591</w:t>
              </w:r>
            </w:ins>
          </w:p>
        </w:tc>
      </w:tr>
      <w:tr w:rsidR="00F50E9D" w14:paraId="31555B2F" w14:textId="77777777" w:rsidTr="00F50E9D">
        <w:trPr>
          <w:trHeight w:val="176"/>
          <w:jc w:val="center"/>
          <w:ins w:id="282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2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2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250" w:author="Lee, Daewon" w:date="2020-11-10T16:18:00Z"/>
                <w:sz w:val="16"/>
                <w:szCs w:val="18"/>
                <w:lang w:eastAsia="zh-CN"/>
              </w:rPr>
            </w:pPr>
            <w:ins w:id="2825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252" w:author="Lee, Daewon" w:date="2020-11-10T16:18:00Z"/>
                <w:sz w:val="16"/>
                <w:szCs w:val="18"/>
                <w:lang w:eastAsia="zh-CN"/>
              </w:rPr>
            </w:pPr>
            <w:ins w:id="28253"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254" w:author="Lee, Daewon" w:date="2020-11-10T16:18:00Z"/>
                <w:sz w:val="16"/>
                <w:szCs w:val="18"/>
                <w:lang w:eastAsia="zh-CN"/>
              </w:rPr>
            </w:pPr>
            <w:ins w:id="28255"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256" w:author="Lee, Daewon" w:date="2020-11-10T16:18:00Z"/>
                <w:sz w:val="16"/>
                <w:szCs w:val="18"/>
                <w:lang w:eastAsia="zh-CN"/>
              </w:rPr>
            </w:pPr>
            <w:ins w:id="28257"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258" w:author="Lee, Daewon" w:date="2020-11-10T16:18:00Z"/>
                <w:sz w:val="16"/>
                <w:szCs w:val="18"/>
                <w:lang w:eastAsia="zh-CN"/>
              </w:rPr>
            </w:pPr>
            <w:ins w:id="28259"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260" w:author="Lee, Daewon" w:date="2020-11-10T16:18:00Z"/>
                <w:sz w:val="16"/>
                <w:szCs w:val="18"/>
                <w:lang w:eastAsia="zh-CN"/>
              </w:rPr>
            </w:pPr>
            <w:ins w:id="28261"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262" w:author="Lee, Daewon" w:date="2020-11-10T16:18:00Z"/>
                <w:sz w:val="16"/>
                <w:szCs w:val="18"/>
                <w:lang w:eastAsia="zh-CN"/>
              </w:rPr>
            </w:pPr>
            <w:ins w:id="28263" w:author="Lee, Daewon" w:date="2020-11-10T16:18:00Z">
              <w:r w:rsidRPr="007E4EE7">
                <w:rPr>
                  <w:sz w:val="16"/>
                  <w:szCs w:val="18"/>
                  <w:lang w:eastAsia="zh-CN"/>
                </w:rPr>
                <w:t>8634</w:t>
              </w:r>
            </w:ins>
          </w:p>
        </w:tc>
      </w:tr>
      <w:tr w:rsidR="00F50E9D" w14:paraId="622DFCA2" w14:textId="77777777" w:rsidTr="00F50E9D">
        <w:trPr>
          <w:trHeight w:val="176"/>
          <w:jc w:val="center"/>
          <w:ins w:id="282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2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2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267" w:author="Lee, Daewon" w:date="2020-11-10T16:18:00Z"/>
                <w:sz w:val="16"/>
                <w:szCs w:val="18"/>
                <w:lang w:eastAsia="zh-CN"/>
              </w:rPr>
            </w:pPr>
            <w:ins w:id="2826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269" w:author="Lee, Daewon" w:date="2020-11-10T16:18:00Z"/>
                <w:sz w:val="16"/>
                <w:szCs w:val="18"/>
                <w:lang w:eastAsia="zh-CN"/>
              </w:rPr>
            </w:pPr>
            <w:ins w:id="28270"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271" w:author="Lee, Daewon" w:date="2020-11-10T16:18:00Z"/>
                <w:sz w:val="16"/>
                <w:szCs w:val="18"/>
                <w:lang w:eastAsia="zh-CN"/>
              </w:rPr>
            </w:pPr>
            <w:ins w:id="28272"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273" w:author="Lee, Daewon" w:date="2020-11-10T16:18:00Z"/>
                <w:sz w:val="16"/>
                <w:szCs w:val="18"/>
                <w:lang w:eastAsia="zh-CN"/>
              </w:rPr>
            </w:pPr>
            <w:ins w:id="28274"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275" w:author="Lee, Daewon" w:date="2020-11-10T16:18:00Z"/>
                <w:sz w:val="16"/>
                <w:szCs w:val="18"/>
                <w:lang w:eastAsia="zh-CN"/>
              </w:rPr>
            </w:pPr>
            <w:ins w:id="28276"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277" w:author="Lee, Daewon" w:date="2020-11-10T16:18:00Z"/>
                <w:sz w:val="16"/>
                <w:szCs w:val="18"/>
                <w:lang w:eastAsia="zh-CN"/>
              </w:rPr>
            </w:pPr>
            <w:ins w:id="28278"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279" w:author="Lee, Daewon" w:date="2020-11-10T16:18:00Z"/>
                <w:sz w:val="16"/>
                <w:szCs w:val="18"/>
                <w:lang w:eastAsia="zh-CN"/>
              </w:rPr>
            </w:pPr>
            <w:ins w:id="28280" w:author="Lee, Daewon" w:date="2020-11-10T16:18:00Z">
              <w:r w:rsidRPr="007E4EE7">
                <w:rPr>
                  <w:sz w:val="16"/>
                  <w:szCs w:val="18"/>
                  <w:lang w:eastAsia="zh-CN"/>
                </w:rPr>
                <w:t>6408</w:t>
              </w:r>
            </w:ins>
          </w:p>
        </w:tc>
      </w:tr>
      <w:tr w:rsidR="00F50E9D" w14:paraId="27EADEAA" w14:textId="77777777" w:rsidTr="00F50E9D">
        <w:trPr>
          <w:trHeight w:val="176"/>
          <w:jc w:val="center"/>
          <w:ins w:id="282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2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283" w:author="Lee, Daewon" w:date="2020-11-10T16:18:00Z"/>
                <w:sz w:val="16"/>
                <w:szCs w:val="18"/>
                <w:lang w:eastAsia="zh-CN"/>
              </w:rPr>
            </w:pPr>
            <w:ins w:id="2828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2.107</w:t>
              </w:r>
            </w:ins>
          </w:p>
        </w:tc>
      </w:tr>
      <w:tr w:rsidR="00F50E9D" w14:paraId="729A10BD" w14:textId="77777777" w:rsidTr="00F50E9D">
        <w:trPr>
          <w:trHeight w:val="176"/>
          <w:jc w:val="center"/>
          <w:ins w:id="282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3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3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302" w:author="Lee, Daewon" w:date="2020-11-10T16:18:00Z"/>
                <w:sz w:val="16"/>
                <w:szCs w:val="18"/>
                <w:lang w:eastAsia="zh-CN"/>
              </w:rPr>
            </w:pPr>
            <w:ins w:id="2830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304" w:author="Lee, Daewon" w:date="2020-11-10T16:18:00Z"/>
                <w:sz w:val="16"/>
                <w:szCs w:val="18"/>
                <w:lang w:eastAsia="zh-CN"/>
              </w:rPr>
            </w:pPr>
            <w:ins w:id="28305"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306" w:author="Lee, Daewon" w:date="2020-11-10T16:18:00Z"/>
                <w:sz w:val="16"/>
                <w:szCs w:val="18"/>
                <w:lang w:eastAsia="zh-CN"/>
              </w:rPr>
            </w:pPr>
            <w:ins w:id="28307"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308" w:author="Lee, Daewon" w:date="2020-11-10T16:18:00Z"/>
                <w:sz w:val="16"/>
                <w:szCs w:val="18"/>
                <w:lang w:eastAsia="zh-CN"/>
              </w:rPr>
            </w:pPr>
            <w:ins w:id="28309"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310" w:author="Lee, Daewon" w:date="2020-11-10T16:18:00Z"/>
                <w:sz w:val="16"/>
                <w:szCs w:val="18"/>
                <w:lang w:eastAsia="zh-CN"/>
              </w:rPr>
            </w:pPr>
            <w:ins w:id="28311"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312" w:author="Lee, Daewon" w:date="2020-11-10T16:18:00Z"/>
                <w:sz w:val="16"/>
                <w:szCs w:val="18"/>
                <w:lang w:eastAsia="zh-CN"/>
              </w:rPr>
            </w:pPr>
            <w:ins w:id="28313"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314" w:author="Lee, Daewon" w:date="2020-11-10T16:18:00Z"/>
                <w:sz w:val="16"/>
                <w:szCs w:val="18"/>
                <w:lang w:eastAsia="zh-CN"/>
              </w:rPr>
            </w:pPr>
            <w:ins w:id="28315" w:author="Lee, Daewon" w:date="2020-11-10T16:18:00Z">
              <w:r w:rsidRPr="007E4EE7">
                <w:rPr>
                  <w:sz w:val="16"/>
                  <w:szCs w:val="18"/>
                  <w:lang w:eastAsia="zh-CN"/>
                </w:rPr>
                <w:t>3.184</w:t>
              </w:r>
            </w:ins>
          </w:p>
        </w:tc>
      </w:tr>
      <w:tr w:rsidR="00F50E9D" w14:paraId="25A9F628" w14:textId="77777777" w:rsidTr="00F50E9D">
        <w:trPr>
          <w:trHeight w:val="176"/>
          <w:jc w:val="center"/>
          <w:ins w:id="283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3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3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319" w:author="Lee, Daewon" w:date="2020-11-10T16:18:00Z"/>
                <w:sz w:val="16"/>
                <w:szCs w:val="18"/>
                <w:lang w:eastAsia="zh-CN"/>
              </w:rPr>
            </w:pPr>
            <w:ins w:id="2832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321" w:author="Lee, Daewon" w:date="2020-11-10T16:18:00Z"/>
                <w:sz w:val="16"/>
                <w:szCs w:val="18"/>
                <w:lang w:eastAsia="zh-CN"/>
              </w:rPr>
            </w:pPr>
            <w:ins w:id="28322"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323" w:author="Lee, Daewon" w:date="2020-11-10T16:18:00Z"/>
                <w:sz w:val="16"/>
                <w:szCs w:val="18"/>
                <w:lang w:eastAsia="zh-CN"/>
              </w:rPr>
            </w:pPr>
            <w:ins w:id="28324"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325" w:author="Lee, Daewon" w:date="2020-11-10T16:18:00Z"/>
                <w:sz w:val="16"/>
                <w:szCs w:val="18"/>
                <w:lang w:eastAsia="zh-CN"/>
              </w:rPr>
            </w:pPr>
            <w:ins w:id="28326"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327" w:author="Lee, Daewon" w:date="2020-11-10T16:18:00Z"/>
                <w:sz w:val="16"/>
                <w:szCs w:val="18"/>
                <w:lang w:eastAsia="zh-CN"/>
              </w:rPr>
            </w:pPr>
            <w:ins w:id="28328"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329" w:author="Lee, Daewon" w:date="2020-11-10T16:18:00Z"/>
                <w:sz w:val="16"/>
                <w:szCs w:val="18"/>
                <w:lang w:eastAsia="zh-CN"/>
              </w:rPr>
            </w:pPr>
            <w:ins w:id="28330"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331" w:author="Lee, Daewon" w:date="2020-11-10T16:18:00Z"/>
                <w:sz w:val="16"/>
                <w:szCs w:val="18"/>
                <w:lang w:eastAsia="zh-CN"/>
              </w:rPr>
            </w:pPr>
            <w:ins w:id="28332" w:author="Lee, Daewon" w:date="2020-11-10T16:18:00Z">
              <w:r w:rsidRPr="007E4EE7">
                <w:rPr>
                  <w:sz w:val="16"/>
                  <w:szCs w:val="18"/>
                  <w:lang w:eastAsia="zh-CN"/>
                </w:rPr>
                <w:t>7.599</w:t>
              </w:r>
            </w:ins>
          </w:p>
        </w:tc>
      </w:tr>
      <w:tr w:rsidR="00F50E9D" w14:paraId="589D593B" w14:textId="77777777" w:rsidTr="00F50E9D">
        <w:trPr>
          <w:trHeight w:val="176"/>
          <w:jc w:val="center"/>
          <w:ins w:id="283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3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3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336" w:author="Lee, Daewon" w:date="2020-11-10T16:18:00Z"/>
                <w:sz w:val="16"/>
                <w:szCs w:val="18"/>
                <w:lang w:eastAsia="zh-CN"/>
              </w:rPr>
            </w:pPr>
            <w:ins w:id="2833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338" w:author="Lee, Daewon" w:date="2020-11-10T16:18:00Z"/>
                <w:sz w:val="16"/>
                <w:szCs w:val="18"/>
                <w:lang w:eastAsia="zh-CN"/>
              </w:rPr>
            </w:pPr>
            <w:ins w:id="28339"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340" w:author="Lee, Daewon" w:date="2020-11-10T16:18:00Z"/>
                <w:sz w:val="16"/>
                <w:szCs w:val="18"/>
                <w:lang w:eastAsia="zh-CN"/>
              </w:rPr>
            </w:pPr>
            <w:ins w:id="28341"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342" w:author="Lee, Daewon" w:date="2020-11-10T16:18:00Z"/>
                <w:sz w:val="16"/>
                <w:szCs w:val="18"/>
                <w:lang w:eastAsia="zh-CN"/>
              </w:rPr>
            </w:pPr>
            <w:ins w:id="28343"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344" w:author="Lee, Daewon" w:date="2020-11-10T16:18:00Z"/>
                <w:sz w:val="16"/>
                <w:szCs w:val="18"/>
                <w:lang w:eastAsia="zh-CN"/>
              </w:rPr>
            </w:pPr>
            <w:ins w:id="28345"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346" w:author="Lee, Daewon" w:date="2020-11-10T16:18:00Z"/>
                <w:sz w:val="16"/>
                <w:szCs w:val="18"/>
                <w:lang w:eastAsia="zh-CN"/>
              </w:rPr>
            </w:pPr>
            <w:ins w:id="28347"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348" w:author="Lee, Daewon" w:date="2020-11-10T16:18:00Z"/>
                <w:sz w:val="16"/>
                <w:szCs w:val="18"/>
                <w:lang w:eastAsia="zh-CN"/>
              </w:rPr>
            </w:pPr>
            <w:ins w:id="28349" w:author="Lee, Daewon" w:date="2020-11-10T16:18:00Z">
              <w:r w:rsidRPr="007E4EE7">
                <w:rPr>
                  <w:sz w:val="16"/>
                  <w:szCs w:val="18"/>
                  <w:lang w:eastAsia="zh-CN"/>
                </w:rPr>
                <w:t>3.851</w:t>
              </w:r>
            </w:ins>
          </w:p>
        </w:tc>
      </w:tr>
      <w:tr w:rsidR="00F50E9D" w14:paraId="489F8C05" w14:textId="77777777" w:rsidTr="00F50E9D">
        <w:trPr>
          <w:trHeight w:val="176"/>
          <w:jc w:val="center"/>
          <w:ins w:id="283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3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352" w:author="Lee, Daewon" w:date="2020-11-10T16:18:00Z"/>
                <w:sz w:val="16"/>
                <w:szCs w:val="18"/>
                <w:lang w:eastAsia="zh-CN"/>
              </w:rPr>
            </w:pPr>
            <w:ins w:id="2835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30</w:t>
              </w:r>
            </w:ins>
          </w:p>
        </w:tc>
      </w:tr>
      <w:tr w:rsidR="00F50E9D" w14:paraId="70EBF4AC" w14:textId="77777777" w:rsidTr="00F50E9D">
        <w:trPr>
          <w:trHeight w:val="176"/>
          <w:jc w:val="center"/>
          <w:ins w:id="283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36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368" w:author="Lee, Daewon" w:date="2020-11-10T16:18:00Z"/>
                <w:sz w:val="16"/>
                <w:szCs w:val="18"/>
                <w:lang w:eastAsia="zh-CN"/>
              </w:rPr>
            </w:pPr>
            <w:ins w:id="2836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374" w:author="Lee, Daewon" w:date="2020-11-10T16:18:00Z"/>
                <w:sz w:val="16"/>
                <w:szCs w:val="18"/>
                <w:lang w:eastAsia="zh-CN"/>
              </w:rPr>
            </w:pPr>
            <w:ins w:id="28375"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376" w:author="Lee, Daewon" w:date="2020-11-10T16:18:00Z"/>
                <w:sz w:val="16"/>
                <w:szCs w:val="18"/>
                <w:lang w:eastAsia="zh-CN"/>
              </w:rPr>
            </w:pPr>
            <w:ins w:id="2837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378" w:author="Lee, Daewon" w:date="2020-11-10T16:18:00Z"/>
                <w:sz w:val="16"/>
                <w:szCs w:val="18"/>
                <w:lang w:eastAsia="zh-CN"/>
              </w:rPr>
            </w:pPr>
            <w:ins w:id="2837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380" w:author="Lee, Daewon" w:date="2020-11-10T16:18:00Z"/>
                <w:sz w:val="16"/>
                <w:szCs w:val="18"/>
                <w:lang w:eastAsia="zh-CN"/>
              </w:rPr>
            </w:pPr>
            <w:ins w:id="28381" w:author="Lee, Daewon" w:date="2020-11-10T16:18:00Z">
              <w:r w:rsidRPr="007E4EE7">
                <w:rPr>
                  <w:sz w:val="16"/>
                  <w:szCs w:val="18"/>
                  <w:lang w:eastAsia="zh-CN"/>
                </w:rPr>
                <w:t>0.998</w:t>
              </w:r>
            </w:ins>
          </w:p>
        </w:tc>
      </w:tr>
      <w:tr w:rsidR="00F50E9D" w14:paraId="03ECCA58" w14:textId="77777777" w:rsidTr="00F50E9D">
        <w:trPr>
          <w:trHeight w:val="176"/>
          <w:jc w:val="center"/>
          <w:ins w:id="283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3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384" w:author="Lee, Daewon" w:date="2020-11-10T16:18:00Z"/>
                <w:sz w:val="16"/>
                <w:szCs w:val="18"/>
                <w:lang w:eastAsia="zh-CN"/>
              </w:rPr>
            </w:pPr>
            <w:ins w:id="2838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386" w:author="Lee, Daewon" w:date="2020-11-10T16:18:00Z"/>
                <w:sz w:val="16"/>
                <w:szCs w:val="18"/>
                <w:lang w:eastAsia="zh-CN"/>
              </w:rPr>
            </w:pPr>
            <w:ins w:id="283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388" w:author="Lee, Daewon" w:date="2020-11-10T16:18:00Z"/>
                <w:sz w:val="16"/>
                <w:szCs w:val="18"/>
                <w:lang w:eastAsia="zh-CN"/>
              </w:rPr>
            </w:pPr>
            <w:ins w:id="283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390" w:author="Lee, Daewon" w:date="2020-11-10T16:18:00Z"/>
                <w:sz w:val="16"/>
                <w:szCs w:val="18"/>
                <w:lang w:eastAsia="zh-CN"/>
              </w:rPr>
            </w:pPr>
            <w:ins w:id="283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392" w:author="Lee, Daewon" w:date="2020-11-10T16:18:00Z"/>
                <w:sz w:val="16"/>
                <w:szCs w:val="18"/>
                <w:lang w:eastAsia="zh-CN"/>
              </w:rPr>
            </w:pPr>
            <w:ins w:id="283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394" w:author="Lee, Daewon" w:date="2020-11-10T16:18:00Z"/>
                <w:sz w:val="16"/>
                <w:szCs w:val="18"/>
                <w:lang w:eastAsia="zh-CN"/>
              </w:rPr>
            </w:pPr>
            <w:ins w:id="283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396" w:author="Lee, Daewon" w:date="2020-11-10T16:18:00Z"/>
                <w:sz w:val="16"/>
                <w:szCs w:val="18"/>
                <w:lang w:eastAsia="zh-CN"/>
              </w:rPr>
            </w:pPr>
            <w:ins w:id="28397" w:author="Lee, Daewon" w:date="2020-11-10T16:18:00Z">
              <w:r w:rsidRPr="007E4EE7">
                <w:rPr>
                  <w:sz w:val="16"/>
                  <w:szCs w:val="18"/>
                  <w:lang w:eastAsia="zh-CN"/>
                </w:rPr>
                <w:t>0.999</w:t>
              </w:r>
            </w:ins>
          </w:p>
        </w:tc>
      </w:tr>
      <w:tr w:rsidR="00F50E9D" w14:paraId="0FE113AA" w14:textId="77777777" w:rsidTr="00F50E9D">
        <w:trPr>
          <w:trHeight w:val="176"/>
          <w:jc w:val="center"/>
          <w:ins w:id="283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39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400" w:author="Lee, Daewon" w:date="2020-11-10T16:18:00Z"/>
                <w:sz w:val="16"/>
                <w:szCs w:val="18"/>
                <w:lang w:eastAsia="zh-CN"/>
              </w:rPr>
            </w:pPr>
            <w:ins w:id="2840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402" w:author="Lee, Daewon" w:date="2020-11-10T16:18:00Z"/>
                <w:sz w:val="16"/>
                <w:szCs w:val="18"/>
                <w:lang w:eastAsia="zh-CN"/>
              </w:rPr>
            </w:pPr>
            <w:ins w:id="28403"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404" w:author="Lee, Daewon" w:date="2020-11-10T16:18:00Z"/>
                <w:sz w:val="16"/>
                <w:szCs w:val="18"/>
                <w:lang w:eastAsia="zh-CN"/>
              </w:rPr>
            </w:pPr>
            <w:ins w:id="28405"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406" w:author="Lee, Daewon" w:date="2020-11-10T16:18:00Z"/>
                <w:sz w:val="16"/>
                <w:szCs w:val="18"/>
                <w:lang w:eastAsia="zh-CN"/>
              </w:rPr>
            </w:pPr>
            <w:ins w:id="28407"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408" w:author="Lee, Daewon" w:date="2020-11-10T16:18:00Z"/>
                <w:sz w:val="16"/>
                <w:szCs w:val="18"/>
                <w:lang w:eastAsia="zh-CN"/>
              </w:rPr>
            </w:pPr>
            <w:ins w:id="28409"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410" w:author="Lee, Daewon" w:date="2020-11-10T16:18:00Z"/>
                <w:sz w:val="16"/>
                <w:szCs w:val="18"/>
                <w:lang w:eastAsia="zh-CN"/>
              </w:rPr>
            </w:pPr>
            <w:ins w:id="28411"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412" w:author="Lee, Daewon" w:date="2020-11-10T16:18:00Z"/>
                <w:sz w:val="16"/>
                <w:szCs w:val="18"/>
                <w:lang w:eastAsia="zh-CN"/>
              </w:rPr>
            </w:pPr>
            <w:ins w:id="28413" w:author="Lee, Daewon" w:date="2020-11-10T16:18:00Z">
              <w:r w:rsidRPr="007E4EE7">
                <w:rPr>
                  <w:sz w:val="16"/>
                  <w:szCs w:val="18"/>
                  <w:lang w:eastAsia="zh-CN"/>
                </w:rPr>
                <w:t>0.553</w:t>
              </w:r>
            </w:ins>
          </w:p>
        </w:tc>
      </w:tr>
      <w:tr w:rsidR="00F50E9D" w14:paraId="756D8BDD" w14:textId="77777777" w:rsidTr="00F50E9D">
        <w:trPr>
          <w:trHeight w:val="176"/>
          <w:jc w:val="center"/>
          <w:ins w:id="284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415"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416" w:author="Lee, Daewon" w:date="2020-11-10T16:18:00Z"/>
                <w:sz w:val="16"/>
              </w:rPr>
            </w:pPr>
            <w:ins w:id="28417"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418" w:author="Lee, Daewon" w:date="2020-11-10T16:18:00Z"/>
                <w:sz w:val="16"/>
              </w:rPr>
            </w:pPr>
            <w:ins w:id="28419"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420" w:author="Lee, Daewon" w:date="2020-11-10T16:18:00Z"/>
                <w:sz w:val="16"/>
              </w:rPr>
            </w:pPr>
            <w:ins w:id="28421"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422" w:author="Lee, Daewon" w:date="2020-11-10T16:18:00Z"/>
                <w:sz w:val="16"/>
              </w:rPr>
            </w:pPr>
            <w:ins w:id="28423"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424" w:author="Lee, Daewon" w:date="2020-11-10T16:18:00Z"/>
                <w:sz w:val="16"/>
              </w:rPr>
            </w:pPr>
            <w:ins w:id="28425"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426" w:author="Lee, Daewon" w:date="2020-11-10T16:18:00Z"/>
                <w:sz w:val="16"/>
              </w:rPr>
            </w:pPr>
            <w:ins w:id="28427"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428" w:author="Lee, Daewon" w:date="2020-11-10T16:18:00Z"/>
                <w:sz w:val="16"/>
              </w:rPr>
            </w:pPr>
          </w:p>
        </w:tc>
      </w:tr>
    </w:tbl>
    <w:p w14:paraId="069B8D9B" w14:textId="77777777" w:rsidR="00F50E9D" w:rsidRDefault="00F50E9D" w:rsidP="00F50E9D">
      <w:pPr>
        <w:spacing w:after="0"/>
        <w:rPr>
          <w:ins w:id="28429"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430" w:author="Lee, Daewon" w:date="2020-11-10T16:18:00Z"/>
        </w:rPr>
      </w:pPr>
    </w:p>
    <w:p w14:paraId="083EAC12" w14:textId="77777777" w:rsidR="00F50E9D" w:rsidRDefault="00F50E9D" w:rsidP="00403B6C">
      <w:pPr>
        <w:pStyle w:val="TH"/>
        <w:rPr>
          <w:ins w:id="28431" w:author="Lee, Daewon" w:date="2020-11-10T16:18:00Z"/>
        </w:rPr>
      </w:pPr>
      <w:ins w:id="28432" w:author="Lee, Daewon" w:date="2020-11-10T16:18:00Z">
        <w:r>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43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434" w:author="Lee, Daewon" w:date="2020-11-10T16:18:00Z"/>
                <w:sz w:val="16"/>
                <w:szCs w:val="18"/>
                <w:lang w:eastAsia="zh-CN"/>
              </w:rPr>
            </w:pPr>
          </w:p>
          <w:p w14:paraId="4DF722B9" w14:textId="77777777" w:rsidR="00F50E9D" w:rsidRPr="007E4EE7" w:rsidRDefault="00F50E9D" w:rsidP="007E4EE7">
            <w:pPr>
              <w:pStyle w:val="TAC"/>
              <w:rPr>
                <w:ins w:id="2843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436" w:author="Lee, Daewon" w:date="2020-11-10T16:18:00Z"/>
                <w:sz w:val="16"/>
                <w:szCs w:val="18"/>
                <w:lang w:eastAsia="zh-CN"/>
              </w:rPr>
            </w:pPr>
            <w:ins w:id="2843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438" w:author="Lee, Daewon" w:date="2020-11-10T16:18:00Z"/>
                <w:sz w:val="16"/>
                <w:szCs w:val="18"/>
                <w:lang w:eastAsia="zh-CN"/>
              </w:rPr>
            </w:pPr>
            <w:ins w:id="28439"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440" w:author="Lee, Daewon" w:date="2020-11-10T16:18:00Z"/>
                <w:sz w:val="16"/>
                <w:szCs w:val="18"/>
                <w:lang w:eastAsia="zh-CN"/>
              </w:rPr>
            </w:pPr>
            <w:ins w:id="28441"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442" w:author="Lee, Daewon" w:date="2020-11-10T16:18:00Z"/>
                <w:sz w:val="16"/>
                <w:szCs w:val="18"/>
                <w:lang w:eastAsia="zh-CN"/>
              </w:rPr>
            </w:pPr>
            <w:ins w:id="28443"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444" w:author="Lee, Daewon" w:date="2020-11-10T16:18:00Z"/>
                <w:sz w:val="16"/>
                <w:szCs w:val="18"/>
                <w:lang w:eastAsia="zh-CN"/>
              </w:rPr>
            </w:pPr>
            <w:ins w:id="28445"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44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447" w:author="Lee, Daewon" w:date="2020-11-10T16:18:00Z"/>
                <w:sz w:val="16"/>
                <w:szCs w:val="18"/>
                <w:lang w:eastAsia="zh-CN"/>
              </w:rPr>
            </w:pPr>
            <w:ins w:id="2844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449" w:author="Lee, Daewon" w:date="2020-11-10T16:18:00Z"/>
                <w:sz w:val="16"/>
                <w:szCs w:val="18"/>
                <w:lang w:eastAsia="zh-CN"/>
              </w:rPr>
            </w:pPr>
            <w:ins w:id="28450"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455" w:author="Lee, Daewon" w:date="2020-11-10T16:18:00Z"/>
                <w:sz w:val="16"/>
                <w:szCs w:val="18"/>
                <w:lang w:eastAsia="zh-CN"/>
              </w:rPr>
            </w:pPr>
            <w:ins w:id="2845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457" w:author="Lee, Daewon" w:date="2020-11-10T16:18:00Z"/>
                <w:sz w:val="16"/>
                <w:szCs w:val="18"/>
                <w:lang w:eastAsia="zh-CN"/>
              </w:rPr>
            </w:pPr>
            <w:ins w:id="28458"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459" w:author="Lee, Daewon" w:date="2020-11-10T16:18:00Z"/>
                <w:sz w:val="16"/>
                <w:szCs w:val="18"/>
                <w:lang w:eastAsia="zh-CN"/>
              </w:rPr>
            </w:pPr>
            <w:ins w:id="2846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461" w:author="Lee, Daewon" w:date="2020-11-10T16:18:00Z"/>
                <w:sz w:val="16"/>
                <w:szCs w:val="18"/>
                <w:lang w:eastAsia="zh-CN"/>
              </w:rPr>
            </w:pPr>
            <w:ins w:id="28462"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463" w:author="Lee, Daewon" w:date="2020-11-10T16:18:00Z"/>
                <w:sz w:val="16"/>
                <w:szCs w:val="18"/>
                <w:lang w:eastAsia="zh-CN"/>
              </w:rPr>
            </w:pPr>
            <w:ins w:id="2846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465" w:author="Lee, Daewon" w:date="2020-11-10T16:18:00Z"/>
                <w:sz w:val="16"/>
                <w:szCs w:val="18"/>
                <w:lang w:eastAsia="zh-CN"/>
              </w:rPr>
            </w:pPr>
            <w:ins w:id="28466"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467" w:author="Lee, Daewon" w:date="2020-11-10T16:18:00Z"/>
                <w:sz w:val="16"/>
                <w:szCs w:val="18"/>
                <w:lang w:eastAsia="zh-CN"/>
              </w:rPr>
            </w:pPr>
            <w:ins w:id="2846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469" w:author="Lee, Daewon" w:date="2020-11-10T16:18:00Z"/>
                <w:sz w:val="16"/>
                <w:szCs w:val="18"/>
                <w:lang w:eastAsia="zh-CN"/>
              </w:rPr>
            </w:pPr>
            <w:ins w:id="28470"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471" w:author="Lee, Daewon" w:date="2020-11-10T16:18:00Z"/>
                <w:sz w:val="16"/>
                <w:szCs w:val="18"/>
                <w:lang w:eastAsia="zh-CN"/>
              </w:rPr>
            </w:pPr>
            <w:ins w:id="2847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473" w:author="Lee, Daewon" w:date="2020-11-10T16:18:00Z"/>
                <w:sz w:val="16"/>
                <w:szCs w:val="18"/>
                <w:lang w:eastAsia="zh-CN"/>
              </w:rPr>
            </w:pPr>
            <w:ins w:id="28474"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4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4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481" w:author="Lee, Daewon" w:date="2020-11-10T16:18:00Z"/>
                <w:sz w:val="16"/>
                <w:szCs w:val="18"/>
                <w:lang w:eastAsia="zh-CN"/>
              </w:rPr>
            </w:pPr>
            <w:ins w:id="2848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485" w:author="Lee, Daewon" w:date="2020-11-10T16:18:00Z"/>
                <w:sz w:val="16"/>
                <w:szCs w:val="18"/>
                <w:lang w:eastAsia="zh-CN"/>
              </w:rPr>
            </w:pPr>
            <w:ins w:id="28486"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487" w:author="Lee, Daewon" w:date="2020-11-10T16:18:00Z"/>
                <w:sz w:val="16"/>
                <w:szCs w:val="18"/>
                <w:lang w:eastAsia="zh-CN"/>
              </w:rPr>
            </w:pPr>
            <w:ins w:id="28488"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489" w:author="Lee, Daewon" w:date="2020-11-10T16:18:00Z"/>
                <w:sz w:val="16"/>
                <w:szCs w:val="18"/>
                <w:lang w:eastAsia="zh-CN"/>
              </w:rPr>
            </w:pPr>
            <w:ins w:id="28490"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491" w:author="Lee, Daewon" w:date="2020-11-10T16:18:00Z"/>
                <w:sz w:val="16"/>
                <w:szCs w:val="18"/>
                <w:lang w:eastAsia="zh-CN"/>
              </w:rPr>
            </w:pPr>
            <w:ins w:id="28492"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493" w:author="Lee, Daewon" w:date="2020-11-10T16:18:00Z"/>
                <w:sz w:val="16"/>
                <w:szCs w:val="18"/>
                <w:lang w:eastAsia="zh-CN"/>
              </w:rPr>
            </w:pPr>
            <w:ins w:id="28494" w:author="Lee, Daewon" w:date="2020-11-10T16:18:00Z">
              <w:r w:rsidRPr="007E4EE7">
                <w:rPr>
                  <w:sz w:val="16"/>
                  <w:szCs w:val="18"/>
                  <w:lang w:eastAsia="zh-CN"/>
                </w:rPr>
                <w:t>2408</w:t>
              </w:r>
            </w:ins>
          </w:p>
        </w:tc>
      </w:tr>
      <w:tr w:rsidR="00F50E9D" w14:paraId="286D20C1" w14:textId="77777777" w:rsidTr="00F50E9D">
        <w:trPr>
          <w:cantSplit/>
          <w:trHeight w:val="20"/>
          <w:jc w:val="center"/>
          <w:ins w:id="284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4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4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498" w:author="Lee, Daewon" w:date="2020-11-10T16:18:00Z"/>
                <w:sz w:val="16"/>
                <w:szCs w:val="18"/>
                <w:lang w:eastAsia="zh-CN"/>
              </w:rPr>
            </w:pPr>
            <w:ins w:id="2849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500" w:author="Lee, Daewon" w:date="2020-11-10T16:18:00Z"/>
                <w:sz w:val="16"/>
                <w:szCs w:val="18"/>
                <w:lang w:eastAsia="zh-CN"/>
              </w:rPr>
            </w:pPr>
            <w:ins w:id="28501"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502" w:author="Lee, Daewon" w:date="2020-11-10T16:18:00Z"/>
                <w:sz w:val="16"/>
                <w:szCs w:val="18"/>
                <w:lang w:eastAsia="zh-CN"/>
              </w:rPr>
            </w:pPr>
            <w:ins w:id="28503"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504" w:author="Lee, Daewon" w:date="2020-11-10T16:18:00Z"/>
                <w:sz w:val="16"/>
                <w:szCs w:val="18"/>
                <w:lang w:eastAsia="zh-CN"/>
              </w:rPr>
            </w:pPr>
            <w:ins w:id="28505"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506" w:author="Lee, Daewon" w:date="2020-11-10T16:18:00Z"/>
                <w:sz w:val="16"/>
                <w:szCs w:val="18"/>
                <w:lang w:eastAsia="zh-CN"/>
              </w:rPr>
            </w:pPr>
            <w:ins w:id="28507"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508" w:author="Lee, Daewon" w:date="2020-11-10T16:18:00Z"/>
                <w:sz w:val="16"/>
                <w:szCs w:val="18"/>
                <w:lang w:eastAsia="zh-CN"/>
              </w:rPr>
            </w:pPr>
            <w:ins w:id="28509"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510" w:author="Lee, Daewon" w:date="2020-11-10T16:18:00Z"/>
                <w:sz w:val="16"/>
                <w:szCs w:val="18"/>
                <w:lang w:eastAsia="zh-CN"/>
              </w:rPr>
            </w:pPr>
            <w:ins w:id="28511" w:author="Lee, Daewon" w:date="2020-11-10T16:18:00Z">
              <w:r w:rsidRPr="007E4EE7">
                <w:rPr>
                  <w:sz w:val="16"/>
                  <w:szCs w:val="18"/>
                  <w:lang w:eastAsia="zh-CN"/>
                </w:rPr>
                <w:t>6836</w:t>
              </w:r>
            </w:ins>
          </w:p>
        </w:tc>
      </w:tr>
      <w:tr w:rsidR="00F50E9D" w14:paraId="21CCA6E8" w14:textId="77777777" w:rsidTr="00F50E9D">
        <w:trPr>
          <w:cantSplit/>
          <w:trHeight w:val="20"/>
          <w:jc w:val="center"/>
          <w:ins w:id="285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5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5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515" w:author="Lee, Daewon" w:date="2020-11-10T16:18:00Z"/>
                <w:sz w:val="16"/>
                <w:szCs w:val="18"/>
                <w:lang w:eastAsia="zh-CN"/>
              </w:rPr>
            </w:pPr>
            <w:ins w:id="2851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517" w:author="Lee, Daewon" w:date="2020-11-10T16:18:00Z"/>
                <w:sz w:val="16"/>
                <w:szCs w:val="18"/>
                <w:lang w:eastAsia="zh-CN"/>
              </w:rPr>
            </w:pPr>
            <w:ins w:id="28518"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519" w:author="Lee, Daewon" w:date="2020-11-10T16:18:00Z"/>
                <w:sz w:val="16"/>
                <w:szCs w:val="18"/>
                <w:lang w:eastAsia="zh-CN"/>
              </w:rPr>
            </w:pPr>
            <w:ins w:id="28520"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521" w:author="Lee, Daewon" w:date="2020-11-10T16:18:00Z"/>
                <w:sz w:val="16"/>
                <w:szCs w:val="18"/>
                <w:lang w:eastAsia="zh-CN"/>
              </w:rPr>
            </w:pPr>
            <w:ins w:id="28522"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523" w:author="Lee, Daewon" w:date="2020-11-10T16:18:00Z"/>
                <w:sz w:val="16"/>
                <w:szCs w:val="18"/>
                <w:lang w:eastAsia="zh-CN"/>
              </w:rPr>
            </w:pPr>
            <w:ins w:id="28524"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525" w:author="Lee, Daewon" w:date="2020-11-10T16:18:00Z"/>
                <w:sz w:val="16"/>
                <w:szCs w:val="18"/>
                <w:lang w:eastAsia="zh-CN"/>
              </w:rPr>
            </w:pPr>
            <w:ins w:id="28526"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527" w:author="Lee, Daewon" w:date="2020-11-10T16:18:00Z"/>
                <w:sz w:val="16"/>
                <w:szCs w:val="18"/>
                <w:lang w:eastAsia="zh-CN"/>
              </w:rPr>
            </w:pPr>
            <w:ins w:id="28528" w:author="Lee, Daewon" w:date="2020-11-10T16:18:00Z">
              <w:r w:rsidRPr="007E4EE7">
                <w:rPr>
                  <w:sz w:val="16"/>
                  <w:szCs w:val="18"/>
                  <w:lang w:eastAsia="zh-CN"/>
                </w:rPr>
                <w:t>10668</w:t>
              </w:r>
            </w:ins>
          </w:p>
        </w:tc>
      </w:tr>
      <w:tr w:rsidR="00F50E9D" w14:paraId="5AD49B4A" w14:textId="77777777" w:rsidTr="00F50E9D">
        <w:trPr>
          <w:cantSplit/>
          <w:trHeight w:val="20"/>
          <w:jc w:val="center"/>
          <w:ins w:id="285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5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5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538" w:author="Lee, Daewon" w:date="2020-11-10T16:18:00Z"/>
                <w:sz w:val="16"/>
                <w:szCs w:val="18"/>
                <w:lang w:eastAsia="zh-CN"/>
              </w:rPr>
            </w:pPr>
            <w:ins w:id="28539"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6704</w:t>
              </w:r>
            </w:ins>
          </w:p>
        </w:tc>
      </w:tr>
      <w:tr w:rsidR="00F50E9D" w14:paraId="2D7FED81" w14:textId="77777777" w:rsidTr="00F50E9D">
        <w:trPr>
          <w:cantSplit/>
          <w:trHeight w:val="20"/>
          <w:jc w:val="center"/>
          <w:ins w:id="285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5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554" w:author="Lee, Daewon" w:date="2020-11-10T16:18:00Z"/>
                <w:sz w:val="16"/>
                <w:szCs w:val="18"/>
                <w:lang w:eastAsia="zh-CN"/>
              </w:rPr>
            </w:pPr>
            <w:ins w:id="28555"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562" w:author="Lee, Daewon" w:date="2020-11-10T16:18:00Z"/>
                <w:sz w:val="16"/>
                <w:szCs w:val="18"/>
                <w:lang w:eastAsia="zh-CN"/>
              </w:rPr>
            </w:pPr>
            <w:ins w:id="28563" w:author="Lee, Daewon" w:date="2020-11-10T16:18:00Z">
              <w:r w:rsidRPr="007E4EE7">
                <w:rPr>
                  <w:sz w:val="16"/>
                  <w:szCs w:val="18"/>
                  <w:lang w:eastAsia="zh-CN"/>
                </w:rPr>
                <w:t>1.8</w:t>
              </w:r>
            </w:ins>
          </w:p>
        </w:tc>
      </w:tr>
      <w:tr w:rsidR="00F50E9D" w14:paraId="77A1F92B" w14:textId="77777777" w:rsidTr="00F50E9D">
        <w:trPr>
          <w:cantSplit/>
          <w:trHeight w:val="20"/>
          <w:jc w:val="center"/>
          <w:ins w:id="285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5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5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567" w:author="Lee, Daewon" w:date="2020-11-10T16:18:00Z"/>
                <w:sz w:val="16"/>
                <w:szCs w:val="18"/>
                <w:lang w:eastAsia="zh-CN"/>
              </w:rPr>
            </w:pPr>
            <w:ins w:id="2856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569" w:author="Lee, Daewon" w:date="2020-11-10T16:18:00Z"/>
                <w:sz w:val="16"/>
                <w:szCs w:val="18"/>
                <w:lang w:eastAsia="zh-CN"/>
              </w:rPr>
            </w:pPr>
            <w:ins w:id="28570"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571" w:author="Lee, Daewon" w:date="2020-11-10T16:18:00Z"/>
                <w:sz w:val="16"/>
                <w:szCs w:val="18"/>
                <w:lang w:eastAsia="zh-CN"/>
              </w:rPr>
            </w:pPr>
            <w:ins w:id="28572"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573" w:author="Lee, Daewon" w:date="2020-11-10T16:18:00Z"/>
                <w:sz w:val="16"/>
                <w:szCs w:val="18"/>
                <w:lang w:eastAsia="zh-CN"/>
              </w:rPr>
            </w:pPr>
            <w:ins w:id="28574"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575" w:author="Lee, Daewon" w:date="2020-11-10T16:18:00Z"/>
                <w:sz w:val="16"/>
                <w:szCs w:val="18"/>
                <w:lang w:eastAsia="zh-CN"/>
              </w:rPr>
            </w:pPr>
            <w:ins w:id="28576"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577" w:author="Lee, Daewon" w:date="2020-11-10T16:18:00Z"/>
                <w:sz w:val="16"/>
                <w:szCs w:val="18"/>
                <w:lang w:eastAsia="zh-CN"/>
              </w:rPr>
            </w:pPr>
            <w:ins w:id="28578"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579" w:author="Lee, Daewon" w:date="2020-11-10T16:18:00Z"/>
                <w:sz w:val="16"/>
                <w:szCs w:val="18"/>
                <w:lang w:eastAsia="zh-CN"/>
              </w:rPr>
            </w:pPr>
            <w:ins w:id="28580" w:author="Lee, Daewon" w:date="2020-11-10T16:18:00Z">
              <w:r w:rsidRPr="007E4EE7">
                <w:rPr>
                  <w:sz w:val="16"/>
                  <w:szCs w:val="18"/>
                  <w:lang w:eastAsia="zh-CN"/>
                </w:rPr>
                <w:t>3.275</w:t>
              </w:r>
            </w:ins>
          </w:p>
        </w:tc>
      </w:tr>
      <w:tr w:rsidR="00F50E9D" w14:paraId="3C7CD25C" w14:textId="77777777" w:rsidTr="00F50E9D">
        <w:trPr>
          <w:cantSplit/>
          <w:trHeight w:val="20"/>
          <w:jc w:val="center"/>
          <w:ins w:id="285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5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5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584" w:author="Lee, Daewon" w:date="2020-11-10T16:18:00Z"/>
                <w:sz w:val="16"/>
                <w:szCs w:val="18"/>
                <w:lang w:eastAsia="zh-CN"/>
              </w:rPr>
            </w:pPr>
            <w:ins w:id="2858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586" w:author="Lee, Daewon" w:date="2020-11-10T16:18:00Z"/>
                <w:sz w:val="16"/>
                <w:szCs w:val="18"/>
                <w:lang w:eastAsia="zh-CN"/>
              </w:rPr>
            </w:pPr>
            <w:ins w:id="28587"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588" w:author="Lee, Daewon" w:date="2020-11-10T16:18:00Z"/>
                <w:sz w:val="16"/>
                <w:szCs w:val="18"/>
                <w:lang w:eastAsia="zh-CN"/>
              </w:rPr>
            </w:pPr>
            <w:ins w:id="28589"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590" w:author="Lee, Daewon" w:date="2020-11-10T16:18:00Z"/>
                <w:sz w:val="16"/>
                <w:szCs w:val="18"/>
                <w:lang w:eastAsia="zh-CN"/>
              </w:rPr>
            </w:pPr>
            <w:ins w:id="28591"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592" w:author="Lee, Daewon" w:date="2020-11-10T16:18:00Z"/>
                <w:sz w:val="16"/>
                <w:szCs w:val="18"/>
                <w:lang w:eastAsia="zh-CN"/>
              </w:rPr>
            </w:pPr>
            <w:ins w:id="28593"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10.824</w:t>
              </w:r>
            </w:ins>
          </w:p>
        </w:tc>
      </w:tr>
      <w:tr w:rsidR="00F50E9D" w14:paraId="3F922B8A" w14:textId="77777777" w:rsidTr="00F50E9D">
        <w:trPr>
          <w:cantSplit/>
          <w:trHeight w:val="20"/>
          <w:jc w:val="center"/>
          <w:ins w:id="285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5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6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601" w:author="Lee, Daewon" w:date="2020-11-10T16:18:00Z"/>
                <w:sz w:val="16"/>
                <w:szCs w:val="18"/>
                <w:lang w:eastAsia="zh-CN"/>
              </w:rPr>
            </w:pPr>
            <w:ins w:id="2860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603" w:author="Lee, Daewon" w:date="2020-11-10T16:18:00Z"/>
                <w:sz w:val="16"/>
                <w:szCs w:val="18"/>
                <w:lang w:eastAsia="zh-CN"/>
              </w:rPr>
            </w:pPr>
            <w:ins w:id="28604"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605" w:author="Lee, Daewon" w:date="2020-11-10T16:18:00Z"/>
                <w:sz w:val="16"/>
                <w:szCs w:val="18"/>
                <w:lang w:eastAsia="zh-CN"/>
              </w:rPr>
            </w:pPr>
            <w:ins w:id="28606"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4.734</w:t>
              </w:r>
            </w:ins>
          </w:p>
        </w:tc>
      </w:tr>
      <w:tr w:rsidR="00F50E9D" w14:paraId="7249898B" w14:textId="77777777" w:rsidTr="00F50E9D">
        <w:trPr>
          <w:cantSplit/>
          <w:trHeight w:val="20"/>
          <w:jc w:val="center"/>
          <w:ins w:id="286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6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3220</w:t>
              </w:r>
            </w:ins>
          </w:p>
        </w:tc>
      </w:tr>
      <w:tr w:rsidR="00F50E9D" w14:paraId="779C996A" w14:textId="77777777" w:rsidTr="00F50E9D">
        <w:trPr>
          <w:cantSplit/>
          <w:trHeight w:val="20"/>
          <w:jc w:val="center"/>
          <w:ins w:id="28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6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6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636" w:author="Lee, Daewon" w:date="2020-11-10T16:18:00Z"/>
                <w:sz w:val="16"/>
                <w:szCs w:val="18"/>
                <w:lang w:eastAsia="zh-CN"/>
              </w:rPr>
            </w:pPr>
            <w:ins w:id="2863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638" w:author="Lee, Daewon" w:date="2020-11-10T16:18:00Z"/>
                <w:sz w:val="16"/>
                <w:szCs w:val="18"/>
                <w:lang w:eastAsia="zh-CN"/>
              </w:rPr>
            </w:pPr>
            <w:ins w:id="28639"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640" w:author="Lee, Daewon" w:date="2020-11-10T16:18:00Z"/>
                <w:sz w:val="16"/>
                <w:szCs w:val="18"/>
                <w:lang w:eastAsia="zh-CN"/>
              </w:rPr>
            </w:pPr>
            <w:ins w:id="28641"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642" w:author="Lee, Daewon" w:date="2020-11-10T16:18:00Z"/>
                <w:sz w:val="16"/>
                <w:szCs w:val="18"/>
                <w:lang w:eastAsia="zh-CN"/>
              </w:rPr>
            </w:pPr>
            <w:ins w:id="28643"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644" w:author="Lee, Daewon" w:date="2020-11-10T16:18:00Z"/>
                <w:sz w:val="16"/>
                <w:szCs w:val="18"/>
                <w:lang w:eastAsia="zh-CN"/>
              </w:rPr>
            </w:pPr>
            <w:ins w:id="28645"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646" w:author="Lee, Daewon" w:date="2020-11-10T16:18:00Z"/>
                <w:sz w:val="16"/>
                <w:szCs w:val="18"/>
                <w:lang w:eastAsia="zh-CN"/>
              </w:rPr>
            </w:pPr>
            <w:ins w:id="28647"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648" w:author="Lee, Daewon" w:date="2020-11-10T16:18:00Z"/>
                <w:sz w:val="16"/>
                <w:szCs w:val="18"/>
                <w:lang w:eastAsia="zh-CN"/>
              </w:rPr>
            </w:pPr>
            <w:ins w:id="28649" w:author="Lee, Daewon" w:date="2020-11-10T16:18:00Z">
              <w:r w:rsidRPr="007E4EE7">
                <w:rPr>
                  <w:sz w:val="16"/>
                  <w:szCs w:val="18"/>
                  <w:lang w:eastAsia="zh-CN"/>
                </w:rPr>
                <w:t>6648</w:t>
              </w:r>
            </w:ins>
          </w:p>
        </w:tc>
      </w:tr>
      <w:tr w:rsidR="00F50E9D" w14:paraId="1481A5D5" w14:textId="77777777" w:rsidTr="00F50E9D">
        <w:trPr>
          <w:cantSplit/>
          <w:trHeight w:val="20"/>
          <w:jc w:val="center"/>
          <w:ins w:id="286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6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6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653" w:author="Lee, Daewon" w:date="2020-11-10T16:18:00Z"/>
                <w:sz w:val="16"/>
                <w:szCs w:val="18"/>
                <w:lang w:eastAsia="zh-CN"/>
              </w:rPr>
            </w:pPr>
            <w:ins w:id="2865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655" w:author="Lee, Daewon" w:date="2020-11-10T16:18:00Z"/>
                <w:sz w:val="16"/>
                <w:szCs w:val="18"/>
                <w:lang w:eastAsia="zh-CN"/>
              </w:rPr>
            </w:pPr>
            <w:ins w:id="28656"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657" w:author="Lee, Daewon" w:date="2020-11-10T16:18:00Z"/>
                <w:sz w:val="16"/>
                <w:szCs w:val="18"/>
                <w:lang w:eastAsia="zh-CN"/>
              </w:rPr>
            </w:pPr>
            <w:ins w:id="28658"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8644</w:t>
              </w:r>
            </w:ins>
          </w:p>
        </w:tc>
      </w:tr>
      <w:tr w:rsidR="00F50E9D" w14:paraId="0B82C73C" w14:textId="77777777" w:rsidTr="00F50E9D">
        <w:trPr>
          <w:cantSplit/>
          <w:trHeight w:val="20"/>
          <w:jc w:val="center"/>
          <w:ins w:id="286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6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6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670" w:author="Lee, Daewon" w:date="2020-11-10T16:18:00Z"/>
                <w:sz w:val="16"/>
                <w:szCs w:val="18"/>
                <w:lang w:eastAsia="zh-CN"/>
              </w:rPr>
            </w:pPr>
            <w:ins w:id="2867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672" w:author="Lee, Daewon" w:date="2020-11-10T16:18:00Z"/>
                <w:sz w:val="16"/>
                <w:szCs w:val="18"/>
                <w:lang w:eastAsia="zh-CN"/>
              </w:rPr>
            </w:pPr>
            <w:ins w:id="28673"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674" w:author="Lee, Daewon" w:date="2020-11-10T16:18:00Z"/>
                <w:sz w:val="16"/>
                <w:szCs w:val="18"/>
                <w:lang w:eastAsia="zh-CN"/>
              </w:rPr>
            </w:pPr>
            <w:ins w:id="28675"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6444</w:t>
              </w:r>
            </w:ins>
          </w:p>
        </w:tc>
      </w:tr>
      <w:tr w:rsidR="00F50E9D" w14:paraId="1395FC29" w14:textId="77777777" w:rsidTr="00F50E9D">
        <w:trPr>
          <w:cantSplit/>
          <w:trHeight w:val="20"/>
          <w:jc w:val="center"/>
          <w:ins w:id="286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6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690" w:author="Lee, Daewon" w:date="2020-11-10T16:18:00Z"/>
                <w:sz w:val="16"/>
                <w:szCs w:val="18"/>
                <w:lang w:eastAsia="zh-CN"/>
              </w:rPr>
            </w:pPr>
            <w:ins w:id="28691"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692" w:author="Lee, Daewon" w:date="2020-11-10T16:18:00Z"/>
                <w:sz w:val="16"/>
                <w:szCs w:val="18"/>
                <w:lang w:eastAsia="zh-CN"/>
              </w:rPr>
            </w:pPr>
            <w:ins w:id="28693"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696" w:author="Lee, Daewon" w:date="2020-11-10T16:18:00Z"/>
                <w:sz w:val="16"/>
                <w:szCs w:val="18"/>
                <w:lang w:eastAsia="zh-CN"/>
              </w:rPr>
            </w:pPr>
            <w:ins w:id="28697"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698" w:author="Lee, Daewon" w:date="2020-11-10T16:18:00Z"/>
                <w:sz w:val="16"/>
                <w:szCs w:val="18"/>
                <w:lang w:eastAsia="zh-CN"/>
              </w:rPr>
            </w:pPr>
            <w:ins w:id="28699"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700" w:author="Lee, Daewon" w:date="2020-11-10T16:18:00Z"/>
                <w:sz w:val="16"/>
                <w:szCs w:val="18"/>
                <w:lang w:eastAsia="zh-CN"/>
              </w:rPr>
            </w:pPr>
            <w:ins w:id="28701" w:author="Lee, Daewon" w:date="2020-11-10T16:18:00Z">
              <w:r w:rsidRPr="007E4EE7">
                <w:rPr>
                  <w:sz w:val="16"/>
                  <w:szCs w:val="18"/>
                  <w:lang w:eastAsia="zh-CN"/>
                </w:rPr>
                <w:t>2.095</w:t>
              </w:r>
            </w:ins>
          </w:p>
        </w:tc>
      </w:tr>
      <w:tr w:rsidR="00F50E9D" w14:paraId="5C06F7F5" w14:textId="77777777" w:rsidTr="00F50E9D">
        <w:trPr>
          <w:cantSplit/>
          <w:trHeight w:val="20"/>
          <w:jc w:val="center"/>
          <w:ins w:id="287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7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7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705" w:author="Lee, Daewon" w:date="2020-11-10T16:18:00Z"/>
                <w:sz w:val="16"/>
                <w:szCs w:val="18"/>
                <w:lang w:eastAsia="zh-CN"/>
              </w:rPr>
            </w:pPr>
            <w:ins w:id="2870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707" w:author="Lee, Daewon" w:date="2020-11-10T16:18:00Z"/>
                <w:sz w:val="16"/>
                <w:szCs w:val="18"/>
                <w:lang w:eastAsia="zh-CN"/>
              </w:rPr>
            </w:pPr>
            <w:ins w:id="28708"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709" w:author="Lee, Daewon" w:date="2020-11-10T16:18:00Z"/>
                <w:sz w:val="16"/>
                <w:szCs w:val="18"/>
                <w:lang w:eastAsia="zh-CN"/>
              </w:rPr>
            </w:pPr>
            <w:ins w:id="28710"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711" w:author="Lee, Daewon" w:date="2020-11-10T16:18:00Z"/>
                <w:sz w:val="16"/>
                <w:szCs w:val="18"/>
                <w:lang w:eastAsia="zh-CN"/>
              </w:rPr>
            </w:pPr>
            <w:ins w:id="28712"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3.143</w:t>
              </w:r>
            </w:ins>
          </w:p>
        </w:tc>
      </w:tr>
      <w:tr w:rsidR="00F50E9D" w14:paraId="48F67BD6" w14:textId="77777777" w:rsidTr="00F50E9D">
        <w:trPr>
          <w:cantSplit/>
          <w:trHeight w:val="20"/>
          <w:jc w:val="center"/>
          <w:ins w:id="287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7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7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722" w:author="Lee, Daewon" w:date="2020-11-10T16:18:00Z"/>
                <w:sz w:val="16"/>
                <w:szCs w:val="18"/>
                <w:lang w:eastAsia="zh-CN"/>
              </w:rPr>
            </w:pPr>
            <w:ins w:id="2872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724" w:author="Lee, Daewon" w:date="2020-11-10T16:18:00Z"/>
                <w:sz w:val="16"/>
                <w:szCs w:val="18"/>
                <w:lang w:eastAsia="zh-CN"/>
              </w:rPr>
            </w:pPr>
            <w:ins w:id="28725"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7.806</w:t>
              </w:r>
            </w:ins>
          </w:p>
        </w:tc>
      </w:tr>
      <w:tr w:rsidR="00F50E9D" w14:paraId="4863AD98" w14:textId="77777777" w:rsidTr="00F50E9D">
        <w:trPr>
          <w:cantSplit/>
          <w:trHeight w:val="20"/>
          <w:jc w:val="center"/>
          <w:ins w:id="287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7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7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739" w:author="Lee, Daewon" w:date="2020-11-10T16:18:00Z"/>
                <w:sz w:val="16"/>
                <w:szCs w:val="18"/>
                <w:lang w:eastAsia="zh-CN"/>
              </w:rPr>
            </w:pPr>
            <w:ins w:id="2874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741" w:author="Lee, Daewon" w:date="2020-11-10T16:18:00Z"/>
                <w:sz w:val="16"/>
                <w:szCs w:val="18"/>
                <w:lang w:eastAsia="zh-CN"/>
              </w:rPr>
            </w:pPr>
            <w:ins w:id="28742"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743" w:author="Lee, Daewon" w:date="2020-11-10T16:18:00Z"/>
                <w:sz w:val="16"/>
                <w:szCs w:val="18"/>
                <w:lang w:eastAsia="zh-CN"/>
              </w:rPr>
            </w:pPr>
            <w:ins w:id="28744"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745" w:author="Lee, Daewon" w:date="2020-11-10T16:18:00Z"/>
                <w:sz w:val="16"/>
                <w:szCs w:val="18"/>
                <w:lang w:eastAsia="zh-CN"/>
              </w:rPr>
            </w:pPr>
            <w:ins w:id="28746"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747" w:author="Lee, Daewon" w:date="2020-11-10T16:18:00Z"/>
                <w:sz w:val="16"/>
                <w:szCs w:val="18"/>
                <w:lang w:eastAsia="zh-CN"/>
              </w:rPr>
            </w:pPr>
            <w:ins w:id="28748"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749" w:author="Lee, Daewon" w:date="2020-11-10T16:18:00Z"/>
                <w:sz w:val="16"/>
                <w:szCs w:val="18"/>
                <w:lang w:eastAsia="zh-CN"/>
              </w:rPr>
            </w:pPr>
            <w:ins w:id="28750"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751" w:author="Lee, Daewon" w:date="2020-11-10T16:18:00Z"/>
                <w:sz w:val="16"/>
                <w:szCs w:val="18"/>
                <w:lang w:eastAsia="zh-CN"/>
              </w:rPr>
            </w:pPr>
            <w:ins w:id="28752" w:author="Lee, Daewon" w:date="2020-11-10T16:18:00Z">
              <w:r w:rsidRPr="007E4EE7">
                <w:rPr>
                  <w:sz w:val="16"/>
                  <w:szCs w:val="18"/>
                  <w:lang w:eastAsia="zh-CN"/>
                </w:rPr>
                <w:t>3.819</w:t>
              </w:r>
            </w:ins>
          </w:p>
        </w:tc>
      </w:tr>
      <w:tr w:rsidR="00F50E9D" w14:paraId="21A03D14" w14:textId="77777777" w:rsidTr="00F50E9D">
        <w:trPr>
          <w:cantSplit/>
          <w:trHeight w:val="20"/>
          <w:jc w:val="center"/>
          <w:ins w:id="287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75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755" w:author="Lee, Daewon" w:date="2020-11-10T16:18:00Z"/>
                <w:sz w:val="16"/>
                <w:szCs w:val="18"/>
                <w:lang w:eastAsia="zh-CN"/>
              </w:rPr>
            </w:pPr>
            <w:ins w:id="2875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757" w:author="Lee, Daewon" w:date="2020-11-10T16:18:00Z"/>
                <w:sz w:val="16"/>
                <w:szCs w:val="18"/>
                <w:lang w:eastAsia="zh-CN"/>
              </w:rPr>
            </w:pPr>
            <w:ins w:id="2875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759" w:author="Lee, Daewon" w:date="2020-11-10T16:18:00Z"/>
                <w:sz w:val="16"/>
                <w:szCs w:val="18"/>
                <w:lang w:eastAsia="zh-CN"/>
              </w:rPr>
            </w:pPr>
            <w:ins w:id="2876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761" w:author="Lee, Daewon" w:date="2020-11-10T16:18:00Z"/>
                <w:sz w:val="16"/>
                <w:szCs w:val="18"/>
                <w:lang w:eastAsia="zh-CN"/>
              </w:rPr>
            </w:pPr>
            <w:ins w:id="28762"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763" w:author="Lee, Daewon" w:date="2020-11-10T16:18:00Z"/>
                <w:sz w:val="16"/>
                <w:szCs w:val="18"/>
                <w:lang w:eastAsia="zh-CN"/>
              </w:rPr>
            </w:pPr>
            <w:ins w:id="2876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765" w:author="Lee, Daewon" w:date="2020-11-10T16:18:00Z"/>
                <w:sz w:val="16"/>
                <w:szCs w:val="18"/>
                <w:lang w:eastAsia="zh-CN"/>
              </w:rPr>
            </w:pPr>
            <w:ins w:id="2876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767" w:author="Lee, Daewon" w:date="2020-11-10T16:18:00Z"/>
                <w:sz w:val="16"/>
                <w:szCs w:val="18"/>
                <w:lang w:eastAsia="zh-CN"/>
              </w:rPr>
            </w:pPr>
            <w:ins w:id="28768" w:author="Lee, Daewon" w:date="2020-11-10T16:18:00Z">
              <w:r w:rsidRPr="007E4EE7">
                <w:rPr>
                  <w:sz w:val="16"/>
                  <w:szCs w:val="18"/>
                  <w:lang w:eastAsia="zh-CN"/>
                </w:rPr>
                <w:t>30</w:t>
              </w:r>
            </w:ins>
          </w:p>
        </w:tc>
      </w:tr>
      <w:tr w:rsidR="00F50E9D" w14:paraId="666C67C9" w14:textId="77777777" w:rsidTr="00F50E9D">
        <w:trPr>
          <w:cantSplit/>
          <w:trHeight w:val="20"/>
          <w:jc w:val="center"/>
          <w:ins w:id="287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77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773" w:author="Lee, Daewon" w:date="2020-11-10T16:18:00Z"/>
                <w:sz w:val="16"/>
                <w:szCs w:val="18"/>
                <w:lang w:eastAsia="zh-CN"/>
              </w:rPr>
            </w:pPr>
            <w:ins w:id="2877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775" w:author="Lee, Daewon" w:date="2020-11-10T16:18:00Z"/>
                <w:sz w:val="16"/>
                <w:szCs w:val="18"/>
                <w:lang w:eastAsia="zh-CN"/>
              </w:rPr>
            </w:pPr>
            <w:ins w:id="2877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777" w:author="Lee, Daewon" w:date="2020-11-10T16:18:00Z"/>
                <w:sz w:val="16"/>
                <w:szCs w:val="18"/>
                <w:lang w:eastAsia="zh-CN"/>
              </w:rPr>
            </w:pPr>
            <w:ins w:id="28778"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779" w:author="Lee, Daewon" w:date="2020-11-10T16:18:00Z"/>
                <w:sz w:val="16"/>
                <w:szCs w:val="18"/>
                <w:lang w:eastAsia="zh-CN"/>
              </w:rPr>
            </w:pPr>
            <w:ins w:id="2878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781" w:author="Lee, Daewon" w:date="2020-11-10T16:18:00Z"/>
                <w:sz w:val="16"/>
                <w:szCs w:val="18"/>
                <w:lang w:eastAsia="zh-CN"/>
              </w:rPr>
            </w:pPr>
            <w:ins w:id="2878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783" w:author="Lee, Daewon" w:date="2020-11-10T16:18:00Z"/>
                <w:sz w:val="16"/>
                <w:szCs w:val="18"/>
                <w:lang w:eastAsia="zh-CN"/>
              </w:rPr>
            </w:pPr>
            <w:ins w:id="28784" w:author="Lee, Daewon" w:date="2020-11-10T16:18:00Z">
              <w:r w:rsidRPr="007E4EE7">
                <w:rPr>
                  <w:sz w:val="16"/>
                  <w:szCs w:val="18"/>
                  <w:lang w:eastAsia="zh-CN"/>
                </w:rPr>
                <w:t>0.999</w:t>
              </w:r>
            </w:ins>
          </w:p>
        </w:tc>
      </w:tr>
      <w:tr w:rsidR="00F50E9D" w14:paraId="5A88BC48" w14:textId="77777777" w:rsidTr="00F50E9D">
        <w:trPr>
          <w:cantSplit/>
          <w:trHeight w:val="20"/>
          <w:jc w:val="center"/>
          <w:ins w:id="287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78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787" w:author="Lee, Daewon" w:date="2020-11-10T16:18:00Z"/>
                <w:sz w:val="16"/>
                <w:szCs w:val="18"/>
                <w:lang w:eastAsia="zh-CN"/>
              </w:rPr>
            </w:pPr>
            <w:ins w:id="2878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789" w:author="Lee, Daewon" w:date="2020-11-10T16:18:00Z"/>
                <w:sz w:val="16"/>
                <w:szCs w:val="18"/>
                <w:lang w:eastAsia="zh-CN"/>
              </w:rPr>
            </w:pPr>
            <w:ins w:id="287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791" w:author="Lee, Daewon" w:date="2020-11-10T16:18:00Z"/>
                <w:sz w:val="16"/>
                <w:szCs w:val="18"/>
                <w:lang w:eastAsia="zh-CN"/>
              </w:rPr>
            </w:pPr>
            <w:ins w:id="287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793" w:author="Lee, Daewon" w:date="2020-11-10T16:18:00Z"/>
                <w:sz w:val="16"/>
                <w:szCs w:val="18"/>
                <w:lang w:eastAsia="zh-CN"/>
              </w:rPr>
            </w:pPr>
            <w:ins w:id="2879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795" w:author="Lee, Daewon" w:date="2020-11-10T16:18:00Z"/>
                <w:sz w:val="16"/>
                <w:szCs w:val="18"/>
                <w:lang w:eastAsia="zh-CN"/>
              </w:rPr>
            </w:pPr>
            <w:ins w:id="287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797" w:author="Lee, Daewon" w:date="2020-11-10T16:18:00Z"/>
                <w:sz w:val="16"/>
                <w:szCs w:val="18"/>
                <w:lang w:eastAsia="zh-CN"/>
              </w:rPr>
            </w:pPr>
            <w:ins w:id="2879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799" w:author="Lee, Daewon" w:date="2020-11-10T16:18:00Z"/>
                <w:sz w:val="16"/>
                <w:szCs w:val="18"/>
                <w:lang w:eastAsia="zh-CN"/>
              </w:rPr>
            </w:pPr>
            <w:ins w:id="28800" w:author="Lee, Daewon" w:date="2020-11-10T16:18:00Z">
              <w:r w:rsidRPr="007E4EE7">
                <w:rPr>
                  <w:sz w:val="16"/>
                  <w:szCs w:val="18"/>
                  <w:lang w:eastAsia="zh-CN"/>
                </w:rPr>
                <w:t>0.999</w:t>
              </w:r>
            </w:ins>
          </w:p>
        </w:tc>
      </w:tr>
      <w:tr w:rsidR="00F50E9D" w14:paraId="1D41ABA5" w14:textId="77777777" w:rsidTr="00F50E9D">
        <w:trPr>
          <w:cantSplit/>
          <w:trHeight w:val="20"/>
          <w:jc w:val="center"/>
          <w:ins w:id="288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8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803" w:author="Lee, Daewon" w:date="2020-11-10T16:18:00Z"/>
                <w:sz w:val="16"/>
                <w:szCs w:val="18"/>
                <w:lang w:eastAsia="zh-CN"/>
              </w:rPr>
            </w:pPr>
            <w:ins w:id="2880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805" w:author="Lee, Daewon" w:date="2020-11-10T16:18:00Z"/>
                <w:sz w:val="16"/>
                <w:szCs w:val="18"/>
                <w:lang w:eastAsia="zh-CN"/>
              </w:rPr>
            </w:pPr>
            <w:ins w:id="28806"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807" w:author="Lee, Daewon" w:date="2020-11-10T16:18:00Z"/>
                <w:sz w:val="16"/>
                <w:szCs w:val="18"/>
                <w:lang w:eastAsia="zh-CN"/>
              </w:rPr>
            </w:pPr>
            <w:ins w:id="28808"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809" w:author="Lee, Daewon" w:date="2020-11-10T16:18:00Z"/>
                <w:sz w:val="16"/>
                <w:szCs w:val="18"/>
                <w:lang w:eastAsia="zh-CN"/>
              </w:rPr>
            </w:pPr>
            <w:ins w:id="28810"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811" w:author="Lee, Daewon" w:date="2020-11-10T16:18:00Z"/>
                <w:sz w:val="16"/>
                <w:szCs w:val="18"/>
                <w:lang w:eastAsia="zh-CN"/>
              </w:rPr>
            </w:pPr>
            <w:ins w:id="28812"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813" w:author="Lee, Daewon" w:date="2020-11-10T16:18:00Z"/>
                <w:sz w:val="16"/>
                <w:szCs w:val="18"/>
                <w:lang w:eastAsia="zh-CN"/>
              </w:rPr>
            </w:pPr>
            <w:ins w:id="28814"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815" w:author="Lee, Daewon" w:date="2020-11-10T16:18:00Z"/>
                <w:sz w:val="16"/>
                <w:szCs w:val="18"/>
                <w:lang w:eastAsia="zh-CN"/>
              </w:rPr>
            </w:pPr>
            <w:ins w:id="28816" w:author="Lee, Daewon" w:date="2020-11-10T16:18:00Z">
              <w:r w:rsidRPr="007E4EE7">
                <w:rPr>
                  <w:sz w:val="16"/>
                  <w:szCs w:val="18"/>
                  <w:lang w:eastAsia="zh-CN"/>
                </w:rPr>
                <w:t>0.551</w:t>
              </w:r>
            </w:ins>
          </w:p>
        </w:tc>
      </w:tr>
      <w:tr w:rsidR="00F50E9D" w14:paraId="059BB758" w14:textId="77777777" w:rsidTr="00F50E9D">
        <w:trPr>
          <w:cantSplit/>
          <w:trHeight w:val="144"/>
          <w:jc w:val="center"/>
          <w:ins w:id="288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818"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819" w:author="Lee, Daewon" w:date="2020-11-10T16:18:00Z"/>
                <w:sz w:val="16"/>
              </w:rPr>
            </w:pPr>
            <w:ins w:id="28820"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821" w:author="Lee, Daewon" w:date="2020-11-10T16:18:00Z"/>
                <w:sz w:val="16"/>
              </w:rPr>
            </w:pPr>
            <w:ins w:id="28822"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823" w:author="Lee, Daewon" w:date="2020-11-10T16:18:00Z"/>
                <w:sz w:val="16"/>
              </w:rPr>
            </w:pPr>
            <w:ins w:id="28824"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825" w:author="Lee, Daewon" w:date="2020-11-10T16:18:00Z"/>
                <w:sz w:val="16"/>
              </w:rPr>
            </w:pPr>
            <w:ins w:id="28826"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827" w:author="Lee, Daewon" w:date="2020-11-10T16:18:00Z"/>
                <w:sz w:val="16"/>
              </w:rPr>
            </w:pPr>
            <w:ins w:id="28828"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829" w:author="Lee, Daewon" w:date="2020-11-10T16:18:00Z"/>
                <w:sz w:val="16"/>
              </w:rPr>
            </w:pPr>
            <w:ins w:id="28830"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831" w:author="Lee, Daewon" w:date="2020-11-10T16:18:00Z"/>
                <w:sz w:val="16"/>
              </w:rPr>
            </w:pPr>
          </w:p>
        </w:tc>
      </w:tr>
    </w:tbl>
    <w:p w14:paraId="41D55F1E" w14:textId="77777777" w:rsidR="00F50E9D" w:rsidRDefault="00F50E9D" w:rsidP="00F50E9D">
      <w:pPr>
        <w:spacing w:after="0"/>
        <w:rPr>
          <w:ins w:id="28832"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833" w:author="Lee, Daewon" w:date="2020-11-10T16:18:00Z"/>
        </w:rPr>
      </w:pPr>
    </w:p>
    <w:p w14:paraId="1E9D9766" w14:textId="77777777" w:rsidR="00F50E9D" w:rsidRDefault="00F50E9D" w:rsidP="00F50E9D">
      <w:pPr>
        <w:pStyle w:val="Heading4"/>
        <w:rPr>
          <w:ins w:id="28834" w:author="Lee, Daewon" w:date="2020-11-10T16:18:00Z"/>
        </w:rPr>
      </w:pPr>
      <w:bookmarkStart w:id="28835" w:name="_Toc56024783"/>
      <w:bookmarkStart w:id="28836" w:name="_Toc56026031"/>
      <w:bookmarkStart w:id="28837" w:name="_Toc56114111"/>
      <w:ins w:id="28838" w:author="Lee, Daewon" w:date="2020-11-10T16:18:00Z">
        <w:r>
          <w:t>B.2.2.4</w:t>
        </w:r>
        <w:r>
          <w:tab/>
          <w:t>Source 4 [37]</w:t>
        </w:r>
        <w:bookmarkEnd w:id="28835"/>
        <w:bookmarkEnd w:id="28836"/>
        <w:bookmarkEnd w:id="28837"/>
      </w:ins>
    </w:p>
    <w:p w14:paraId="1EC5F5A7" w14:textId="77777777" w:rsidR="00F50E9D" w:rsidRDefault="00F50E9D" w:rsidP="00403B6C">
      <w:pPr>
        <w:pStyle w:val="TH"/>
        <w:rPr>
          <w:ins w:id="28839" w:author="Lee, Daewon" w:date="2020-11-10T16:18:00Z"/>
        </w:rPr>
      </w:pPr>
      <w:ins w:id="28840"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84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842" w:author="Lee, Daewon" w:date="2020-11-10T16:18:00Z"/>
                <w:sz w:val="16"/>
                <w:szCs w:val="18"/>
                <w:lang w:eastAsia="zh-CN"/>
              </w:rPr>
            </w:pPr>
            <w:ins w:id="28843"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844" w:author="Lee, Daewon" w:date="2020-11-10T16:18:00Z"/>
                <w:sz w:val="16"/>
                <w:szCs w:val="18"/>
                <w:lang w:eastAsia="zh-CN"/>
              </w:rPr>
            </w:pPr>
            <w:ins w:id="28845"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846" w:author="Lee, Daewon" w:date="2020-11-10T16:18:00Z"/>
                <w:sz w:val="16"/>
                <w:szCs w:val="18"/>
                <w:lang w:eastAsia="zh-CN"/>
              </w:rPr>
            </w:pPr>
            <w:ins w:id="28847"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848" w:author="Lee, Daewon" w:date="2020-11-10T16:18:00Z"/>
                <w:sz w:val="16"/>
                <w:szCs w:val="18"/>
                <w:lang w:eastAsia="zh-CN"/>
              </w:rPr>
            </w:pPr>
            <w:ins w:id="28849"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850" w:author="Lee, Daewon" w:date="2020-11-10T16:18:00Z"/>
                <w:sz w:val="16"/>
                <w:szCs w:val="18"/>
                <w:lang w:eastAsia="zh-CN"/>
              </w:rPr>
            </w:pPr>
            <w:ins w:id="28851"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852" w:author="Lee, Daewon" w:date="2020-11-10T16:18:00Z"/>
                <w:sz w:val="16"/>
                <w:szCs w:val="18"/>
                <w:lang w:eastAsia="zh-CN"/>
              </w:rPr>
            </w:pPr>
            <w:ins w:id="28853" w:author="Lee, Daewon" w:date="2020-11-10T16:18:00Z">
              <w:r w:rsidRPr="007E4EE7">
                <w:rPr>
                  <w:sz w:val="16"/>
                  <w:szCs w:val="18"/>
                  <w:lang w:eastAsia="zh-CN"/>
                </w:rPr>
                <w:t>directional LBT</w:t>
              </w:r>
            </w:ins>
          </w:p>
        </w:tc>
      </w:tr>
      <w:tr w:rsidR="005971A1" w14:paraId="3550424F" w14:textId="77777777" w:rsidTr="00F50E9D">
        <w:trPr>
          <w:trHeight w:val="170"/>
          <w:jc w:val="center"/>
          <w:ins w:id="2885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855" w:author="Lee, Daewon" w:date="2020-11-10T16:18:00Z"/>
                <w:sz w:val="16"/>
                <w:szCs w:val="18"/>
                <w:lang w:eastAsia="zh-CN"/>
              </w:rPr>
            </w:pPr>
            <w:ins w:id="28856"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857" w:author="Lee, Daewon" w:date="2020-11-10T16:18:00Z"/>
                <w:sz w:val="16"/>
                <w:szCs w:val="18"/>
                <w:lang w:eastAsia="zh-CN"/>
              </w:rPr>
            </w:pPr>
            <w:ins w:id="28858"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859" w:author="Lee, Daewon" w:date="2020-11-10T16:18:00Z"/>
                <w:sz w:val="16"/>
                <w:szCs w:val="18"/>
                <w:lang w:eastAsia="zh-CN"/>
              </w:rPr>
            </w:pPr>
            <w:ins w:id="28860"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861" w:author="Lee, Daewon" w:date="2020-11-10T16:18:00Z"/>
                <w:sz w:val="16"/>
                <w:szCs w:val="18"/>
                <w:lang w:eastAsia="zh-CN"/>
              </w:rPr>
            </w:pPr>
            <w:ins w:id="28862"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863" w:author="Lee, Daewon" w:date="2020-11-10T16:18:00Z"/>
                <w:sz w:val="16"/>
                <w:szCs w:val="18"/>
                <w:lang w:eastAsia="zh-CN"/>
              </w:rPr>
            </w:pPr>
            <w:ins w:id="28864"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865" w:author="Lee, Daewon" w:date="2020-11-10T16:18:00Z"/>
                <w:sz w:val="16"/>
                <w:szCs w:val="18"/>
                <w:lang w:eastAsia="zh-CN"/>
              </w:rPr>
            </w:pPr>
            <w:ins w:id="28866"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867" w:author="Lee, Daewon" w:date="2020-11-10T16:18:00Z"/>
                <w:sz w:val="16"/>
                <w:szCs w:val="18"/>
                <w:lang w:eastAsia="zh-CN"/>
              </w:rPr>
            </w:pPr>
            <w:ins w:id="28868"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869" w:author="Lee, Daewon" w:date="2020-11-10T16:18:00Z"/>
                <w:sz w:val="16"/>
                <w:szCs w:val="18"/>
                <w:lang w:eastAsia="zh-CN"/>
              </w:rPr>
            </w:pPr>
            <w:ins w:id="28870"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871" w:author="Lee, Daewon" w:date="2020-11-10T16:18:00Z"/>
                <w:sz w:val="16"/>
                <w:szCs w:val="18"/>
                <w:lang w:eastAsia="zh-CN"/>
              </w:rPr>
            </w:pPr>
            <w:ins w:id="28872"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873" w:author="Lee, Daewon" w:date="2020-11-10T16:18:00Z"/>
                <w:sz w:val="16"/>
                <w:szCs w:val="18"/>
                <w:lang w:eastAsia="zh-CN"/>
              </w:rPr>
            </w:pPr>
            <w:ins w:id="28874"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875" w:author="Lee, Daewon" w:date="2020-11-10T16:18:00Z"/>
                <w:sz w:val="16"/>
                <w:szCs w:val="18"/>
                <w:lang w:eastAsia="zh-CN"/>
              </w:rPr>
            </w:pPr>
            <w:ins w:id="28876"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877" w:author="Lee, Daewon" w:date="2020-11-10T16:18:00Z"/>
                <w:sz w:val="16"/>
                <w:szCs w:val="18"/>
                <w:lang w:eastAsia="zh-CN"/>
              </w:rPr>
            </w:pPr>
            <w:ins w:id="28878"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879" w:author="Lee, Daewon" w:date="2020-11-10T16:18:00Z"/>
                <w:sz w:val="16"/>
                <w:szCs w:val="18"/>
                <w:lang w:eastAsia="zh-CN"/>
              </w:rPr>
            </w:pPr>
            <w:ins w:id="28880"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881" w:author="Lee, Daewon" w:date="2020-11-10T16:18:00Z"/>
                <w:sz w:val="16"/>
                <w:szCs w:val="18"/>
                <w:lang w:eastAsia="zh-CN"/>
              </w:rPr>
            </w:pPr>
            <w:ins w:id="28882"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883" w:author="Lee, Daewon" w:date="2020-11-10T16:18:00Z"/>
                <w:sz w:val="16"/>
                <w:szCs w:val="18"/>
                <w:lang w:eastAsia="zh-CN"/>
              </w:rPr>
            </w:pPr>
            <w:ins w:id="28884"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885" w:author="Lee, Daewon" w:date="2020-11-10T16:18:00Z"/>
                <w:sz w:val="16"/>
                <w:szCs w:val="18"/>
                <w:lang w:eastAsia="zh-CN"/>
              </w:rPr>
            </w:pPr>
            <w:ins w:id="28886"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887" w:author="Lee, Daewon" w:date="2020-11-10T16:18:00Z"/>
                <w:sz w:val="16"/>
                <w:szCs w:val="18"/>
                <w:lang w:eastAsia="zh-CN"/>
              </w:rPr>
            </w:pPr>
            <w:ins w:id="28888"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889" w:author="Lee, Daewon" w:date="2020-11-10T16:18:00Z"/>
                <w:sz w:val="16"/>
                <w:szCs w:val="18"/>
                <w:lang w:eastAsia="zh-CN"/>
              </w:rPr>
            </w:pPr>
            <w:ins w:id="28890"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891" w:author="Lee, Daewon" w:date="2020-11-10T16:18:00Z"/>
                <w:sz w:val="16"/>
                <w:szCs w:val="18"/>
                <w:lang w:eastAsia="zh-CN"/>
              </w:rPr>
            </w:pPr>
            <w:ins w:id="28892"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893" w:author="Lee, Daewon" w:date="2020-11-10T16:18:00Z"/>
                <w:sz w:val="16"/>
                <w:szCs w:val="18"/>
                <w:lang w:eastAsia="zh-CN"/>
              </w:rPr>
            </w:pPr>
            <w:ins w:id="28894"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895" w:author="Lee, Daewon" w:date="2020-11-10T16:18:00Z"/>
                <w:sz w:val="16"/>
                <w:szCs w:val="18"/>
                <w:lang w:eastAsia="zh-CN"/>
              </w:rPr>
            </w:pPr>
            <w:ins w:id="28896" w:author="Lee, Daewon" w:date="2020-11-10T16:18:00Z">
              <w:r w:rsidRPr="007E4EE7">
                <w:rPr>
                  <w:sz w:val="16"/>
                  <w:szCs w:val="18"/>
                  <w:lang w:eastAsia="zh-CN"/>
                </w:rPr>
                <w:t>above 55% BO</w:t>
              </w:r>
            </w:ins>
          </w:p>
        </w:tc>
      </w:tr>
      <w:tr w:rsidR="005971A1" w14:paraId="4FE0C83E" w14:textId="77777777" w:rsidTr="00F50E9D">
        <w:trPr>
          <w:trHeight w:val="170"/>
          <w:jc w:val="center"/>
          <w:ins w:id="288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8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899" w:author="Lee, Daewon" w:date="2020-11-10T16:18:00Z"/>
                <w:sz w:val="16"/>
                <w:szCs w:val="18"/>
                <w:lang w:eastAsia="zh-CN"/>
              </w:rPr>
            </w:pPr>
            <w:ins w:id="28900"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901" w:author="Lee, Daewon" w:date="2020-11-10T16:18:00Z"/>
                <w:sz w:val="16"/>
                <w:szCs w:val="18"/>
                <w:lang w:eastAsia="zh-CN"/>
              </w:rPr>
            </w:pPr>
            <w:ins w:id="28902"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903" w:author="Lee, Daewon" w:date="2020-11-10T16:18:00Z"/>
                <w:sz w:val="16"/>
                <w:szCs w:val="18"/>
                <w:lang w:eastAsia="zh-CN"/>
              </w:rPr>
            </w:pPr>
            <w:ins w:id="28904"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905" w:author="Lee, Daewon" w:date="2020-11-10T16:18:00Z"/>
                <w:sz w:val="16"/>
                <w:szCs w:val="18"/>
                <w:lang w:eastAsia="zh-CN"/>
              </w:rPr>
            </w:pPr>
            <w:ins w:id="28906"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907" w:author="Lee, Daewon" w:date="2020-11-10T16:18:00Z"/>
                <w:sz w:val="16"/>
                <w:szCs w:val="18"/>
                <w:lang w:eastAsia="zh-CN"/>
              </w:rPr>
            </w:pPr>
            <w:ins w:id="28908"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909" w:author="Lee, Daewon" w:date="2020-11-10T16:18:00Z"/>
                <w:sz w:val="16"/>
                <w:szCs w:val="18"/>
                <w:lang w:eastAsia="zh-CN"/>
              </w:rPr>
            </w:pPr>
            <w:ins w:id="28910"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911" w:author="Lee, Daewon" w:date="2020-11-10T16:18:00Z"/>
                <w:sz w:val="16"/>
                <w:szCs w:val="18"/>
                <w:lang w:eastAsia="zh-CN"/>
              </w:rPr>
            </w:pPr>
            <w:ins w:id="28912"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913" w:author="Lee, Daewon" w:date="2020-11-10T16:18:00Z"/>
                <w:sz w:val="16"/>
                <w:szCs w:val="18"/>
                <w:lang w:eastAsia="zh-CN"/>
              </w:rPr>
            </w:pPr>
            <w:ins w:id="28914"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915" w:author="Lee, Daewon" w:date="2020-11-10T16:18:00Z"/>
                <w:sz w:val="16"/>
                <w:szCs w:val="18"/>
                <w:lang w:eastAsia="zh-CN"/>
              </w:rPr>
            </w:pPr>
            <w:ins w:id="28916"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917" w:author="Lee, Daewon" w:date="2020-11-10T16:18:00Z"/>
                <w:sz w:val="16"/>
                <w:szCs w:val="18"/>
                <w:lang w:eastAsia="zh-CN"/>
              </w:rPr>
            </w:pPr>
            <w:ins w:id="28918"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919" w:author="Lee, Daewon" w:date="2020-11-10T16:18:00Z"/>
                <w:sz w:val="16"/>
                <w:szCs w:val="18"/>
                <w:lang w:eastAsia="zh-CN"/>
              </w:rPr>
            </w:pPr>
            <w:ins w:id="28920"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9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9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9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924" w:author="Lee, Daewon" w:date="2020-11-10T16:18:00Z"/>
                <w:sz w:val="16"/>
                <w:szCs w:val="18"/>
                <w:lang w:eastAsia="zh-CN"/>
              </w:rPr>
            </w:pPr>
            <w:ins w:id="28925"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928" w:author="Lee, Daewon" w:date="2020-11-10T16:18:00Z"/>
                <w:sz w:val="16"/>
                <w:szCs w:val="18"/>
                <w:lang w:eastAsia="zh-CN"/>
              </w:rPr>
            </w:pPr>
            <w:ins w:id="28929"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9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9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9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947" w:author="Lee, Daewon" w:date="2020-11-10T16:18:00Z"/>
                <w:sz w:val="16"/>
                <w:szCs w:val="18"/>
                <w:lang w:eastAsia="zh-CN"/>
              </w:rPr>
            </w:pPr>
            <w:ins w:id="28948"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949" w:author="Lee, Daewon" w:date="2020-11-10T16:18:00Z"/>
                <w:sz w:val="16"/>
                <w:szCs w:val="18"/>
                <w:lang w:eastAsia="zh-CN"/>
              </w:rPr>
            </w:pPr>
            <w:ins w:id="28950"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951" w:author="Lee, Daewon" w:date="2020-11-10T16:18:00Z"/>
                <w:sz w:val="16"/>
                <w:szCs w:val="18"/>
                <w:lang w:eastAsia="zh-CN"/>
              </w:rPr>
            </w:pPr>
            <w:ins w:id="28952"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953" w:author="Lee, Daewon" w:date="2020-11-10T16:18:00Z"/>
                <w:sz w:val="16"/>
                <w:szCs w:val="18"/>
                <w:lang w:eastAsia="zh-CN"/>
              </w:rPr>
            </w:pPr>
            <w:ins w:id="28954"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955" w:author="Lee, Daewon" w:date="2020-11-10T16:18:00Z"/>
                <w:sz w:val="16"/>
                <w:szCs w:val="18"/>
                <w:lang w:eastAsia="zh-CN"/>
              </w:rPr>
            </w:pPr>
            <w:ins w:id="28956"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957" w:author="Lee, Daewon" w:date="2020-11-10T16:18:00Z"/>
                <w:sz w:val="16"/>
                <w:szCs w:val="18"/>
                <w:lang w:eastAsia="zh-CN"/>
              </w:rPr>
            </w:pPr>
            <w:ins w:id="28958"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959" w:author="Lee, Daewon" w:date="2020-11-10T16:18:00Z"/>
                <w:sz w:val="16"/>
                <w:szCs w:val="18"/>
                <w:lang w:eastAsia="zh-CN"/>
              </w:rPr>
            </w:pPr>
            <w:ins w:id="28960"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961" w:author="Lee, Daewon" w:date="2020-11-10T16:18:00Z"/>
                <w:sz w:val="16"/>
                <w:szCs w:val="18"/>
                <w:lang w:eastAsia="zh-CN"/>
              </w:rPr>
            </w:pPr>
            <w:ins w:id="28962"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963" w:author="Lee, Daewon" w:date="2020-11-10T16:18:00Z"/>
                <w:sz w:val="16"/>
                <w:szCs w:val="18"/>
                <w:lang w:eastAsia="zh-CN"/>
              </w:rPr>
            </w:pPr>
            <w:ins w:id="28964"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965" w:author="Lee, Daewon" w:date="2020-11-10T16:18:00Z"/>
                <w:sz w:val="16"/>
                <w:szCs w:val="18"/>
                <w:lang w:eastAsia="zh-CN"/>
              </w:rPr>
            </w:pPr>
            <w:ins w:id="28966"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9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9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9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970" w:author="Lee, Daewon" w:date="2020-11-10T16:18:00Z"/>
                <w:sz w:val="16"/>
                <w:szCs w:val="18"/>
                <w:lang w:eastAsia="zh-CN"/>
              </w:rPr>
            </w:pPr>
            <w:ins w:id="28971"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972" w:author="Lee, Daewon" w:date="2020-11-10T16:18:00Z"/>
                <w:sz w:val="16"/>
                <w:szCs w:val="18"/>
                <w:lang w:eastAsia="zh-CN"/>
              </w:rPr>
            </w:pPr>
            <w:ins w:id="28973"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974" w:author="Lee, Daewon" w:date="2020-11-10T16:18:00Z"/>
                <w:sz w:val="16"/>
                <w:szCs w:val="18"/>
                <w:lang w:eastAsia="zh-CN"/>
              </w:rPr>
            </w:pPr>
            <w:ins w:id="28975"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976" w:author="Lee, Daewon" w:date="2020-11-10T16:18:00Z"/>
                <w:sz w:val="16"/>
                <w:szCs w:val="18"/>
                <w:lang w:eastAsia="zh-CN"/>
              </w:rPr>
            </w:pPr>
            <w:ins w:id="28977"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9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9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994" w:author="Lee, Daewon" w:date="2020-11-10T16:18:00Z"/>
                <w:sz w:val="16"/>
                <w:szCs w:val="18"/>
                <w:lang w:eastAsia="zh-CN"/>
              </w:rPr>
            </w:pPr>
            <w:ins w:id="28995"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996" w:author="Lee, Daewon" w:date="2020-11-10T16:18:00Z"/>
                <w:sz w:val="16"/>
                <w:szCs w:val="18"/>
                <w:lang w:eastAsia="zh-CN"/>
              </w:rPr>
            </w:pPr>
            <w:ins w:id="2899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998" w:author="Lee, Daewon" w:date="2020-11-10T16:18:00Z"/>
                <w:sz w:val="16"/>
                <w:szCs w:val="18"/>
                <w:lang w:eastAsia="zh-CN"/>
              </w:rPr>
            </w:pPr>
            <w:ins w:id="2899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9000" w:author="Lee, Daewon" w:date="2020-11-10T16:18:00Z"/>
                <w:sz w:val="16"/>
                <w:szCs w:val="18"/>
                <w:lang w:eastAsia="zh-CN"/>
              </w:rPr>
            </w:pPr>
            <w:ins w:id="2900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9002" w:author="Lee, Daewon" w:date="2020-11-10T16:18:00Z"/>
                <w:sz w:val="16"/>
                <w:szCs w:val="18"/>
                <w:lang w:eastAsia="zh-CN"/>
              </w:rPr>
            </w:pPr>
            <w:ins w:id="2900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9004" w:author="Lee, Daewon" w:date="2020-11-10T16:18:00Z"/>
                <w:sz w:val="16"/>
                <w:szCs w:val="18"/>
                <w:lang w:eastAsia="zh-CN"/>
              </w:rPr>
            </w:pPr>
            <w:ins w:id="2900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9006" w:author="Lee, Daewon" w:date="2020-11-10T16:18:00Z"/>
                <w:sz w:val="16"/>
                <w:szCs w:val="18"/>
                <w:lang w:eastAsia="zh-CN"/>
              </w:rPr>
            </w:pPr>
            <w:ins w:id="2900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9008" w:author="Lee, Daewon" w:date="2020-11-10T16:18:00Z"/>
                <w:sz w:val="16"/>
                <w:szCs w:val="18"/>
                <w:lang w:eastAsia="zh-CN"/>
              </w:rPr>
            </w:pPr>
            <w:ins w:id="2900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9010" w:author="Lee, Daewon" w:date="2020-11-10T16:18:00Z"/>
                <w:sz w:val="16"/>
                <w:szCs w:val="18"/>
                <w:lang w:eastAsia="zh-CN"/>
              </w:rPr>
            </w:pPr>
            <w:ins w:id="2901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9012" w:author="Lee, Daewon" w:date="2020-11-10T16:18:00Z"/>
                <w:sz w:val="16"/>
                <w:szCs w:val="18"/>
                <w:lang w:eastAsia="zh-CN"/>
              </w:rPr>
            </w:pPr>
            <w:ins w:id="29013" w:author="Lee, Daewon" w:date="2020-11-10T16:18:00Z">
              <w:r w:rsidRPr="007E4EE7">
                <w:rPr>
                  <w:sz w:val="16"/>
                  <w:szCs w:val="18"/>
                  <w:lang w:eastAsia="zh-CN"/>
                </w:rPr>
                <w:t xml:space="preserve">0.01 </w:t>
              </w:r>
            </w:ins>
          </w:p>
        </w:tc>
      </w:tr>
      <w:tr w:rsidR="005971A1" w14:paraId="767F6A5E" w14:textId="77777777" w:rsidTr="00F50E9D">
        <w:trPr>
          <w:trHeight w:val="170"/>
          <w:jc w:val="center"/>
          <w:ins w:id="290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90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90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9019" w:author="Lee, Daewon" w:date="2020-11-10T16:18:00Z"/>
                <w:sz w:val="16"/>
                <w:szCs w:val="18"/>
                <w:lang w:eastAsia="zh-CN"/>
              </w:rPr>
            </w:pPr>
            <w:ins w:id="2902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9021" w:author="Lee, Daewon" w:date="2020-11-10T16:18:00Z"/>
                <w:sz w:val="16"/>
                <w:szCs w:val="18"/>
                <w:lang w:eastAsia="zh-CN"/>
              </w:rPr>
            </w:pPr>
            <w:ins w:id="29022"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9029" w:author="Lee, Daewon" w:date="2020-11-10T16:18:00Z"/>
                <w:sz w:val="16"/>
                <w:szCs w:val="18"/>
                <w:lang w:eastAsia="zh-CN"/>
              </w:rPr>
            </w:pPr>
            <w:ins w:id="2903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9031" w:author="Lee, Daewon" w:date="2020-11-10T16:18:00Z"/>
                <w:sz w:val="16"/>
                <w:szCs w:val="18"/>
                <w:lang w:eastAsia="zh-CN"/>
              </w:rPr>
            </w:pPr>
            <w:ins w:id="2903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9033" w:author="Lee, Daewon" w:date="2020-11-10T16:18:00Z"/>
                <w:sz w:val="16"/>
                <w:szCs w:val="18"/>
                <w:lang w:eastAsia="zh-CN"/>
              </w:rPr>
            </w:pPr>
            <w:ins w:id="2903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9035" w:author="Lee, Daewon" w:date="2020-11-10T16:18:00Z"/>
                <w:sz w:val="16"/>
                <w:szCs w:val="18"/>
                <w:lang w:eastAsia="zh-CN"/>
              </w:rPr>
            </w:pPr>
            <w:ins w:id="29036" w:author="Lee, Daewon" w:date="2020-11-10T16:18:00Z">
              <w:r w:rsidRPr="007E4EE7">
                <w:rPr>
                  <w:sz w:val="16"/>
                  <w:szCs w:val="18"/>
                  <w:lang w:eastAsia="zh-CN"/>
                </w:rPr>
                <w:t xml:space="preserve">0.07 </w:t>
              </w:r>
            </w:ins>
          </w:p>
        </w:tc>
      </w:tr>
      <w:tr w:rsidR="005971A1" w14:paraId="6DCC4229" w14:textId="77777777" w:rsidTr="00F50E9D">
        <w:trPr>
          <w:trHeight w:val="170"/>
          <w:jc w:val="center"/>
          <w:ins w:id="290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90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90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9040" w:author="Lee, Daewon" w:date="2020-11-10T16:18:00Z"/>
                <w:sz w:val="16"/>
                <w:szCs w:val="18"/>
                <w:lang w:eastAsia="zh-CN"/>
              </w:rPr>
            </w:pPr>
            <w:ins w:id="29041"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9042" w:author="Lee, Daewon" w:date="2020-11-10T16:18:00Z"/>
                <w:sz w:val="16"/>
                <w:szCs w:val="18"/>
                <w:lang w:eastAsia="zh-CN"/>
              </w:rPr>
            </w:pPr>
            <w:ins w:id="29043"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9044" w:author="Lee, Daewon" w:date="2020-11-10T16:18:00Z"/>
                <w:sz w:val="16"/>
                <w:szCs w:val="18"/>
                <w:lang w:eastAsia="zh-CN"/>
              </w:rPr>
            </w:pPr>
            <w:ins w:id="29045"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9046" w:author="Lee, Daewon" w:date="2020-11-10T16:18:00Z"/>
                <w:sz w:val="16"/>
                <w:szCs w:val="18"/>
                <w:lang w:eastAsia="zh-CN"/>
              </w:rPr>
            </w:pPr>
            <w:ins w:id="29047"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9048" w:author="Lee, Daewon" w:date="2020-11-10T16:18:00Z"/>
                <w:sz w:val="16"/>
                <w:szCs w:val="18"/>
                <w:lang w:eastAsia="zh-CN"/>
              </w:rPr>
            </w:pPr>
            <w:ins w:id="29049"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9050" w:author="Lee, Daewon" w:date="2020-11-10T16:18:00Z"/>
                <w:sz w:val="16"/>
                <w:szCs w:val="18"/>
                <w:lang w:eastAsia="zh-CN"/>
              </w:rPr>
            </w:pPr>
            <w:ins w:id="29051"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9052" w:author="Lee, Daewon" w:date="2020-11-10T16:18:00Z"/>
                <w:sz w:val="16"/>
                <w:szCs w:val="18"/>
                <w:lang w:eastAsia="zh-CN"/>
              </w:rPr>
            </w:pPr>
            <w:ins w:id="29053"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9054" w:author="Lee, Daewon" w:date="2020-11-10T16:18:00Z"/>
                <w:sz w:val="16"/>
                <w:szCs w:val="18"/>
                <w:lang w:eastAsia="zh-CN"/>
              </w:rPr>
            </w:pPr>
            <w:ins w:id="29055"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9056" w:author="Lee, Daewon" w:date="2020-11-10T16:18:00Z"/>
                <w:sz w:val="16"/>
                <w:szCs w:val="18"/>
                <w:lang w:eastAsia="zh-CN"/>
              </w:rPr>
            </w:pPr>
            <w:ins w:id="29057"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9058" w:author="Lee, Daewon" w:date="2020-11-10T16:18:00Z"/>
                <w:sz w:val="16"/>
                <w:szCs w:val="18"/>
                <w:lang w:eastAsia="zh-CN"/>
              </w:rPr>
            </w:pPr>
            <w:ins w:id="29059" w:author="Lee, Daewon" w:date="2020-11-10T16:18:00Z">
              <w:r w:rsidRPr="007E4EE7">
                <w:rPr>
                  <w:sz w:val="16"/>
                  <w:szCs w:val="18"/>
                  <w:lang w:eastAsia="zh-CN"/>
                </w:rPr>
                <w:t xml:space="preserve">0.62 </w:t>
              </w:r>
            </w:ins>
          </w:p>
        </w:tc>
      </w:tr>
      <w:tr w:rsidR="005971A1" w14:paraId="516C9FEF" w14:textId="77777777" w:rsidTr="00F50E9D">
        <w:trPr>
          <w:trHeight w:val="170"/>
          <w:jc w:val="center"/>
          <w:ins w:id="290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90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90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9065" w:author="Lee, Daewon" w:date="2020-11-10T16:18:00Z"/>
                <w:sz w:val="16"/>
                <w:szCs w:val="18"/>
                <w:lang w:eastAsia="zh-CN"/>
              </w:rPr>
            </w:pPr>
            <w:ins w:id="29066"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17 </w:t>
              </w:r>
            </w:ins>
          </w:p>
        </w:tc>
      </w:tr>
      <w:tr w:rsidR="005971A1" w14:paraId="5035B46A" w14:textId="77777777" w:rsidTr="00F50E9D">
        <w:trPr>
          <w:trHeight w:val="170"/>
          <w:jc w:val="center"/>
          <w:ins w:id="290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908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9087" w:author="Lee, Daewon" w:date="2020-11-10T16:18:00Z"/>
                <w:sz w:val="16"/>
                <w:szCs w:val="18"/>
                <w:lang w:eastAsia="zh-CN"/>
              </w:rPr>
            </w:pPr>
            <w:ins w:id="2908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9091" w:author="Lee, Daewon" w:date="2020-11-10T16:18:00Z"/>
                <w:sz w:val="16"/>
                <w:szCs w:val="18"/>
                <w:lang w:eastAsia="zh-CN"/>
              </w:rPr>
            </w:pPr>
            <w:ins w:id="29092"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9093" w:author="Lee, Daewon" w:date="2020-11-10T16:18:00Z"/>
                <w:sz w:val="16"/>
                <w:szCs w:val="18"/>
                <w:lang w:eastAsia="zh-CN"/>
              </w:rPr>
            </w:pPr>
            <w:ins w:id="29094"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9095" w:author="Lee, Daewon" w:date="2020-11-10T16:18:00Z"/>
                <w:sz w:val="16"/>
                <w:szCs w:val="18"/>
                <w:lang w:eastAsia="zh-CN"/>
              </w:rPr>
            </w:pPr>
            <w:ins w:id="29096"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9097" w:author="Lee, Daewon" w:date="2020-11-10T16:18:00Z"/>
                <w:sz w:val="16"/>
                <w:szCs w:val="18"/>
                <w:lang w:eastAsia="zh-CN"/>
              </w:rPr>
            </w:pPr>
            <w:ins w:id="29098"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9099" w:author="Lee, Daewon" w:date="2020-11-10T16:18:00Z"/>
                <w:sz w:val="16"/>
                <w:szCs w:val="18"/>
                <w:lang w:eastAsia="zh-CN"/>
              </w:rPr>
            </w:pPr>
            <w:ins w:id="29100"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9101" w:author="Lee, Daewon" w:date="2020-11-10T16:18:00Z"/>
                <w:sz w:val="16"/>
                <w:szCs w:val="18"/>
                <w:lang w:eastAsia="zh-CN"/>
              </w:rPr>
            </w:pPr>
            <w:ins w:id="29102"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9103" w:author="Lee, Daewon" w:date="2020-11-10T16:18:00Z"/>
                <w:sz w:val="16"/>
                <w:szCs w:val="18"/>
                <w:lang w:eastAsia="zh-CN"/>
              </w:rPr>
            </w:pPr>
            <w:ins w:id="29104"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9105" w:author="Lee, Daewon" w:date="2020-11-10T16:18:00Z"/>
                <w:sz w:val="16"/>
                <w:szCs w:val="18"/>
                <w:lang w:eastAsia="zh-CN"/>
              </w:rPr>
            </w:pPr>
            <w:ins w:id="29106"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91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91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91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9110" w:author="Lee, Daewon" w:date="2020-11-10T16:18:00Z"/>
                <w:sz w:val="16"/>
                <w:szCs w:val="18"/>
                <w:lang w:eastAsia="zh-CN"/>
              </w:rPr>
            </w:pPr>
            <w:ins w:id="2911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9112" w:author="Lee, Daewon" w:date="2020-11-10T16:18:00Z"/>
                <w:sz w:val="16"/>
                <w:szCs w:val="18"/>
                <w:lang w:eastAsia="zh-CN"/>
              </w:rPr>
            </w:pPr>
            <w:ins w:id="29113"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9114" w:author="Lee, Daewon" w:date="2020-11-10T16:18:00Z"/>
                <w:sz w:val="16"/>
                <w:szCs w:val="18"/>
                <w:lang w:eastAsia="zh-CN"/>
              </w:rPr>
            </w:pPr>
            <w:ins w:id="29115"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9116" w:author="Lee, Daewon" w:date="2020-11-10T16:18:00Z"/>
                <w:sz w:val="16"/>
                <w:szCs w:val="18"/>
                <w:lang w:eastAsia="zh-CN"/>
              </w:rPr>
            </w:pPr>
            <w:ins w:id="29117"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9118" w:author="Lee, Daewon" w:date="2020-11-10T16:18:00Z"/>
                <w:sz w:val="16"/>
                <w:szCs w:val="18"/>
                <w:lang w:eastAsia="zh-CN"/>
              </w:rPr>
            </w:pPr>
            <w:ins w:id="29119"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9120" w:author="Lee, Daewon" w:date="2020-11-10T16:18:00Z"/>
                <w:sz w:val="16"/>
                <w:szCs w:val="18"/>
                <w:lang w:eastAsia="zh-CN"/>
              </w:rPr>
            </w:pPr>
            <w:ins w:id="29121"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9122" w:author="Lee, Daewon" w:date="2020-11-10T16:18:00Z"/>
                <w:sz w:val="16"/>
                <w:szCs w:val="18"/>
                <w:lang w:eastAsia="zh-CN"/>
              </w:rPr>
            </w:pPr>
            <w:ins w:id="29123"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9124" w:author="Lee, Daewon" w:date="2020-11-10T16:18:00Z"/>
                <w:sz w:val="16"/>
                <w:szCs w:val="18"/>
                <w:lang w:eastAsia="zh-CN"/>
              </w:rPr>
            </w:pPr>
            <w:ins w:id="29125"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9126" w:author="Lee, Daewon" w:date="2020-11-10T16:18:00Z"/>
                <w:sz w:val="16"/>
                <w:szCs w:val="18"/>
                <w:lang w:eastAsia="zh-CN"/>
              </w:rPr>
            </w:pPr>
            <w:ins w:id="29127"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9128" w:author="Lee, Daewon" w:date="2020-11-10T16:18:00Z"/>
                <w:sz w:val="16"/>
                <w:szCs w:val="18"/>
                <w:lang w:eastAsia="zh-CN"/>
              </w:rPr>
            </w:pPr>
            <w:ins w:id="29129"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91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91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91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9133" w:author="Lee, Daewon" w:date="2020-11-10T16:18:00Z"/>
                <w:sz w:val="16"/>
                <w:szCs w:val="18"/>
                <w:lang w:eastAsia="zh-CN"/>
              </w:rPr>
            </w:pPr>
            <w:ins w:id="2913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9135" w:author="Lee, Daewon" w:date="2020-11-10T16:18:00Z"/>
                <w:sz w:val="16"/>
                <w:szCs w:val="18"/>
                <w:lang w:eastAsia="zh-CN"/>
              </w:rPr>
            </w:pPr>
            <w:ins w:id="29136"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9137" w:author="Lee, Daewon" w:date="2020-11-10T16:18:00Z"/>
                <w:sz w:val="16"/>
                <w:szCs w:val="18"/>
                <w:lang w:eastAsia="zh-CN"/>
              </w:rPr>
            </w:pPr>
            <w:ins w:id="29138"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9139" w:author="Lee, Daewon" w:date="2020-11-10T16:18:00Z"/>
                <w:sz w:val="16"/>
                <w:szCs w:val="18"/>
                <w:lang w:eastAsia="zh-CN"/>
              </w:rPr>
            </w:pPr>
            <w:ins w:id="29140"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9141" w:author="Lee, Daewon" w:date="2020-11-10T16:18:00Z"/>
                <w:sz w:val="16"/>
                <w:szCs w:val="18"/>
                <w:lang w:eastAsia="zh-CN"/>
              </w:rPr>
            </w:pPr>
            <w:ins w:id="29142"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9143" w:author="Lee, Daewon" w:date="2020-11-10T16:18:00Z"/>
                <w:sz w:val="16"/>
                <w:szCs w:val="18"/>
                <w:lang w:eastAsia="zh-CN"/>
              </w:rPr>
            </w:pPr>
            <w:ins w:id="29144"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9145" w:author="Lee, Daewon" w:date="2020-11-10T16:18:00Z"/>
                <w:sz w:val="16"/>
                <w:szCs w:val="18"/>
                <w:lang w:eastAsia="zh-CN"/>
              </w:rPr>
            </w:pPr>
            <w:ins w:id="29146"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9147" w:author="Lee, Daewon" w:date="2020-11-10T16:18:00Z"/>
                <w:sz w:val="16"/>
                <w:szCs w:val="18"/>
                <w:lang w:eastAsia="zh-CN"/>
              </w:rPr>
            </w:pPr>
            <w:ins w:id="29148"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9149" w:author="Lee, Daewon" w:date="2020-11-10T16:18:00Z"/>
                <w:sz w:val="16"/>
                <w:szCs w:val="18"/>
                <w:lang w:eastAsia="zh-CN"/>
              </w:rPr>
            </w:pPr>
            <w:ins w:id="29150"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9151" w:author="Lee, Daewon" w:date="2020-11-10T16:18:00Z"/>
                <w:sz w:val="16"/>
                <w:szCs w:val="18"/>
                <w:lang w:eastAsia="zh-CN"/>
              </w:rPr>
            </w:pPr>
            <w:ins w:id="29152"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91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91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91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9156" w:author="Lee, Daewon" w:date="2020-11-10T16:18:00Z"/>
                <w:sz w:val="16"/>
                <w:szCs w:val="18"/>
                <w:lang w:eastAsia="zh-CN"/>
              </w:rPr>
            </w:pPr>
            <w:ins w:id="2915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9158" w:author="Lee, Daewon" w:date="2020-11-10T16:18:00Z"/>
                <w:sz w:val="16"/>
                <w:szCs w:val="18"/>
                <w:lang w:eastAsia="zh-CN"/>
              </w:rPr>
            </w:pPr>
            <w:ins w:id="29159"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9160" w:author="Lee, Daewon" w:date="2020-11-10T16:18:00Z"/>
                <w:sz w:val="16"/>
                <w:szCs w:val="18"/>
                <w:lang w:eastAsia="zh-CN"/>
              </w:rPr>
            </w:pPr>
            <w:ins w:id="29161"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9162" w:author="Lee, Daewon" w:date="2020-11-10T16:18:00Z"/>
                <w:sz w:val="16"/>
                <w:szCs w:val="18"/>
                <w:lang w:eastAsia="zh-CN"/>
              </w:rPr>
            </w:pPr>
            <w:ins w:id="29163"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9164" w:author="Lee, Daewon" w:date="2020-11-10T16:18:00Z"/>
                <w:sz w:val="16"/>
                <w:szCs w:val="18"/>
                <w:lang w:eastAsia="zh-CN"/>
              </w:rPr>
            </w:pPr>
            <w:ins w:id="29165"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9166" w:author="Lee, Daewon" w:date="2020-11-10T16:18:00Z"/>
                <w:sz w:val="16"/>
                <w:szCs w:val="18"/>
                <w:lang w:eastAsia="zh-CN"/>
              </w:rPr>
            </w:pPr>
            <w:ins w:id="29167"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9168" w:author="Lee, Daewon" w:date="2020-11-10T16:18:00Z"/>
                <w:sz w:val="16"/>
                <w:szCs w:val="18"/>
                <w:lang w:eastAsia="zh-CN"/>
              </w:rPr>
            </w:pPr>
            <w:ins w:id="29169"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9170" w:author="Lee, Daewon" w:date="2020-11-10T16:18:00Z"/>
                <w:sz w:val="16"/>
                <w:szCs w:val="18"/>
                <w:lang w:eastAsia="zh-CN"/>
              </w:rPr>
            </w:pPr>
            <w:ins w:id="29171"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9172" w:author="Lee, Daewon" w:date="2020-11-10T16:18:00Z"/>
                <w:sz w:val="16"/>
                <w:szCs w:val="18"/>
                <w:lang w:eastAsia="zh-CN"/>
              </w:rPr>
            </w:pPr>
            <w:ins w:id="29173"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9174" w:author="Lee, Daewon" w:date="2020-11-10T16:18:00Z"/>
                <w:sz w:val="16"/>
                <w:szCs w:val="18"/>
                <w:lang w:eastAsia="zh-CN"/>
              </w:rPr>
            </w:pPr>
            <w:ins w:id="29175"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91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917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9178" w:author="Lee, Daewon" w:date="2020-11-10T16:18:00Z"/>
                <w:sz w:val="16"/>
                <w:szCs w:val="18"/>
                <w:lang w:eastAsia="zh-CN"/>
              </w:rPr>
            </w:pPr>
            <w:ins w:id="29179"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9180" w:author="Lee, Daewon" w:date="2020-11-10T16:18:00Z"/>
                <w:sz w:val="16"/>
                <w:szCs w:val="18"/>
                <w:lang w:eastAsia="zh-CN"/>
              </w:rPr>
            </w:pPr>
            <w:ins w:id="29181"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9182" w:author="Lee, Daewon" w:date="2020-11-10T16:18:00Z"/>
                <w:sz w:val="16"/>
                <w:szCs w:val="18"/>
                <w:lang w:eastAsia="zh-CN"/>
              </w:rPr>
            </w:pPr>
            <w:ins w:id="2918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9184" w:author="Lee, Daewon" w:date="2020-11-10T16:18:00Z"/>
                <w:sz w:val="16"/>
                <w:szCs w:val="18"/>
                <w:lang w:eastAsia="zh-CN"/>
              </w:rPr>
            </w:pPr>
            <w:ins w:id="2918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9186" w:author="Lee, Daewon" w:date="2020-11-10T16:18:00Z"/>
                <w:sz w:val="16"/>
                <w:szCs w:val="18"/>
                <w:lang w:eastAsia="zh-CN"/>
              </w:rPr>
            </w:pPr>
            <w:ins w:id="2918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9188" w:author="Lee, Daewon" w:date="2020-11-10T16:18:00Z"/>
                <w:sz w:val="16"/>
                <w:szCs w:val="18"/>
                <w:lang w:eastAsia="zh-CN"/>
              </w:rPr>
            </w:pPr>
            <w:ins w:id="2918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9190" w:author="Lee, Daewon" w:date="2020-11-10T16:18:00Z"/>
                <w:sz w:val="16"/>
                <w:szCs w:val="18"/>
                <w:lang w:eastAsia="zh-CN"/>
              </w:rPr>
            </w:pPr>
            <w:ins w:id="2919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9192" w:author="Lee, Daewon" w:date="2020-11-10T16:18:00Z"/>
                <w:sz w:val="16"/>
                <w:szCs w:val="18"/>
                <w:lang w:eastAsia="zh-CN"/>
              </w:rPr>
            </w:pPr>
            <w:ins w:id="2919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9194" w:author="Lee, Daewon" w:date="2020-11-10T16:18:00Z"/>
                <w:sz w:val="16"/>
                <w:szCs w:val="18"/>
                <w:lang w:eastAsia="zh-CN"/>
              </w:rPr>
            </w:pPr>
            <w:ins w:id="2919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9196" w:author="Lee, Daewon" w:date="2020-11-10T16:18:00Z"/>
                <w:sz w:val="16"/>
                <w:szCs w:val="18"/>
                <w:lang w:eastAsia="zh-CN"/>
              </w:rPr>
            </w:pPr>
            <w:ins w:id="2919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9198" w:author="Lee, Daewon" w:date="2020-11-10T16:18:00Z"/>
                <w:sz w:val="16"/>
                <w:szCs w:val="18"/>
                <w:lang w:eastAsia="zh-CN"/>
              </w:rPr>
            </w:pPr>
            <w:ins w:id="29199" w:author="Lee, Daewon" w:date="2020-11-10T16:18:00Z">
              <w:r w:rsidRPr="007E4EE7">
                <w:rPr>
                  <w:sz w:val="16"/>
                  <w:szCs w:val="18"/>
                  <w:lang w:eastAsia="zh-CN"/>
                </w:rPr>
                <w:t xml:space="preserve">0.02 </w:t>
              </w:r>
            </w:ins>
          </w:p>
        </w:tc>
      </w:tr>
      <w:tr w:rsidR="005971A1" w14:paraId="7E5163D2" w14:textId="77777777" w:rsidTr="00F50E9D">
        <w:trPr>
          <w:trHeight w:val="170"/>
          <w:jc w:val="center"/>
          <w:ins w:id="292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92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92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9203" w:author="Lee, Daewon" w:date="2020-11-10T16:18:00Z"/>
                <w:sz w:val="16"/>
                <w:szCs w:val="18"/>
                <w:lang w:eastAsia="zh-CN"/>
              </w:rPr>
            </w:pPr>
            <w:ins w:id="29204"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9205" w:author="Lee, Daewon" w:date="2020-11-10T16:18:00Z"/>
                <w:sz w:val="16"/>
                <w:szCs w:val="18"/>
                <w:lang w:eastAsia="zh-CN"/>
              </w:rPr>
            </w:pPr>
            <w:ins w:id="2920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9207" w:author="Lee, Daewon" w:date="2020-11-10T16:18:00Z"/>
                <w:sz w:val="16"/>
                <w:szCs w:val="18"/>
                <w:lang w:eastAsia="zh-CN"/>
              </w:rPr>
            </w:pPr>
            <w:ins w:id="2920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9209" w:author="Lee, Daewon" w:date="2020-11-10T16:18:00Z"/>
                <w:sz w:val="16"/>
                <w:szCs w:val="18"/>
                <w:lang w:eastAsia="zh-CN"/>
              </w:rPr>
            </w:pPr>
            <w:ins w:id="2921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9211" w:author="Lee, Daewon" w:date="2020-11-10T16:18:00Z"/>
                <w:sz w:val="16"/>
                <w:szCs w:val="18"/>
                <w:lang w:eastAsia="zh-CN"/>
              </w:rPr>
            </w:pPr>
            <w:ins w:id="2921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9213" w:author="Lee, Daewon" w:date="2020-11-10T16:18:00Z"/>
                <w:sz w:val="16"/>
                <w:szCs w:val="18"/>
                <w:lang w:eastAsia="zh-CN"/>
              </w:rPr>
            </w:pPr>
            <w:ins w:id="2921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9215" w:author="Lee, Daewon" w:date="2020-11-10T16:18:00Z"/>
                <w:sz w:val="16"/>
                <w:szCs w:val="18"/>
                <w:lang w:eastAsia="zh-CN"/>
              </w:rPr>
            </w:pPr>
            <w:ins w:id="2921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9217" w:author="Lee, Daewon" w:date="2020-11-10T16:18:00Z"/>
                <w:sz w:val="16"/>
                <w:szCs w:val="18"/>
                <w:lang w:eastAsia="zh-CN"/>
              </w:rPr>
            </w:pPr>
            <w:ins w:id="2921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9219" w:author="Lee, Daewon" w:date="2020-11-10T16:18:00Z"/>
                <w:sz w:val="16"/>
                <w:szCs w:val="18"/>
                <w:lang w:eastAsia="zh-CN"/>
              </w:rPr>
            </w:pPr>
            <w:ins w:id="2922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9221" w:author="Lee, Daewon" w:date="2020-11-10T16:18:00Z"/>
                <w:sz w:val="16"/>
                <w:szCs w:val="18"/>
                <w:lang w:eastAsia="zh-CN"/>
              </w:rPr>
            </w:pPr>
            <w:ins w:id="29222" w:author="Lee, Daewon" w:date="2020-11-10T16:18:00Z">
              <w:r w:rsidRPr="007E4EE7">
                <w:rPr>
                  <w:sz w:val="16"/>
                  <w:szCs w:val="18"/>
                  <w:lang w:eastAsia="zh-CN"/>
                </w:rPr>
                <w:t xml:space="preserve">0.03 </w:t>
              </w:r>
            </w:ins>
          </w:p>
        </w:tc>
      </w:tr>
      <w:tr w:rsidR="005971A1" w14:paraId="45856B1F" w14:textId="77777777" w:rsidTr="00F50E9D">
        <w:trPr>
          <w:trHeight w:val="170"/>
          <w:jc w:val="center"/>
          <w:ins w:id="292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92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92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9226" w:author="Lee, Daewon" w:date="2020-11-10T16:18:00Z"/>
                <w:sz w:val="16"/>
                <w:szCs w:val="18"/>
                <w:lang w:eastAsia="zh-CN"/>
              </w:rPr>
            </w:pPr>
            <w:ins w:id="29227"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9228" w:author="Lee, Daewon" w:date="2020-11-10T16:18:00Z"/>
                <w:sz w:val="16"/>
                <w:szCs w:val="18"/>
                <w:lang w:eastAsia="zh-CN"/>
              </w:rPr>
            </w:pPr>
            <w:ins w:id="29229"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9230" w:author="Lee, Daewon" w:date="2020-11-10T16:18:00Z"/>
                <w:sz w:val="16"/>
                <w:szCs w:val="18"/>
                <w:lang w:eastAsia="zh-CN"/>
              </w:rPr>
            </w:pPr>
            <w:ins w:id="29231"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9232" w:author="Lee, Daewon" w:date="2020-11-10T16:18:00Z"/>
                <w:sz w:val="16"/>
                <w:szCs w:val="18"/>
                <w:lang w:eastAsia="zh-CN"/>
              </w:rPr>
            </w:pPr>
            <w:ins w:id="29233"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9234" w:author="Lee, Daewon" w:date="2020-11-10T16:18:00Z"/>
                <w:sz w:val="16"/>
                <w:szCs w:val="18"/>
                <w:lang w:eastAsia="zh-CN"/>
              </w:rPr>
            </w:pPr>
            <w:ins w:id="29235"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9236" w:author="Lee, Daewon" w:date="2020-11-10T16:18:00Z"/>
                <w:sz w:val="16"/>
                <w:szCs w:val="18"/>
                <w:lang w:eastAsia="zh-CN"/>
              </w:rPr>
            </w:pPr>
            <w:ins w:id="29237"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9238" w:author="Lee, Daewon" w:date="2020-11-10T16:18:00Z"/>
                <w:sz w:val="16"/>
                <w:szCs w:val="18"/>
                <w:lang w:eastAsia="zh-CN"/>
              </w:rPr>
            </w:pPr>
            <w:ins w:id="29239"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9240" w:author="Lee, Daewon" w:date="2020-11-10T16:18:00Z"/>
                <w:sz w:val="16"/>
                <w:szCs w:val="18"/>
                <w:lang w:eastAsia="zh-CN"/>
              </w:rPr>
            </w:pPr>
            <w:ins w:id="29241"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9242" w:author="Lee, Daewon" w:date="2020-11-10T16:18:00Z"/>
                <w:sz w:val="16"/>
                <w:szCs w:val="18"/>
                <w:lang w:eastAsia="zh-CN"/>
              </w:rPr>
            </w:pPr>
            <w:ins w:id="29243"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9244" w:author="Lee, Daewon" w:date="2020-11-10T16:18:00Z"/>
                <w:sz w:val="16"/>
                <w:szCs w:val="18"/>
                <w:lang w:eastAsia="zh-CN"/>
              </w:rPr>
            </w:pPr>
            <w:ins w:id="29245" w:author="Lee, Daewon" w:date="2020-11-10T16:18:00Z">
              <w:r w:rsidRPr="007E4EE7">
                <w:rPr>
                  <w:sz w:val="16"/>
                  <w:szCs w:val="18"/>
                  <w:lang w:eastAsia="zh-CN"/>
                </w:rPr>
                <w:t xml:space="preserve">0.66 </w:t>
              </w:r>
            </w:ins>
          </w:p>
        </w:tc>
      </w:tr>
      <w:tr w:rsidR="005971A1" w14:paraId="13DF4A57" w14:textId="77777777" w:rsidTr="00F50E9D">
        <w:trPr>
          <w:trHeight w:val="170"/>
          <w:jc w:val="center"/>
          <w:ins w:id="292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92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2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249" w:author="Lee, Daewon" w:date="2020-11-10T16:18:00Z"/>
                <w:sz w:val="16"/>
                <w:szCs w:val="18"/>
                <w:lang w:eastAsia="zh-CN"/>
              </w:rPr>
            </w:pPr>
            <w:ins w:id="29250"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251" w:author="Lee, Daewon" w:date="2020-11-10T16:18:00Z"/>
                <w:sz w:val="16"/>
                <w:szCs w:val="18"/>
                <w:lang w:eastAsia="zh-CN"/>
              </w:rPr>
            </w:pPr>
            <w:ins w:id="2925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253" w:author="Lee, Daewon" w:date="2020-11-10T16:18:00Z"/>
                <w:sz w:val="16"/>
                <w:szCs w:val="18"/>
                <w:lang w:eastAsia="zh-CN"/>
              </w:rPr>
            </w:pPr>
            <w:ins w:id="29254"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255" w:author="Lee, Daewon" w:date="2020-11-10T16:18:00Z"/>
                <w:sz w:val="16"/>
                <w:szCs w:val="18"/>
                <w:lang w:eastAsia="zh-CN"/>
              </w:rPr>
            </w:pPr>
            <w:ins w:id="29256"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257" w:author="Lee, Daewon" w:date="2020-11-10T16:18:00Z"/>
                <w:sz w:val="16"/>
                <w:szCs w:val="18"/>
                <w:lang w:eastAsia="zh-CN"/>
              </w:rPr>
            </w:pPr>
            <w:ins w:id="29258"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259" w:author="Lee, Daewon" w:date="2020-11-10T16:18:00Z"/>
                <w:sz w:val="16"/>
                <w:szCs w:val="18"/>
                <w:lang w:eastAsia="zh-CN"/>
              </w:rPr>
            </w:pPr>
            <w:ins w:id="29260"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261" w:author="Lee, Daewon" w:date="2020-11-10T16:18:00Z"/>
                <w:sz w:val="16"/>
                <w:szCs w:val="18"/>
                <w:lang w:eastAsia="zh-CN"/>
              </w:rPr>
            </w:pPr>
            <w:ins w:id="29262"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263" w:author="Lee, Daewon" w:date="2020-11-10T16:18:00Z"/>
                <w:sz w:val="16"/>
                <w:szCs w:val="18"/>
                <w:lang w:eastAsia="zh-CN"/>
              </w:rPr>
            </w:pPr>
            <w:ins w:id="29264"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265" w:author="Lee, Daewon" w:date="2020-11-10T16:18:00Z"/>
                <w:sz w:val="16"/>
                <w:szCs w:val="18"/>
                <w:lang w:eastAsia="zh-CN"/>
              </w:rPr>
            </w:pPr>
            <w:ins w:id="29266"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267" w:author="Lee, Daewon" w:date="2020-11-10T16:18:00Z"/>
                <w:sz w:val="16"/>
                <w:szCs w:val="18"/>
                <w:lang w:eastAsia="zh-CN"/>
              </w:rPr>
            </w:pPr>
            <w:ins w:id="29268"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2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27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271" w:author="Lee, Daewon" w:date="2020-11-10T16:18:00Z"/>
                <w:sz w:val="16"/>
                <w:szCs w:val="18"/>
                <w:lang w:eastAsia="zh-CN"/>
              </w:rPr>
            </w:pPr>
            <w:ins w:id="29272"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273" w:author="Lee, Daewon" w:date="2020-11-10T16:18:00Z"/>
                <w:sz w:val="16"/>
                <w:szCs w:val="18"/>
                <w:lang w:eastAsia="zh-CN"/>
              </w:rPr>
            </w:pPr>
            <w:ins w:id="29274"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275" w:author="Lee, Daewon" w:date="2020-11-10T16:18:00Z"/>
                <w:sz w:val="16"/>
                <w:szCs w:val="18"/>
                <w:lang w:eastAsia="zh-CN"/>
              </w:rPr>
            </w:pPr>
            <w:ins w:id="2927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277" w:author="Lee, Daewon" w:date="2020-11-10T16:18:00Z"/>
                <w:sz w:val="16"/>
                <w:szCs w:val="18"/>
                <w:lang w:eastAsia="zh-CN"/>
              </w:rPr>
            </w:pPr>
            <w:ins w:id="29278"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279" w:author="Lee, Daewon" w:date="2020-11-10T16:18:00Z"/>
                <w:sz w:val="16"/>
                <w:szCs w:val="18"/>
                <w:lang w:eastAsia="zh-CN"/>
              </w:rPr>
            </w:pPr>
            <w:ins w:id="29280"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281" w:author="Lee, Daewon" w:date="2020-11-10T16:18:00Z"/>
                <w:sz w:val="16"/>
                <w:szCs w:val="18"/>
                <w:lang w:eastAsia="zh-CN"/>
              </w:rPr>
            </w:pPr>
            <w:ins w:id="2928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283" w:author="Lee, Daewon" w:date="2020-11-10T16:18:00Z"/>
                <w:sz w:val="16"/>
                <w:szCs w:val="18"/>
                <w:lang w:eastAsia="zh-CN"/>
              </w:rPr>
            </w:pPr>
            <w:ins w:id="29284"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285" w:author="Lee, Daewon" w:date="2020-11-10T16:18:00Z"/>
                <w:sz w:val="16"/>
                <w:szCs w:val="18"/>
                <w:lang w:eastAsia="zh-CN"/>
              </w:rPr>
            </w:pPr>
            <w:ins w:id="29286"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287" w:author="Lee, Daewon" w:date="2020-11-10T16:18:00Z"/>
                <w:sz w:val="16"/>
                <w:szCs w:val="18"/>
                <w:lang w:eastAsia="zh-CN"/>
              </w:rPr>
            </w:pPr>
            <w:ins w:id="2928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289" w:author="Lee, Daewon" w:date="2020-11-10T16:18:00Z"/>
                <w:sz w:val="16"/>
                <w:szCs w:val="18"/>
                <w:lang w:eastAsia="zh-CN"/>
              </w:rPr>
            </w:pPr>
            <w:ins w:id="29290"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2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2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293" w:author="Lee, Daewon" w:date="2020-11-10T16:18:00Z"/>
                <w:sz w:val="16"/>
                <w:szCs w:val="18"/>
                <w:lang w:eastAsia="zh-CN"/>
              </w:rPr>
            </w:pPr>
            <w:ins w:id="2929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295" w:author="Lee, Daewon" w:date="2020-11-10T16:18:00Z"/>
                <w:sz w:val="16"/>
                <w:szCs w:val="18"/>
                <w:lang w:eastAsia="zh-CN"/>
              </w:rPr>
            </w:pPr>
            <w:ins w:id="2929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297" w:author="Lee, Daewon" w:date="2020-11-10T16:18:00Z"/>
                <w:sz w:val="16"/>
                <w:szCs w:val="18"/>
                <w:lang w:eastAsia="zh-CN"/>
              </w:rPr>
            </w:pPr>
            <w:ins w:id="29298"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299" w:author="Lee, Daewon" w:date="2020-11-10T16:18:00Z"/>
                <w:sz w:val="16"/>
                <w:szCs w:val="18"/>
                <w:lang w:eastAsia="zh-CN"/>
              </w:rPr>
            </w:pPr>
            <w:ins w:id="29300"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301" w:author="Lee, Daewon" w:date="2020-11-10T16:18:00Z"/>
                <w:sz w:val="16"/>
                <w:szCs w:val="18"/>
                <w:lang w:eastAsia="zh-CN"/>
              </w:rPr>
            </w:pPr>
            <w:ins w:id="29302"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303" w:author="Lee, Daewon" w:date="2020-11-10T16:18:00Z"/>
                <w:sz w:val="16"/>
                <w:szCs w:val="18"/>
                <w:lang w:eastAsia="zh-CN"/>
              </w:rPr>
            </w:pPr>
            <w:ins w:id="2930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305" w:author="Lee, Daewon" w:date="2020-11-10T16:18:00Z"/>
                <w:sz w:val="16"/>
                <w:szCs w:val="18"/>
                <w:lang w:eastAsia="zh-CN"/>
              </w:rPr>
            </w:pPr>
            <w:ins w:id="29306"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307" w:author="Lee, Daewon" w:date="2020-11-10T16:18:00Z"/>
                <w:sz w:val="16"/>
                <w:szCs w:val="18"/>
                <w:lang w:eastAsia="zh-CN"/>
              </w:rPr>
            </w:pPr>
            <w:ins w:id="29308"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309" w:author="Lee, Daewon" w:date="2020-11-10T16:18:00Z"/>
                <w:sz w:val="16"/>
                <w:szCs w:val="18"/>
                <w:lang w:eastAsia="zh-CN"/>
              </w:rPr>
            </w:pPr>
            <w:ins w:id="29310"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311" w:author="Lee, Daewon" w:date="2020-11-10T16:18:00Z"/>
                <w:sz w:val="16"/>
                <w:szCs w:val="18"/>
                <w:lang w:eastAsia="zh-CN"/>
              </w:rPr>
            </w:pPr>
            <w:ins w:id="29312"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3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31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315" w:author="Lee, Daewon" w:date="2020-11-10T16:18:00Z"/>
                <w:sz w:val="16"/>
                <w:szCs w:val="18"/>
                <w:lang w:eastAsia="zh-CN"/>
              </w:rPr>
            </w:pPr>
            <w:ins w:id="2931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317" w:author="Lee, Daewon" w:date="2020-11-10T16:18:00Z"/>
                <w:sz w:val="16"/>
                <w:szCs w:val="18"/>
                <w:lang w:eastAsia="zh-CN"/>
              </w:rPr>
            </w:pPr>
            <w:ins w:id="29318"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319" w:author="Lee, Daewon" w:date="2020-11-10T16:18:00Z"/>
                <w:sz w:val="16"/>
                <w:szCs w:val="18"/>
                <w:lang w:eastAsia="zh-CN"/>
              </w:rPr>
            </w:pPr>
            <w:ins w:id="29320"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321" w:author="Lee, Daewon" w:date="2020-11-10T16:18:00Z"/>
                <w:sz w:val="16"/>
                <w:szCs w:val="18"/>
                <w:lang w:eastAsia="zh-CN"/>
              </w:rPr>
            </w:pPr>
            <w:ins w:id="29322"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323" w:author="Lee, Daewon" w:date="2020-11-10T16:18:00Z"/>
                <w:sz w:val="16"/>
                <w:szCs w:val="18"/>
                <w:lang w:eastAsia="zh-CN"/>
              </w:rPr>
            </w:pPr>
            <w:ins w:id="29324"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325" w:author="Lee, Daewon" w:date="2020-11-10T16:18:00Z"/>
                <w:sz w:val="16"/>
                <w:szCs w:val="18"/>
                <w:lang w:eastAsia="zh-CN"/>
              </w:rPr>
            </w:pPr>
            <w:ins w:id="29326"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327" w:author="Lee, Daewon" w:date="2020-11-10T16:18:00Z"/>
                <w:sz w:val="16"/>
                <w:szCs w:val="18"/>
                <w:lang w:eastAsia="zh-CN"/>
              </w:rPr>
            </w:pPr>
            <w:ins w:id="29328"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329" w:author="Lee, Daewon" w:date="2020-11-10T16:18:00Z"/>
                <w:sz w:val="16"/>
                <w:szCs w:val="18"/>
                <w:lang w:eastAsia="zh-CN"/>
              </w:rPr>
            </w:pPr>
            <w:ins w:id="29330"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331" w:author="Lee, Daewon" w:date="2020-11-10T16:18:00Z"/>
                <w:sz w:val="16"/>
                <w:szCs w:val="18"/>
                <w:lang w:eastAsia="zh-CN"/>
              </w:rPr>
            </w:pPr>
            <w:ins w:id="29332"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333" w:author="Lee, Daewon" w:date="2020-11-10T16:18:00Z"/>
                <w:sz w:val="16"/>
                <w:szCs w:val="18"/>
                <w:lang w:eastAsia="zh-CN"/>
              </w:rPr>
            </w:pPr>
            <w:ins w:id="29334"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3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3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337" w:author="Lee, Daewon" w:date="2020-11-10T16:18:00Z"/>
                <w:sz w:val="16"/>
                <w:szCs w:val="18"/>
                <w:lang w:eastAsia="zh-CN"/>
              </w:rPr>
            </w:pPr>
            <w:ins w:id="29338"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339" w:author="Lee, Daewon" w:date="2020-11-10T16:18:00Z"/>
                <w:sz w:val="16"/>
                <w:szCs w:val="18"/>
                <w:lang w:eastAsia="zh-CN"/>
              </w:rPr>
            </w:pPr>
            <w:ins w:id="29340"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341" w:author="Lee, Daewon" w:date="2020-11-10T16:18:00Z"/>
                <w:sz w:val="16"/>
                <w:szCs w:val="18"/>
                <w:lang w:eastAsia="zh-CN"/>
              </w:rPr>
            </w:pPr>
            <w:ins w:id="29342"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343" w:author="Lee, Daewon" w:date="2020-11-10T16:18:00Z"/>
                <w:sz w:val="16"/>
                <w:szCs w:val="18"/>
                <w:lang w:eastAsia="zh-CN"/>
              </w:rPr>
            </w:pPr>
            <w:ins w:id="29344"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345" w:author="Lee, Daewon" w:date="2020-11-10T16:18:00Z"/>
                <w:sz w:val="16"/>
                <w:szCs w:val="18"/>
                <w:lang w:eastAsia="zh-CN"/>
              </w:rPr>
            </w:pPr>
            <w:ins w:id="29346"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347" w:author="Lee, Daewon" w:date="2020-11-10T16:18:00Z"/>
                <w:sz w:val="16"/>
                <w:szCs w:val="18"/>
                <w:lang w:eastAsia="zh-CN"/>
              </w:rPr>
            </w:pPr>
            <w:ins w:id="29348"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349" w:author="Lee, Daewon" w:date="2020-11-10T16:18:00Z"/>
                <w:sz w:val="16"/>
                <w:szCs w:val="18"/>
                <w:lang w:eastAsia="zh-CN"/>
              </w:rPr>
            </w:pPr>
            <w:ins w:id="29350"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351" w:author="Lee, Daewon" w:date="2020-11-10T16:18:00Z"/>
                <w:sz w:val="16"/>
                <w:szCs w:val="18"/>
                <w:lang w:eastAsia="zh-CN"/>
              </w:rPr>
            </w:pPr>
            <w:ins w:id="29352"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353" w:author="Lee, Daewon" w:date="2020-11-10T16:18:00Z"/>
                <w:sz w:val="16"/>
                <w:szCs w:val="18"/>
                <w:lang w:eastAsia="zh-CN"/>
              </w:rPr>
            </w:pPr>
            <w:ins w:id="29354"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355" w:author="Lee, Daewon" w:date="2020-11-10T16:18:00Z"/>
                <w:sz w:val="16"/>
                <w:szCs w:val="18"/>
                <w:lang w:eastAsia="zh-CN"/>
              </w:rPr>
            </w:pPr>
            <w:ins w:id="29356"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3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358"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359" w:author="Lee, Daewon" w:date="2020-11-10T16:18:00Z"/>
                <w:sz w:val="16"/>
              </w:rPr>
            </w:pPr>
            <w:ins w:id="29360" w:author="Lee, Daewon" w:date="2020-11-10T16:18:00Z">
              <w:r w:rsidRPr="00A6176A">
                <w:rPr>
                  <w:sz w:val="16"/>
                </w:rPr>
                <w:t>Additional report/notes:</w:t>
              </w:r>
            </w:ins>
          </w:p>
          <w:p w14:paraId="10D11DEE" w14:textId="77777777" w:rsidR="00F50E9D" w:rsidRPr="00A6176A" w:rsidRDefault="00F50E9D" w:rsidP="00A6176A">
            <w:pPr>
              <w:pStyle w:val="TAL"/>
              <w:rPr>
                <w:ins w:id="29361" w:author="Lee, Daewon" w:date="2020-11-10T16:18:00Z"/>
                <w:sz w:val="16"/>
              </w:rPr>
            </w:pPr>
            <w:ins w:id="29362" w:author="Lee, Daewon" w:date="2020-11-10T16:18:00Z">
              <w:r w:rsidRPr="00A6176A">
                <w:rPr>
                  <w:sz w:val="16"/>
                </w:rPr>
                <w:t>1. LBT procedure and parameters</w:t>
              </w:r>
            </w:ins>
          </w:p>
          <w:p w14:paraId="4175E1C4" w14:textId="74558CA8" w:rsidR="00F50E9D" w:rsidRDefault="00F50E9D" w:rsidP="00A6176A">
            <w:pPr>
              <w:pStyle w:val="TAL"/>
              <w:rPr>
                <w:sz w:val="16"/>
              </w:rPr>
            </w:pPr>
            <w:ins w:id="29363"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364" w:author="Lee, Daewon" w:date="2020-11-10T16:18:00Z"/>
                <w:sz w:val="16"/>
                <w:szCs w:val="16"/>
                <w:lang w:eastAsia="zh-CN"/>
              </w:rPr>
              <w:pPrChange w:id="29365" w:author="Lee, Daewon" w:date="2020-11-10T16:56:00Z">
                <w:pPr>
                  <w:spacing w:after="0"/>
                </w:pPr>
              </w:pPrChange>
            </w:pPr>
            <w:ins w:id="29366" w:author="Lee, Daewon" w:date="2020-11-10T16:55:00Z">
              <w:r>
                <w:rPr>
                  <w:sz w:val="16"/>
                </w:rPr>
                <w:t xml:space="preserve">ED threshold: -47 dBm, CCA slot length: 5 us, Maximum Channel Occupancy Time: 2ms, Contention Window Size: [0,3], mp = 1, Td = 8 </w:t>
              </w:r>
            </w:ins>
            <w:ins w:id="29367" w:author="Lee, Daewon" w:date="2020-11-10T16:56:00Z">
              <w:r>
                <w:rPr>
                  <w:sz w:val="16"/>
                </w:rPr>
                <w:t>us.</w:t>
              </w:r>
            </w:ins>
          </w:p>
          <w:p w14:paraId="74769F2C" w14:textId="77777777" w:rsidR="00F50E9D" w:rsidRPr="00A6176A" w:rsidRDefault="00F50E9D" w:rsidP="00A6176A">
            <w:pPr>
              <w:pStyle w:val="TAL"/>
              <w:rPr>
                <w:ins w:id="29368" w:author="Lee, Daewon" w:date="2020-11-10T16:18:00Z"/>
                <w:sz w:val="16"/>
              </w:rPr>
            </w:pPr>
            <w:ins w:id="29369"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370" w:author="Lee, Daewon" w:date="2020-11-10T16:18:00Z"/>
                <w:sz w:val="16"/>
              </w:rPr>
            </w:pPr>
            <w:ins w:id="29371"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372" w:author="Lee, Daewon" w:date="2020-11-10T16:18:00Z"/>
                <w:sz w:val="16"/>
              </w:rPr>
            </w:pPr>
            <w:ins w:id="29373" w:author="Lee, Daewon" w:date="2020-11-10T16:18:00Z">
              <w:r w:rsidRPr="00A6176A">
                <w:rPr>
                  <w:sz w:val="16"/>
                </w:rPr>
                <w:t>no LBT: without LBT scheme</w:t>
              </w:r>
            </w:ins>
          </w:p>
          <w:p w14:paraId="36D9DD87" w14:textId="77777777" w:rsidR="00F50E9D" w:rsidRPr="00A6176A" w:rsidRDefault="00F50E9D" w:rsidP="00A6176A">
            <w:pPr>
              <w:pStyle w:val="TAL"/>
              <w:rPr>
                <w:ins w:id="29374" w:author="Lee, Daewon" w:date="2020-11-10T16:18:00Z"/>
                <w:sz w:val="16"/>
              </w:rPr>
            </w:pPr>
            <w:ins w:id="29375"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376" w:author="Lee, Daewon" w:date="2020-11-10T16:18:00Z"/>
                <w:sz w:val="16"/>
              </w:rPr>
            </w:pPr>
            <w:ins w:id="29377"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378" w:author="Lee, Daewon" w:date="2020-11-10T16:18:00Z"/>
                <w:sz w:val="16"/>
              </w:rPr>
            </w:pPr>
            <w:ins w:id="29379"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380" w:author="Lee, Daewon" w:date="2020-11-10T16:18:00Z"/>
                <w:sz w:val="16"/>
              </w:rPr>
            </w:pPr>
            <w:ins w:id="29381" w:author="Lee, Daewon" w:date="2020-11-10T16:18:00Z">
              <w:r w:rsidRPr="00A6176A">
                <w:rPr>
                  <w:sz w:val="16"/>
                </w:rPr>
                <w:t>5. Details of COT sharing if used in evaluation</w:t>
              </w:r>
            </w:ins>
          </w:p>
          <w:p w14:paraId="512625CE" w14:textId="77777777" w:rsidR="00F50E9D" w:rsidRDefault="00F50E9D" w:rsidP="00A6176A">
            <w:pPr>
              <w:pStyle w:val="TAL"/>
              <w:rPr>
                <w:ins w:id="29382" w:author="Lee, Daewon" w:date="2020-11-10T16:18:00Z"/>
                <w:sz w:val="16"/>
                <w:szCs w:val="16"/>
                <w:lang w:eastAsia="zh-CN"/>
              </w:rPr>
            </w:pPr>
            <w:ins w:id="29383"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384"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385" w:author="Lee, Daewon" w:date="2020-11-10T16:18:00Z"/>
        </w:rPr>
      </w:pPr>
      <w:ins w:id="29386" w:author="Lee, Daewon" w:date="2020-11-10T16:18:00Z">
        <w:r>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38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388" w:author="Lee, Daewon" w:date="2020-11-10T16:18:00Z"/>
                <w:sz w:val="16"/>
                <w:szCs w:val="18"/>
                <w:lang w:eastAsia="zh-CN"/>
              </w:rPr>
            </w:pPr>
            <w:ins w:id="29389"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390" w:author="Lee, Daewon" w:date="2020-11-10T16:18:00Z"/>
                <w:sz w:val="16"/>
                <w:szCs w:val="18"/>
                <w:lang w:eastAsia="zh-CN"/>
              </w:rPr>
            </w:pPr>
            <w:ins w:id="29391"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392" w:author="Lee, Daewon" w:date="2020-11-10T16:18:00Z"/>
                <w:sz w:val="16"/>
                <w:szCs w:val="18"/>
                <w:lang w:eastAsia="zh-CN"/>
              </w:rPr>
            </w:pPr>
            <w:ins w:id="29393"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394" w:author="Lee, Daewon" w:date="2020-11-10T16:18:00Z"/>
                <w:sz w:val="16"/>
                <w:szCs w:val="18"/>
                <w:lang w:eastAsia="zh-CN"/>
              </w:rPr>
            </w:pPr>
            <w:ins w:id="29395"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396" w:author="Lee, Daewon" w:date="2020-11-10T16:18:00Z"/>
                <w:sz w:val="16"/>
                <w:szCs w:val="18"/>
                <w:lang w:eastAsia="zh-CN"/>
              </w:rPr>
            </w:pPr>
            <w:ins w:id="29397"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39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399" w:author="Lee, Daewon" w:date="2020-11-10T16:18:00Z"/>
                <w:sz w:val="16"/>
                <w:szCs w:val="18"/>
                <w:lang w:eastAsia="zh-CN"/>
              </w:rPr>
            </w:pPr>
            <w:ins w:id="29400"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401" w:author="Lee, Daewon" w:date="2020-11-10T16:18:00Z"/>
                <w:sz w:val="16"/>
                <w:szCs w:val="18"/>
                <w:lang w:eastAsia="zh-CN"/>
              </w:rPr>
            </w:pPr>
            <w:ins w:id="29402"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403" w:author="Lee, Daewon" w:date="2020-11-10T16:18:00Z"/>
                <w:sz w:val="16"/>
                <w:szCs w:val="18"/>
                <w:lang w:eastAsia="zh-CN"/>
              </w:rPr>
            </w:pPr>
            <w:ins w:id="2940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405" w:author="Lee, Daewon" w:date="2020-11-10T16:18:00Z"/>
                <w:sz w:val="16"/>
                <w:szCs w:val="18"/>
                <w:lang w:eastAsia="zh-CN"/>
              </w:rPr>
            </w:pPr>
            <w:ins w:id="29406"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407" w:author="Lee, Daewon" w:date="2020-11-10T16:18:00Z"/>
                <w:sz w:val="16"/>
                <w:szCs w:val="18"/>
                <w:lang w:eastAsia="zh-CN"/>
              </w:rPr>
            </w:pPr>
            <w:ins w:id="29408"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409" w:author="Lee, Daewon" w:date="2020-11-10T16:18:00Z"/>
                <w:sz w:val="16"/>
                <w:szCs w:val="18"/>
                <w:lang w:eastAsia="zh-CN"/>
              </w:rPr>
            </w:pPr>
            <w:ins w:id="29410"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411" w:author="Lee, Daewon" w:date="2020-11-10T16:18:00Z"/>
                <w:sz w:val="16"/>
                <w:szCs w:val="18"/>
                <w:lang w:eastAsia="zh-CN"/>
              </w:rPr>
            </w:pPr>
            <w:ins w:id="2941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413" w:author="Lee, Daewon" w:date="2020-11-10T16:18:00Z"/>
                <w:sz w:val="16"/>
                <w:szCs w:val="18"/>
                <w:lang w:eastAsia="zh-CN"/>
              </w:rPr>
            </w:pPr>
            <w:ins w:id="29414"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415" w:author="Lee, Daewon" w:date="2020-11-10T16:18:00Z"/>
                <w:sz w:val="16"/>
                <w:szCs w:val="18"/>
                <w:lang w:eastAsia="zh-CN"/>
              </w:rPr>
            </w:pPr>
            <w:ins w:id="2941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417" w:author="Lee, Daewon" w:date="2020-11-10T16:18:00Z"/>
                <w:sz w:val="16"/>
                <w:szCs w:val="18"/>
                <w:lang w:eastAsia="zh-CN"/>
              </w:rPr>
            </w:pPr>
            <w:ins w:id="29418"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419" w:author="Lee, Daewon" w:date="2020-11-10T16:18:00Z"/>
                <w:sz w:val="16"/>
                <w:szCs w:val="18"/>
                <w:lang w:eastAsia="zh-CN"/>
              </w:rPr>
            </w:pPr>
            <w:ins w:id="2942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427" w:author="Lee, Daewon" w:date="2020-11-10T16:18:00Z"/>
                <w:sz w:val="16"/>
                <w:szCs w:val="18"/>
                <w:lang w:eastAsia="zh-CN"/>
              </w:rPr>
            </w:pPr>
            <w:ins w:id="29428" w:author="Lee, Daewon" w:date="2020-11-10T16:18:00Z">
              <w:r w:rsidRPr="005A5392">
                <w:rPr>
                  <w:sz w:val="16"/>
                  <w:szCs w:val="18"/>
                  <w:lang w:eastAsia="zh-CN"/>
                </w:rPr>
                <w:t>above 55% BO</w:t>
              </w:r>
            </w:ins>
          </w:p>
        </w:tc>
      </w:tr>
      <w:tr w:rsidR="005971A1" w14:paraId="6B8AD5CC" w14:textId="77777777" w:rsidTr="00F50E9D">
        <w:trPr>
          <w:trHeight w:val="170"/>
          <w:jc w:val="center"/>
          <w:ins w:id="294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4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431" w:author="Lee, Daewon" w:date="2020-11-10T16:18:00Z"/>
                <w:sz w:val="16"/>
                <w:szCs w:val="18"/>
                <w:lang w:eastAsia="zh-CN"/>
              </w:rPr>
            </w:pPr>
            <w:ins w:id="2943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433" w:author="Lee, Daewon" w:date="2020-11-10T16:18:00Z"/>
                <w:sz w:val="16"/>
                <w:szCs w:val="18"/>
                <w:lang w:eastAsia="zh-CN"/>
              </w:rPr>
            </w:pPr>
            <w:ins w:id="294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435" w:author="Lee, Daewon" w:date="2020-11-10T16:18:00Z"/>
                <w:sz w:val="16"/>
                <w:szCs w:val="18"/>
                <w:lang w:eastAsia="zh-CN"/>
              </w:rPr>
            </w:pPr>
            <w:ins w:id="29436"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437" w:author="Lee, Daewon" w:date="2020-11-10T16:18:00Z"/>
                <w:sz w:val="16"/>
                <w:szCs w:val="18"/>
                <w:lang w:eastAsia="zh-CN"/>
              </w:rPr>
            </w:pPr>
            <w:ins w:id="29438"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439" w:author="Lee, Daewon" w:date="2020-11-10T16:18:00Z"/>
                <w:sz w:val="16"/>
                <w:szCs w:val="18"/>
                <w:lang w:eastAsia="zh-CN"/>
              </w:rPr>
            </w:pPr>
            <w:ins w:id="29440"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441" w:author="Lee, Daewon" w:date="2020-11-10T16:18:00Z"/>
                <w:sz w:val="16"/>
                <w:szCs w:val="18"/>
                <w:lang w:eastAsia="zh-CN"/>
              </w:rPr>
            </w:pPr>
            <w:ins w:id="29442"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445" w:author="Lee, Daewon" w:date="2020-11-10T16:18:00Z"/>
                <w:sz w:val="16"/>
                <w:szCs w:val="18"/>
                <w:lang w:eastAsia="zh-CN"/>
              </w:rPr>
            </w:pPr>
            <w:ins w:id="29446"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4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4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4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450" w:author="Lee, Daewon" w:date="2020-11-10T16:18:00Z"/>
                <w:sz w:val="16"/>
                <w:szCs w:val="18"/>
                <w:lang w:eastAsia="zh-CN"/>
              </w:rPr>
            </w:pPr>
            <w:ins w:id="2945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452" w:author="Lee, Daewon" w:date="2020-11-10T16:18:00Z"/>
                <w:sz w:val="16"/>
                <w:szCs w:val="18"/>
                <w:lang w:eastAsia="zh-CN"/>
              </w:rPr>
            </w:pPr>
            <w:ins w:id="29453"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454" w:author="Lee, Daewon" w:date="2020-11-10T16:18:00Z"/>
                <w:sz w:val="16"/>
                <w:szCs w:val="18"/>
                <w:lang w:eastAsia="zh-CN"/>
              </w:rPr>
            </w:pPr>
            <w:ins w:id="29455"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456" w:author="Lee, Daewon" w:date="2020-11-10T16:18:00Z"/>
                <w:sz w:val="16"/>
                <w:szCs w:val="18"/>
                <w:lang w:eastAsia="zh-CN"/>
              </w:rPr>
            </w:pPr>
            <w:ins w:id="29457"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460" w:author="Lee, Daewon" w:date="2020-11-10T16:18:00Z"/>
                <w:sz w:val="16"/>
                <w:szCs w:val="18"/>
                <w:lang w:eastAsia="zh-CN"/>
              </w:rPr>
            </w:pPr>
            <w:ins w:id="29461"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462" w:author="Lee, Daewon" w:date="2020-11-10T16:18:00Z"/>
                <w:sz w:val="16"/>
                <w:szCs w:val="18"/>
                <w:lang w:eastAsia="zh-CN"/>
              </w:rPr>
            </w:pPr>
            <w:ins w:id="29463"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4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4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4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473" w:author="Lee, Daewon" w:date="2020-11-10T16:18:00Z"/>
                <w:sz w:val="16"/>
                <w:szCs w:val="18"/>
                <w:lang w:eastAsia="zh-CN"/>
              </w:rPr>
            </w:pPr>
            <w:ins w:id="29474"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4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4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4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484" w:author="Lee, Daewon" w:date="2020-11-10T16:18:00Z"/>
                <w:sz w:val="16"/>
                <w:szCs w:val="18"/>
                <w:lang w:eastAsia="zh-CN"/>
              </w:rPr>
            </w:pPr>
            <w:ins w:id="2948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486" w:author="Lee, Daewon" w:date="2020-11-10T16:18:00Z"/>
                <w:sz w:val="16"/>
                <w:szCs w:val="18"/>
                <w:lang w:eastAsia="zh-CN"/>
              </w:rPr>
            </w:pPr>
            <w:ins w:id="29487"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488" w:author="Lee, Daewon" w:date="2020-11-10T16:18:00Z"/>
                <w:sz w:val="16"/>
                <w:szCs w:val="18"/>
                <w:lang w:eastAsia="zh-CN"/>
              </w:rPr>
            </w:pPr>
            <w:ins w:id="29489"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490" w:author="Lee, Daewon" w:date="2020-11-10T16:18:00Z"/>
                <w:sz w:val="16"/>
                <w:szCs w:val="18"/>
                <w:lang w:eastAsia="zh-CN"/>
              </w:rPr>
            </w:pPr>
            <w:ins w:id="29491"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492" w:author="Lee, Daewon" w:date="2020-11-10T16:18:00Z"/>
                <w:sz w:val="16"/>
                <w:szCs w:val="18"/>
                <w:lang w:eastAsia="zh-CN"/>
              </w:rPr>
            </w:pPr>
            <w:ins w:id="29493"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494" w:author="Lee, Daewon" w:date="2020-11-10T16:18:00Z"/>
                <w:sz w:val="16"/>
                <w:szCs w:val="18"/>
                <w:lang w:eastAsia="zh-CN"/>
              </w:rPr>
            </w:pPr>
            <w:ins w:id="29495"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4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49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502" w:author="Lee, Daewon" w:date="2020-11-10T16:18:00Z"/>
                <w:sz w:val="16"/>
                <w:szCs w:val="18"/>
                <w:lang w:eastAsia="zh-CN"/>
              </w:rPr>
            </w:pPr>
            <w:ins w:id="2950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504" w:author="Lee, Daewon" w:date="2020-11-10T16:18:00Z"/>
                <w:sz w:val="16"/>
                <w:szCs w:val="18"/>
                <w:lang w:eastAsia="zh-CN"/>
              </w:rPr>
            </w:pPr>
            <w:ins w:id="2950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512" w:author="Lee, Daewon" w:date="2020-11-10T16:18:00Z"/>
                <w:sz w:val="16"/>
                <w:szCs w:val="18"/>
                <w:lang w:eastAsia="zh-CN"/>
              </w:rPr>
            </w:pPr>
            <w:ins w:id="2951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514" w:author="Lee, Daewon" w:date="2020-11-10T16:18:00Z"/>
                <w:sz w:val="16"/>
                <w:szCs w:val="18"/>
                <w:lang w:eastAsia="zh-CN"/>
              </w:rPr>
            </w:pPr>
            <w:ins w:id="29515"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5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5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5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519" w:author="Lee, Daewon" w:date="2020-11-10T16:18:00Z"/>
                <w:sz w:val="16"/>
                <w:szCs w:val="18"/>
                <w:lang w:eastAsia="zh-CN"/>
              </w:rPr>
            </w:pPr>
            <w:ins w:id="2952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521" w:author="Lee, Daewon" w:date="2020-11-10T16:18:00Z"/>
                <w:sz w:val="16"/>
                <w:szCs w:val="18"/>
                <w:lang w:eastAsia="zh-CN"/>
              </w:rPr>
            </w:pPr>
            <w:ins w:id="2952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5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5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5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536" w:author="Lee, Daewon" w:date="2020-11-10T16:18:00Z"/>
                <w:sz w:val="16"/>
                <w:szCs w:val="18"/>
                <w:lang w:eastAsia="zh-CN"/>
              </w:rPr>
            </w:pPr>
            <w:ins w:id="2953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538" w:author="Lee, Daewon" w:date="2020-11-10T16:18:00Z"/>
                <w:sz w:val="16"/>
                <w:szCs w:val="18"/>
                <w:lang w:eastAsia="zh-CN"/>
              </w:rPr>
            </w:pPr>
            <w:ins w:id="29539"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540" w:author="Lee, Daewon" w:date="2020-11-10T16:18:00Z"/>
                <w:sz w:val="16"/>
                <w:szCs w:val="18"/>
                <w:lang w:eastAsia="zh-CN"/>
              </w:rPr>
            </w:pPr>
            <w:ins w:id="29541"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542" w:author="Lee, Daewon" w:date="2020-11-10T16:18:00Z"/>
                <w:sz w:val="16"/>
                <w:szCs w:val="18"/>
                <w:lang w:eastAsia="zh-CN"/>
              </w:rPr>
            </w:pPr>
            <w:ins w:id="29543"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544" w:author="Lee, Daewon" w:date="2020-11-10T16:18:00Z"/>
                <w:sz w:val="16"/>
                <w:szCs w:val="18"/>
                <w:lang w:eastAsia="zh-CN"/>
              </w:rPr>
            </w:pPr>
            <w:ins w:id="29545"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546" w:author="Lee, Daewon" w:date="2020-11-10T16:18:00Z"/>
                <w:sz w:val="16"/>
                <w:szCs w:val="18"/>
                <w:lang w:eastAsia="zh-CN"/>
              </w:rPr>
            </w:pPr>
            <w:ins w:id="29547"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548" w:author="Lee, Daewon" w:date="2020-11-10T16:18:00Z"/>
                <w:sz w:val="16"/>
                <w:szCs w:val="18"/>
                <w:lang w:eastAsia="zh-CN"/>
              </w:rPr>
            </w:pPr>
            <w:ins w:id="29549"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5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5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5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553" w:author="Lee, Daewon" w:date="2020-11-10T16:18:00Z"/>
                <w:sz w:val="16"/>
                <w:szCs w:val="18"/>
                <w:lang w:eastAsia="zh-CN"/>
              </w:rPr>
            </w:pPr>
            <w:ins w:id="2955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555" w:author="Lee, Daewon" w:date="2020-11-10T16:18:00Z"/>
                <w:sz w:val="16"/>
                <w:szCs w:val="18"/>
                <w:lang w:eastAsia="zh-CN"/>
              </w:rPr>
            </w:pPr>
            <w:ins w:id="29556"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557" w:author="Lee, Daewon" w:date="2020-11-10T16:18:00Z"/>
                <w:sz w:val="16"/>
                <w:szCs w:val="18"/>
                <w:lang w:eastAsia="zh-CN"/>
              </w:rPr>
            </w:pPr>
            <w:ins w:id="29558"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563" w:author="Lee, Daewon" w:date="2020-11-10T16:18:00Z"/>
                <w:sz w:val="16"/>
                <w:szCs w:val="18"/>
                <w:lang w:eastAsia="zh-CN"/>
              </w:rPr>
            </w:pPr>
            <w:ins w:id="29564"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565" w:author="Lee, Daewon" w:date="2020-11-10T16:18:00Z"/>
                <w:sz w:val="16"/>
                <w:szCs w:val="18"/>
                <w:lang w:eastAsia="zh-CN"/>
              </w:rPr>
            </w:pPr>
            <w:ins w:id="29566"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5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56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573" w:author="Lee, Daewon" w:date="2020-11-10T16:18:00Z"/>
                <w:sz w:val="16"/>
                <w:szCs w:val="18"/>
                <w:lang w:eastAsia="zh-CN"/>
              </w:rPr>
            </w:pPr>
            <w:ins w:id="29574"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575" w:author="Lee, Daewon" w:date="2020-11-10T16:18:00Z"/>
                <w:sz w:val="16"/>
                <w:szCs w:val="18"/>
                <w:lang w:eastAsia="zh-CN"/>
              </w:rPr>
            </w:pPr>
            <w:ins w:id="29576"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577" w:author="Lee, Daewon" w:date="2020-11-10T16:18:00Z"/>
                <w:sz w:val="16"/>
                <w:szCs w:val="18"/>
                <w:lang w:eastAsia="zh-CN"/>
              </w:rPr>
            </w:pPr>
            <w:ins w:id="29578"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579" w:author="Lee, Daewon" w:date="2020-11-10T16:18:00Z"/>
                <w:sz w:val="16"/>
                <w:szCs w:val="18"/>
                <w:lang w:eastAsia="zh-CN"/>
              </w:rPr>
            </w:pPr>
            <w:ins w:id="29580"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581" w:author="Lee, Daewon" w:date="2020-11-10T16:18:00Z"/>
                <w:sz w:val="16"/>
                <w:szCs w:val="18"/>
                <w:lang w:eastAsia="zh-CN"/>
              </w:rPr>
            </w:pPr>
            <w:ins w:id="29582"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5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5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5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590" w:author="Lee, Daewon" w:date="2020-11-10T16:18:00Z"/>
                <w:sz w:val="16"/>
                <w:szCs w:val="18"/>
                <w:lang w:eastAsia="zh-CN"/>
              </w:rPr>
            </w:pPr>
            <w:ins w:id="29591"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6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6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6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605" w:author="Lee, Daewon" w:date="2020-11-10T16:18:00Z"/>
                <w:sz w:val="16"/>
                <w:szCs w:val="18"/>
                <w:lang w:eastAsia="zh-CN"/>
              </w:rPr>
            </w:pPr>
            <w:ins w:id="2960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607" w:author="Lee, Daewon" w:date="2020-11-10T16:18:00Z"/>
                <w:sz w:val="16"/>
                <w:szCs w:val="18"/>
                <w:lang w:eastAsia="zh-CN"/>
              </w:rPr>
            </w:pPr>
            <w:ins w:id="29608"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617" w:author="Lee, Daewon" w:date="2020-11-10T16:18:00Z"/>
                <w:sz w:val="16"/>
                <w:szCs w:val="18"/>
                <w:lang w:eastAsia="zh-CN"/>
              </w:rPr>
            </w:pPr>
            <w:ins w:id="29618"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6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6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6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622" w:author="Lee, Daewon" w:date="2020-11-10T16:18:00Z"/>
                <w:sz w:val="16"/>
                <w:szCs w:val="18"/>
                <w:lang w:eastAsia="zh-CN"/>
              </w:rPr>
            </w:pPr>
            <w:ins w:id="2962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624" w:author="Lee, Daewon" w:date="2020-11-10T16:18:00Z"/>
                <w:sz w:val="16"/>
                <w:szCs w:val="18"/>
                <w:lang w:eastAsia="zh-CN"/>
              </w:rPr>
            </w:pPr>
            <w:ins w:id="29625"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626" w:author="Lee, Daewon" w:date="2020-11-10T16:18:00Z"/>
                <w:sz w:val="16"/>
                <w:szCs w:val="18"/>
                <w:lang w:eastAsia="zh-CN"/>
              </w:rPr>
            </w:pPr>
            <w:ins w:id="29627"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632" w:author="Lee, Daewon" w:date="2020-11-10T16:18:00Z"/>
                <w:sz w:val="16"/>
                <w:szCs w:val="18"/>
                <w:lang w:eastAsia="zh-CN"/>
              </w:rPr>
            </w:pPr>
            <w:ins w:id="29633"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634" w:author="Lee, Daewon" w:date="2020-11-10T16:18:00Z"/>
                <w:sz w:val="16"/>
                <w:szCs w:val="18"/>
                <w:lang w:eastAsia="zh-CN"/>
              </w:rPr>
            </w:pPr>
            <w:ins w:id="29635"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6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63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638" w:author="Lee, Daewon" w:date="2020-11-10T16:18:00Z"/>
                <w:sz w:val="16"/>
                <w:szCs w:val="18"/>
                <w:lang w:eastAsia="zh-CN"/>
              </w:rPr>
            </w:pPr>
            <w:ins w:id="2963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640" w:author="Lee, Daewon" w:date="2020-11-10T16:18:00Z"/>
                <w:sz w:val="16"/>
                <w:szCs w:val="18"/>
                <w:lang w:eastAsia="zh-CN"/>
              </w:rPr>
            </w:pPr>
            <w:ins w:id="2964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642" w:author="Lee, Daewon" w:date="2020-11-10T16:18:00Z"/>
                <w:sz w:val="16"/>
                <w:szCs w:val="18"/>
                <w:lang w:eastAsia="zh-CN"/>
              </w:rPr>
            </w:pPr>
            <w:ins w:id="2964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644" w:author="Lee, Daewon" w:date="2020-11-10T16:18:00Z"/>
                <w:sz w:val="16"/>
                <w:szCs w:val="18"/>
                <w:lang w:eastAsia="zh-CN"/>
              </w:rPr>
            </w:pPr>
            <w:ins w:id="2964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646" w:author="Lee, Daewon" w:date="2020-11-10T16:18:00Z"/>
                <w:sz w:val="16"/>
                <w:szCs w:val="18"/>
                <w:lang w:eastAsia="zh-CN"/>
              </w:rPr>
            </w:pPr>
            <w:ins w:id="29647"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648" w:author="Lee, Daewon" w:date="2020-11-10T16:18:00Z"/>
                <w:sz w:val="16"/>
                <w:szCs w:val="18"/>
                <w:lang w:eastAsia="zh-CN"/>
              </w:rPr>
            </w:pPr>
            <w:ins w:id="2964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650" w:author="Lee, Daewon" w:date="2020-11-10T16:18:00Z"/>
                <w:sz w:val="16"/>
                <w:szCs w:val="18"/>
                <w:lang w:eastAsia="zh-CN"/>
              </w:rPr>
            </w:pPr>
            <w:ins w:id="2965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6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6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6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657" w:author="Lee, Daewon" w:date="2020-11-10T16:18:00Z"/>
                <w:sz w:val="16"/>
                <w:szCs w:val="18"/>
                <w:lang w:eastAsia="zh-CN"/>
              </w:rPr>
            </w:pPr>
            <w:ins w:id="2965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659" w:author="Lee, Daewon" w:date="2020-11-10T16:18:00Z"/>
                <w:sz w:val="16"/>
                <w:szCs w:val="18"/>
                <w:lang w:eastAsia="zh-CN"/>
              </w:rPr>
            </w:pPr>
            <w:ins w:id="2966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661" w:author="Lee, Daewon" w:date="2020-11-10T16:18:00Z"/>
                <w:sz w:val="16"/>
                <w:szCs w:val="18"/>
                <w:lang w:eastAsia="zh-CN"/>
              </w:rPr>
            </w:pPr>
            <w:ins w:id="29662"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663" w:author="Lee, Daewon" w:date="2020-11-10T16:18:00Z"/>
                <w:sz w:val="16"/>
                <w:szCs w:val="18"/>
                <w:lang w:eastAsia="zh-CN"/>
              </w:rPr>
            </w:pPr>
            <w:ins w:id="29664"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665" w:author="Lee, Daewon" w:date="2020-11-10T16:18:00Z"/>
                <w:sz w:val="16"/>
                <w:szCs w:val="18"/>
                <w:lang w:eastAsia="zh-CN"/>
              </w:rPr>
            </w:pPr>
            <w:ins w:id="2966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667" w:author="Lee, Daewon" w:date="2020-11-10T16:18:00Z"/>
                <w:sz w:val="16"/>
                <w:szCs w:val="18"/>
                <w:lang w:eastAsia="zh-CN"/>
              </w:rPr>
            </w:pPr>
            <w:ins w:id="29668"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6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6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6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674" w:author="Lee, Daewon" w:date="2020-11-10T16:18:00Z"/>
                <w:sz w:val="16"/>
                <w:szCs w:val="18"/>
                <w:lang w:eastAsia="zh-CN"/>
              </w:rPr>
            </w:pPr>
            <w:ins w:id="2967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676" w:author="Lee, Daewon" w:date="2020-11-10T16:18:00Z"/>
                <w:sz w:val="16"/>
                <w:szCs w:val="18"/>
                <w:lang w:eastAsia="zh-CN"/>
              </w:rPr>
            </w:pPr>
            <w:ins w:id="29677"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678" w:author="Lee, Daewon" w:date="2020-11-10T16:18:00Z"/>
                <w:sz w:val="16"/>
                <w:szCs w:val="18"/>
                <w:lang w:eastAsia="zh-CN"/>
              </w:rPr>
            </w:pPr>
            <w:ins w:id="29679"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680" w:author="Lee, Daewon" w:date="2020-11-10T16:18:00Z"/>
                <w:sz w:val="16"/>
                <w:szCs w:val="18"/>
                <w:lang w:eastAsia="zh-CN"/>
              </w:rPr>
            </w:pPr>
            <w:ins w:id="29681"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682" w:author="Lee, Daewon" w:date="2020-11-10T16:18:00Z"/>
                <w:sz w:val="16"/>
                <w:szCs w:val="18"/>
                <w:lang w:eastAsia="zh-CN"/>
              </w:rPr>
            </w:pPr>
            <w:ins w:id="29683"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684" w:author="Lee, Daewon" w:date="2020-11-10T16:18:00Z"/>
                <w:sz w:val="16"/>
                <w:szCs w:val="18"/>
                <w:lang w:eastAsia="zh-CN"/>
              </w:rPr>
            </w:pPr>
            <w:ins w:id="29685"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6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6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6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691" w:author="Lee, Daewon" w:date="2020-11-10T16:18:00Z"/>
                <w:sz w:val="16"/>
                <w:szCs w:val="18"/>
                <w:lang w:eastAsia="zh-CN"/>
              </w:rPr>
            </w:pPr>
            <w:ins w:id="2969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693" w:author="Lee, Daewon" w:date="2020-11-10T16:18:00Z"/>
                <w:sz w:val="16"/>
                <w:szCs w:val="18"/>
                <w:lang w:eastAsia="zh-CN"/>
              </w:rPr>
            </w:pPr>
            <w:ins w:id="29694"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695" w:author="Lee, Daewon" w:date="2020-11-10T16:18:00Z"/>
                <w:sz w:val="16"/>
                <w:szCs w:val="18"/>
                <w:lang w:eastAsia="zh-CN"/>
              </w:rPr>
            </w:pPr>
            <w:ins w:id="29696"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697" w:author="Lee, Daewon" w:date="2020-11-10T16:18:00Z"/>
                <w:sz w:val="16"/>
                <w:szCs w:val="18"/>
                <w:lang w:eastAsia="zh-CN"/>
              </w:rPr>
            </w:pPr>
            <w:ins w:id="29698"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699" w:author="Lee, Daewon" w:date="2020-11-10T16:18:00Z"/>
                <w:sz w:val="16"/>
                <w:szCs w:val="18"/>
                <w:lang w:eastAsia="zh-CN"/>
              </w:rPr>
            </w:pPr>
            <w:ins w:id="29700"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7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70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707" w:author="Lee, Daewon" w:date="2020-11-10T16:18:00Z"/>
                <w:sz w:val="16"/>
                <w:szCs w:val="18"/>
                <w:lang w:eastAsia="zh-CN"/>
              </w:rPr>
            </w:pPr>
            <w:ins w:id="2970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709" w:author="Lee, Daewon" w:date="2020-11-10T16:18:00Z"/>
                <w:sz w:val="16"/>
                <w:szCs w:val="18"/>
                <w:lang w:eastAsia="zh-CN"/>
              </w:rPr>
            </w:pPr>
            <w:ins w:id="29710"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711" w:author="Lee, Daewon" w:date="2020-11-10T16:18:00Z"/>
                <w:sz w:val="16"/>
                <w:szCs w:val="18"/>
                <w:lang w:eastAsia="zh-CN"/>
              </w:rPr>
            </w:pPr>
            <w:ins w:id="297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713" w:author="Lee, Daewon" w:date="2020-11-10T16:18:00Z"/>
                <w:sz w:val="16"/>
                <w:szCs w:val="18"/>
                <w:lang w:eastAsia="zh-CN"/>
              </w:rPr>
            </w:pPr>
            <w:ins w:id="29714"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715" w:author="Lee, Daewon" w:date="2020-11-10T16:18:00Z"/>
                <w:sz w:val="16"/>
                <w:szCs w:val="18"/>
                <w:lang w:eastAsia="zh-CN"/>
              </w:rPr>
            </w:pPr>
            <w:ins w:id="29716"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1.80</w:t>
              </w:r>
            </w:ins>
          </w:p>
        </w:tc>
      </w:tr>
      <w:tr w:rsidR="005971A1" w14:paraId="42F0487F" w14:textId="77777777" w:rsidTr="00F50E9D">
        <w:trPr>
          <w:trHeight w:val="170"/>
          <w:jc w:val="center"/>
          <w:ins w:id="297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7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725" w:author="Lee, Daewon" w:date="2020-11-10T16:18:00Z"/>
                <w:sz w:val="16"/>
                <w:szCs w:val="18"/>
                <w:lang w:eastAsia="zh-CN"/>
              </w:rPr>
            </w:pPr>
            <w:ins w:id="2972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729" w:author="Lee, Daewon" w:date="2020-11-10T16:18:00Z"/>
                <w:sz w:val="16"/>
                <w:szCs w:val="18"/>
                <w:lang w:eastAsia="zh-CN"/>
              </w:rPr>
            </w:pPr>
            <w:ins w:id="29730"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731" w:author="Lee, Daewon" w:date="2020-11-10T16:18:00Z"/>
                <w:sz w:val="16"/>
                <w:szCs w:val="18"/>
                <w:lang w:eastAsia="zh-CN"/>
              </w:rPr>
            </w:pPr>
            <w:ins w:id="29732"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733" w:author="Lee, Daewon" w:date="2020-11-10T16:18:00Z"/>
                <w:sz w:val="16"/>
                <w:szCs w:val="18"/>
                <w:lang w:eastAsia="zh-CN"/>
              </w:rPr>
            </w:pPr>
            <w:ins w:id="29734"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735" w:author="Lee, Daewon" w:date="2020-11-10T16:18:00Z"/>
                <w:sz w:val="16"/>
                <w:szCs w:val="18"/>
                <w:lang w:eastAsia="zh-CN"/>
              </w:rPr>
            </w:pPr>
            <w:ins w:id="29736"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7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73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739" w:author="Lee, Daewon" w:date="2020-11-10T16:18:00Z"/>
                <w:sz w:val="16"/>
                <w:szCs w:val="18"/>
                <w:lang w:eastAsia="zh-CN"/>
              </w:rPr>
            </w:pPr>
            <w:ins w:id="2974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741" w:author="Lee, Daewon" w:date="2020-11-10T16:18:00Z"/>
                <w:sz w:val="16"/>
                <w:szCs w:val="18"/>
                <w:lang w:eastAsia="zh-CN"/>
              </w:rPr>
            </w:pPr>
            <w:ins w:id="29742"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743" w:author="Lee, Daewon" w:date="2020-11-10T16:18:00Z"/>
                <w:sz w:val="16"/>
                <w:szCs w:val="18"/>
                <w:lang w:eastAsia="zh-CN"/>
              </w:rPr>
            </w:pPr>
            <w:ins w:id="29744"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745" w:author="Lee, Daewon" w:date="2020-11-10T16:18:00Z"/>
                <w:sz w:val="16"/>
                <w:szCs w:val="18"/>
                <w:lang w:eastAsia="zh-CN"/>
              </w:rPr>
            </w:pPr>
            <w:ins w:id="29746"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747" w:author="Lee, Daewon" w:date="2020-11-10T16:18:00Z"/>
                <w:sz w:val="16"/>
                <w:szCs w:val="18"/>
                <w:lang w:eastAsia="zh-CN"/>
              </w:rPr>
            </w:pPr>
            <w:ins w:id="29748"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749" w:author="Lee, Daewon" w:date="2020-11-10T16:18:00Z"/>
                <w:sz w:val="16"/>
                <w:szCs w:val="18"/>
                <w:lang w:eastAsia="zh-CN"/>
              </w:rPr>
            </w:pPr>
            <w:ins w:id="29750"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751" w:author="Lee, Daewon" w:date="2020-11-10T16:18:00Z"/>
                <w:sz w:val="16"/>
                <w:szCs w:val="18"/>
                <w:lang w:eastAsia="zh-CN"/>
              </w:rPr>
            </w:pPr>
            <w:ins w:id="29752"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7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755" w:author="Lee, Daewon" w:date="2020-11-10T16:18:00Z"/>
                <w:sz w:val="16"/>
                <w:szCs w:val="18"/>
                <w:lang w:eastAsia="zh-CN"/>
              </w:rPr>
            </w:pPr>
            <w:ins w:id="2975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757" w:author="Lee, Daewon" w:date="2020-11-10T16:18:00Z"/>
                <w:sz w:val="16"/>
                <w:szCs w:val="18"/>
                <w:lang w:eastAsia="zh-CN"/>
              </w:rPr>
            </w:pPr>
            <w:ins w:id="29758"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765" w:author="Lee, Daewon" w:date="2020-11-10T16:18:00Z"/>
                <w:sz w:val="16"/>
                <w:szCs w:val="18"/>
                <w:lang w:eastAsia="zh-CN"/>
              </w:rPr>
            </w:pPr>
            <w:ins w:id="29766"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767" w:author="Lee, Daewon" w:date="2020-11-10T16:18:00Z"/>
                <w:sz w:val="16"/>
                <w:szCs w:val="18"/>
                <w:lang w:eastAsia="zh-CN"/>
              </w:rPr>
            </w:pPr>
            <w:ins w:id="29768"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7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770"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771" w:author="Lee, Daewon" w:date="2020-11-10T16:18:00Z"/>
                <w:sz w:val="16"/>
              </w:rPr>
            </w:pPr>
            <w:ins w:id="29772" w:author="Lee, Daewon" w:date="2020-11-10T16:18:00Z">
              <w:r w:rsidRPr="00CA2EF8">
                <w:rPr>
                  <w:sz w:val="16"/>
                </w:rPr>
                <w:t>Additional report/notes:</w:t>
              </w:r>
            </w:ins>
          </w:p>
          <w:p w14:paraId="55554338" w14:textId="77777777" w:rsidR="00F50E9D" w:rsidRPr="00CA2EF8" w:rsidRDefault="00F50E9D" w:rsidP="00CA2EF8">
            <w:pPr>
              <w:pStyle w:val="TAL"/>
              <w:rPr>
                <w:ins w:id="29773" w:author="Lee, Daewon" w:date="2020-11-10T16:18:00Z"/>
                <w:sz w:val="16"/>
              </w:rPr>
            </w:pPr>
            <w:ins w:id="29774"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775"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776" w:author="Lee, Daewon" w:date="2020-11-10T16:18:00Z"/>
                <w:sz w:val="16"/>
              </w:rPr>
              <w:pPrChange w:id="29777" w:author="Lee, Daewon" w:date="2020-11-10T16:56:00Z">
                <w:pPr>
                  <w:spacing w:after="0"/>
                </w:pPr>
              </w:pPrChange>
            </w:pPr>
            <w:ins w:id="29778" w:author="Lee, Daewon" w:date="2020-11-10T16:55:00Z">
              <w:r>
                <w:rPr>
                  <w:sz w:val="16"/>
                </w:rPr>
                <w:t xml:space="preserve">ED threshold: -47 dBm, CCA slot length: 5 us, Maximum Channel Occupancy Time: 2ms, Contention Window Size: [0,3], mp = 1, Td = 8 </w:t>
              </w:r>
            </w:ins>
            <w:ins w:id="29779" w:author="Lee, Daewon" w:date="2020-11-10T16:56:00Z">
              <w:r>
                <w:rPr>
                  <w:sz w:val="16"/>
                </w:rPr>
                <w:t>us.</w:t>
              </w:r>
            </w:ins>
          </w:p>
          <w:p w14:paraId="4CEFDFFB" w14:textId="77777777" w:rsidR="00F50E9D" w:rsidRPr="00CA2EF8" w:rsidRDefault="00F50E9D" w:rsidP="00CA2EF8">
            <w:pPr>
              <w:pStyle w:val="TAL"/>
              <w:rPr>
                <w:ins w:id="29780" w:author="Lee, Daewon" w:date="2020-11-10T16:18:00Z"/>
                <w:sz w:val="16"/>
              </w:rPr>
            </w:pPr>
            <w:ins w:id="29781"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782" w:author="Lee, Daewon" w:date="2020-11-10T16:18:00Z"/>
                <w:sz w:val="16"/>
              </w:rPr>
            </w:pPr>
            <w:ins w:id="29783"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784" w:author="Lee, Daewon" w:date="2020-11-10T16:18:00Z"/>
                <w:sz w:val="16"/>
              </w:rPr>
            </w:pPr>
            <w:ins w:id="29785"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786" w:author="Lee, Daewon" w:date="2020-11-10T16:18:00Z"/>
                <w:sz w:val="16"/>
              </w:rPr>
            </w:pPr>
            <w:ins w:id="29787"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788" w:author="Lee, Daewon" w:date="2020-11-10T16:18:00Z"/>
                <w:sz w:val="16"/>
              </w:rPr>
            </w:pPr>
            <w:ins w:id="29789"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790" w:author="Lee, Daewon" w:date="2020-11-10T16:18:00Z"/>
                <w:sz w:val="16"/>
              </w:rPr>
            </w:pPr>
            <w:ins w:id="29791"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792" w:author="Lee, Daewon" w:date="2020-11-10T16:18:00Z"/>
                <w:sz w:val="16"/>
              </w:rPr>
            </w:pPr>
            <w:ins w:id="29793"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794"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795" w:author="Lee, Daewon" w:date="2020-11-10T16:18:00Z"/>
          <w:i/>
          <w:iCs/>
          <w:color w:val="FF0000"/>
        </w:rPr>
      </w:pPr>
      <w:bookmarkStart w:id="29796" w:name="_Toc56024784"/>
      <w:bookmarkStart w:id="29797" w:name="_Toc56026032"/>
      <w:bookmarkStart w:id="29798" w:name="_Toc56114112"/>
      <w:ins w:id="29799" w:author="Lee, Daewon" w:date="2020-11-10T16:18:00Z">
        <w:r>
          <w:t>B.2.2.5</w:t>
        </w:r>
        <w:r>
          <w:tab/>
          <w:t>Source 5 [64]</w:t>
        </w:r>
        <w:bookmarkEnd w:id="29796"/>
        <w:bookmarkEnd w:id="29797"/>
        <w:bookmarkEnd w:id="29798"/>
      </w:ins>
    </w:p>
    <w:p w14:paraId="7A5CFC1A" w14:textId="77777777" w:rsidR="00F50E9D" w:rsidRDefault="00F50E9D" w:rsidP="00403B6C">
      <w:pPr>
        <w:pStyle w:val="TH"/>
        <w:rPr>
          <w:ins w:id="29800" w:author="Lee, Daewon" w:date="2020-11-10T16:18:00Z"/>
        </w:rPr>
      </w:pPr>
      <w:ins w:id="29801"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802"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803" w:author="Lee, Daewon" w:date="2020-11-10T16:18:00Z"/>
                <w:sz w:val="16"/>
                <w:szCs w:val="18"/>
                <w:lang w:eastAsia="zh-CN"/>
              </w:rPr>
            </w:pPr>
            <w:ins w:id="29804"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805" w:author="Lee, Daewon" w:date="2020-11-10T16:18:00Z"/>
                <w:sz w:val="16"/>
                <w:szCs w:val="18"/>
                <w:lang w:eastAsia="zh-CN"/>
              </w:rPr>
            </w:pPr>
            <w:ins w:id="29806"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807" w:author="Lee, Daewon" w:date="2020-11-10T16:18:00Z"/>
                <w:sz w:val="16"/>
                <w:szCs w:val="18"/>
                <w:lang w:eastAsia="zh-CN"/>
              </w:rPr>
            </w:pPr>
            <w:ins w:id="29808"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809" w:author="Lee, Daewon" w:date="2020-11-10T16:18:00Z"/>
                <w:sz w:val="16"/>
                <w:szCs w:val="18"/>
                <w:lang w:eastAsia="zh-CN"/>
              </w:rPr>
            </w:pPr>
            <w:ins w:id="29810"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811" w:author="Lee, Daewon" w:date="2020-11-10T16:18:00Z"/>
                <w:sz w:val="16"/>
                <w:szCs w:val="18"/>
                <w:lang w:eastAsia="zh-CN"/>
              </w:rPr>
            </w:pPr>
            <w:ins w:id="29812"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81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814"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81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Operator2</w:t>
              </w:r>
            </w:ins>
          </w:p>
        </w:tc>
      </w:tr>
      <w:tr w:rsidR="00F50E9D" w14:paraId="5AD3C8F5" w14:textId="77777777" w:rsidTr="00F50E9D">
        <w:trPr>
          <w:trHeight w:val="176"/>
          <w:jc w:val="center"/>
          <w:ins w:id="29824"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825" w:author="Lee, Daewon" w:date="2020-11-10T16:18:00Z"/>
                <w:sz w:val="16"/>
                <w:szCs w:val="18"/>
                <w:lang w:eastAsia="zh-CN"/>
              </w:rPr>
            </w:pPr>
            <w:ins w:id="29826"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827" w:author="Lee, Daewon" w:date="2020-11-10T16:18:00Z"/>
                <w:sz w:val="16"/>
                <w:szCs w:val="18"/>
                <w:lang w:eastAsia="zh-CN"/>
              </w:rPr>
            </w:pPr>
            <w:ins w:id="29828"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829" w:author="Lee, Daewon" w:date="2020-11-10T16:18:00Z"/>
                <w:sz w:val="16"/>
                <w:szCs w:val="18"/>
                <w:lang w:eastAsia="zh-CN"/>
              </w:rPr>
            </w:pPr>
            <w:ins w:id="29830"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831" w:author="Lee, Daewon" w:date="2020-11-10T16:18:00Z"/>
                <w:sz w:val="16"/>
                <w:szCs w:val="18"/>
                <w:lang w:eastAsia="zh-CN"/>
              </w:rPr>
            </w:pPr>
            <w:ins w:id="29832"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35%~50% BO</w:t>
              </w:r>
            </w:ins>
          </w:p>
        </w:tc>
      </w:tr>
      <w:tr w:rsidR="00F50E9D" w14:paraId="3E226FD7" w14:textId="77777777" w:rsidTr="00F50E9D">
        <w:trPr>
          <w:trHeight w:val="343"/>
          <w:jc w:val="center"/>
          <w:ins w:id="2983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840"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841" w:author="Lee, Daewon" w:date="2020-11-10T16:18:00Z"/>
                <w:sz w:val="16"/>
                <w:szCs w:val="18"/>
                <w:lang w:eastAsia="zh-CN"/>
              </w:rPr>
            </w:pPr>
            <w:ins w:id="29842"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843" w:author="Lee, Daewon" w:date="2020-11-10T16:18:00Z"/>
                <w:sz w:val="16"/>
                <w:szCs w:val="18"/>
                <w:lang w:eastAsia="zh-CN"/>
              </w:rPr>
            </w:pPr>
            <w:ins w:id="29844"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845" w:author="Lee, Daewon" w:date="2020-11-10T16:18:00Z"/>
                <w:sz w:val="16"/>
                <w:szCs w:val="18"/>
                <w:lang w:eastAsia="zh-CN"/>
              </w:rPr>
            </w:pPr>
            <w:ins w:id="29846"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847" w:author="Lee, Daewon" w:date="2020-11-10T16:18:00Z"/>
                <w:sz w:val="16"/>
                <w:szCs w:val="18"/>
                <w:lang w:eastAsia="zh-CN"/>
              </w:rPr>
            </w:pPr>
            <w:ins w:id="29848"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849" w:author="Lee, Daewon" w:date="2020-11-10T16:18:00Z"/>
                <w:sz w:val="16"/>
                <w:szCs w:val="18"/>
                <w:lang w:eastAsia="zh-CN"/>
              </w:rPr>
            </w:pPr>
            <w:ins w:id="29850"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851" w:author="Lee, Daewon" w:date="2020-11-10T16:18:00Z"/>
                <w:sz w:val="16"/>
                <w:szCs w:val="18"/>
                <w:lang w:eastAsia="zh-CN"/>
              </w:rPr>
            </w:pPr>
            <w:ins w:id="29852"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85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85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85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858" w:author="Lee, Daewon" w:date="2020-11-10T16:18:00Z"/>
                <w:sz w:val="16"/>
                <w:szCs w:val="18"/>
                <w:lang w:eastAsia="zh-CN"/>
              </w:rPr>
            </w:pPr>
            <w:ins w:id="29859"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860" w:author="Lee, Daewon" w:date="2020-11-10T16:18:00Z"/>
                <w:sz w:val="16"/>
                <w:szCs w:val="18"/>
                <w:lang w:eastAsia="zh-CN"/>
              </w:rPr>
            </w:pPr>
            <w:ins w:id="29861"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862" w:author="Lee, Daewon" w:date="2020-11-10T16:18:00Z"/>
                <w:sz w:val="16"/>
                <w:szCs w:val="18"/>
                <w:lang w:eastAsia="zh-CN"/>
              </w:rPr>
            </w:pPr>
            <w:ins w:id="29863"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864" w:author="Lee, Daewon" w:date="2020-11-10T16:18:00Z"/>
                <w:sz w:val="16"/>
                <w:szCs w:val="18"/>
                <w:lang w:eastAsia="zh-CN"/>
              </w:rPr>
            </w:pPr>
            <w:ins w:id="29865"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86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86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86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869" w:author="Lee, Daewon" w:date="2020-11-10T16:18:00Z"/>
                <w:sz w:val="16"/>
                <w:szCs w:val="18"/>
                <w:lang w:eastAsia="zh-CN"/>
              </w:rPr>
            </w:pPr>
            <w:ins w:id="29870"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871" w:author="Lee, Daewon" w:date="2020-11-10T16:18:00Z"/>
                <w:sz w:val="16"/>
                <w:szCs w:val="18"/>
                <w:lang w:eastAsia="zh-CN"/>
              </w:rPr>
            </w:pPr>
            <w:ins w:id="29872"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873" w:author="Lee, Daewon" w:date="2020-11-10T16:18:00Z"/>
                <w:sz w:val="16"/>
                <w:szCs w:val="18"/>
                <w:lang w:eastAsia="zh-CN"/>
              </w:rPr>
            </w:pPr>
            <w:ins w:id="29874"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875" w:author="Lee, Daewon" w:date="2020-11-10T16:18:00Z"/>
                <w:sz w:val="16"/>
                <w:szCs w:val="18"/>
                <w:lang w:eastAsia="zh-CN"/>
              </w:rPr>
            </w:pPr>
            <w:ins w:id="29876"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877" w:author="Lee, Daewon" w:date="2020-11-10T16:18:00Z"/>
                <w:sz w:val="16"/>
                <w:szCs w:val="18"/>
                <w:lang w:eastAsia="zh-CN"/>
              </w:rPr>
            </w:pPr>
            <w:ins w:id="29878"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87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88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88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888" w:author="Lee, Daewon" w:date="2020-11-10T16:18:00Z"/>
                <w:sz w:val="16"/>
                <w:szCs w:val="18"/>
                <w:lang w:eastAsia="zh-CN"/>
              </w:rPr>
            </w:pPr>
            <w:ins w:id="29889"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890" w:author="Lee, Daewon" w:date="2020-11-10T16:18:00Z"/>
                <w:sz w:val="16"/>
                <w:szCs w:val="18"/>
                <w:lang w:eastAsia="zh-CN"/>
              </w:rPr>
            </w:pPr>
            <w:ins w:id="29891"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89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893"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894" w:author="Lee, Daewon" w:date="2020-11-10T16:18:00Z"/>
                <w:sz w:val="16"/>
                <w:szCs w:val="18"/>
                <w:lang w:eastAsia="zh-CN"/>
              </w:rPr>
            </w:pPr>
            <w:ins w:id="29895"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896" w:author="Lee, Daewon" w:date="2020-11-10T16:18:00Z"/>
                <w:sz w:val="16"/>
                <w:szCs w:val="18"/>
                <w:lang w:eastAsia="zh-CN"/>
              </w:rPr>
            </w:pPr>
            <w:ins w:id="29897"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898" w:author="Lee, Daewon" w:date="2020-11-10T16:18:00Z"/>
                <w:sz w:val="16"/>
                <w:szCs w:val="18"/>
                <w:lang w:eastAsia="zh-CN"/>
              </w:rPr>
            </w:pPr>
            <w:ins w:id="29899"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90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90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90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909" w:author="Lee, Daewon" w:date="2020-11-10T16:18:00Z"/>
                <w:sz w:val="16"/>
                <w:szCs w:val="18"/>
                <w:lang w:eastAsia="zh-CN"/>
              </w:rPr>
            </w:pPr>
            <w:ins w:id="29910"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911" w:author="Lee, Daewon" w:date="2020-11-10T16:18:00Z"/>
                <w:sz w:val="16"/>
                <w:szCs w:val="18"/>
                <w:lang w:eastAsia="zh-CN"/>
              </w:rPr>
            </w:pPr>
            <w:ins w:id="29912"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913" w:author="Lee, Daewon" w:date="2020-11-10T16:18:00Z"/>
                <w:sz w:val="16"/>
                <w:szCs w:val="18"/>
                <w:lang w:eastAsia="zh-CN"/>
              </w:rPr>
            </w:pPr>
            <w:ins w:id="29914"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915" w:author="Lee, Daewon" w:date="2020-11-10T16:18:00Z"/>
                <w:sz w:val="16"/>
                <w:szCs w:val="18"/>
                <w:lang w:eastAsia="zh-CN"/>
              </w:rPr>
            </w:pPr>
            <w:ins w:id="29916"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917" w:author="Lee, Daewon" w:date="2020-11-10T16:18:00Z"/>
                <w:sz w:val="16"/>
                <w:szCs w:val="18"/>
                <w:lang w:eastAsia="zh-CN"/>
              </w:rPr>
            </w:pPr>
            <w:ins w:id="29918"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91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92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92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922" w:author="Lee, Daewon" w:date="2020-11-10T16:18:00Z"/>
                <w:sz w:val="16"/>
                <w:szCs w:val="18"/>
                <w:lang w:eastAsia="zh-CN"/>
              </w:rPr>
            </w:pPr>
            <w:ins w:id="29923"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924" w:author="Lee, Daewon" w:date="2020-11-10T16:18:00Z"/>
                <w:sz w:val="16"/>
                <w:szCs w:val="18"/>
                <w:lang w:eastAsia="zh-CN"/>
              </w:rPr>
            </w:pPr>
            <w:ins w:id="29925"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926" w:author="Lee, Daewon" w:date="2020-11-10T16:18:00Z"/>
                <w:sz w:val="16"/>
                <w:szCs w:val="18"/>
                <w:lang w:eastAsia="zh-CN"/>
              </w:rPr>
            </w:pPr>
            <w:ins w:id="29927"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928" w:author="Lee, Daewon" w:date="2020-11-10T16:18:00Z"/>
                <w:sz w:val="16"/>
                <w:szCs w:val="18"/>
                <w:lang w:eastAsia="zh-CN"/>
              </w:rPr>
            </w:pPr>
            <w:ins w:id="29929"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930" w:author="Lee, Daewon" w:date="2020-11-10T16:18:00Z"/>
                <w:sz w:val="16"/>
                <w:szCs w:val="18"/>
                <w:lang w:eastAsia="zh-CN"/>
              </w:rPr>
            </w:pPr>
            <w:ins w:id="29931"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93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93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93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939" w:author="Lee, Daewon" w:date="2020-11-10T16:18:00Z"/>
                <w:sz w:val="16"/>
                <w:szCs w:val="18"/>
                <w:lang w:eastAsia="zh-CN"/>
              </w:rPr>
            </w:pPr>
            <w:ins w:id="29940"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94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946"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947" w:author="Lee, Daewon" w:date="2020-11-10T16:18:00Z"/>
                <w:sz w:val="16"/>
                <w:szCs w:val="18"/>
                <w:lang w:eastAsia="zh-CN"/>
              </w:rPr>
            </w:pPr>
            <w:ins w:id="29948"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949" w:author="Lee, Daewon" w:date="2020-11-10T16:18:00Z"/>
                <w:sz w:val="16"/>
                <w:szCs w:val="18"/>
                <w:lang w:eastAsia="zh-CN"/>
              </w:rPr>
            </w:pPr>
            <w:ins w:id="29950"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955" w:author="Lee, Daewon" w:date="2020-11-10T16:18:00Z"/>
                <w:sz w:val="16"/>
                <w:szCs w:val="18"/>
                <w:lang w:eastAsia="zh-CN"/>
              </w:rPr>
            </w:pPr>
            <w:ins w:id="29956" w:author="Lee, Daewon" w:date="2020-11-10T16:18:00Z">
              <w:r w:rsidRPr="005A5392">
                <w:rPr>
                  <w:sz w:val="16"/>
                  <w:szCs w:val="18"/>
                  <w:lang w:eastAsia="zh-CN"/>
                </w:rPr>
                <w:t>2</w:t>
              </w:r>
            </w:ins>
          </w:p>
        </w:tc>
      </w:tr>
      <w:tr w:rsidR="00F50E9D" w14:paraId="13ACDA86" w14:textId="77777777" w:rsidTr="00F50E9D">
        <w:trPr>
          <w:trHeight w:val="176"/>
          <w:jc w:val="center"/>
          <w:ins w:id="2995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958"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963" w:author="Lee, Daewon" w:date="2020-11-10T16:18:00Z"/>
                <w:sz w:val="16"/>
                <w:szCs w:val="18"/>
                <w:lang w:eastAsia="zh-CN"/>
              </w:rPr>
            </w:pPr>
            <w:ins w:id="29964"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100%</w:t>
              </w:r>
            </w:ins>
          </w:p>
        </w:tc>
      </w:tr>
      <w:tr w:rsidR="00F50E9D" w14:paraId="72B1C8D7" w14:textId="77777777" w:rsidTr="00F50E9D">
        <w:trPr>
          <w:trHeight w:val="90"/>
          <w:jc w:val="center"/>
          <w:ins w:id="2996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970"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971" w:author="Lee, Daewon" w:date="2020-11-10T16:18:00Z"/>
                <w:sz w:val="16"/>
                <w:szCs w:val="18"/>
                <w:lang w:eastAsia="zh-CN"/>
              </w:rPr>
            </w:pPr>
            <w:ins w:id="29972"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979" w:author="Lee, Daewon" w:date="2020-11-10T16:18:00Z"/>
                <w:sz w:val="16"/>
                <w:szCs w:val="18"/>
                <w:lang w:eastAsia="zh-CN"/>
              </w:rPr>
            </w:pPr>
            <w:ins w:id="29980"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98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982"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983" w:author="Lee, Daewon" w:date="2020-11-10T16:18:00Z"/>
                <w:sz w:val="16"/>
              </w:rPr>
            </w:pPr>
            <w:ins w:id="29984" w:author="Lee, Daewon" w:date="2020-11-10T16:18:00Z">
              <w:r w:rsidRPr="00CA2EF8">
                <w:rPr>
                  <w:sz w:val="16"/>
                </w:rPr>
                <w:t>Additional report/notes:</w:t>
              </w:r>
            </w:ins>
          </w:p>
          <w:p w14:paraId="0B69BF9B" w14:textId="77777777" w:rsidR="00F50E9D" w:rsidRPr="00CA2EF8" w:rsidRDefault="00F50E9D" w:rsidP="00CA2EF8">
            <w:pPr>
              <w:pStyle w:val="TAL"/>
              <w:rPr>
                <w:ins w:id="29985" w:author="Lee, Daewon" w:date="2020-11-10T16:18:00Z"/>
                <w:sz w:val="16"/>
              </w:rPr>
            </w:pPr>
            <w:ins w:id="29986" w:author="Lee, Daewon" w:date="2020-11-10T16:18:00Z">
              <w:r w:rsidRPr="00CA2EF8">
                <w:rPr>
                  <w:sz w:val="16"/>
                </w:rPr>
                <w:t>LBT procedure and parameters</w:t>
              </w:r>
            </w:ins>
          </w:p>
          <w:p w14:paraId="72E858E0" w14:textId="77777777" w:rsidR="00F50E9D" w:rsidRPr="00CA2EF8" w:rsidRDefault="00F50E9D" w:rsidP="00CA2EF8">
            <w:pPr>
              <w:pStyle w:val="TAL"/>
              <w:rPr>
                <w:ins w:id="29987" w:author="Lee, Daewon" w:date="2020-11-10T16:18:00Z"/>
                <w:sz w:val="16"/>
              </w:rPr>
            </w:pPr>
            <w:ins w:id="29988"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989" w:author="Lee, Daewon" w:date="2020-11-10T16:18:00Z"/>
                <w:sz w:val="16"/>
              </w:rPr>
            </w:pPr>
            <w:ins w:id="29990"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991" w:author="Lee, Daewon" w:date="2020-11-10T16:18:00Z"/>
                <w:sz w:val="16"/>
              </w:rPr>
            </w:pPr>
            <w:ins w:id="29992" w:author="Lee, Daewon" w:date="2020-11-10T16:18:00Z">
              <w:r w:rsidRPr="00CA2EF8">
                <w:rPr>
                  <w:sz w:val="16"/>
                </w:rPr>
                <w:t>CWmax=10;</w:t>
              </w:r>
            </w:ins>
          </w:p>
          <w:p w14:paraId="79B66D2A" w14:textId="77777777" w:rsidR="00F50E9D" w:rsidRPr="00CA2EF8" w:rsidRDefault="00F50E9D" w:rsidP="00CA2EF8">
            <w:pPr>
              <w:pStyle w:val="TAL"/>
              <w:rPr>
                <w:ins w:id="29993" w:author="Lee, Daewon" w:date="2020-11-10T16:18:00Z"/>
                <w:sz w:val="16"/>
              </w:rPr>
            </w:pPr>
            <w:ins w:id="29994"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995" w:author="Lee, Daewon" w:date="2020-11-10T16:18:00Z"/>
                <w:sz w:val="16"/>
              </w:rPr>
            </w:pPr>
            <w:ins w:id="29996"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997" w:author="Lee, Daewon" w:date="2020-11-10T16:18:00Z"/>
                <w:sz w:val="16"/>
              </w:rPr>
            </w:pPr>
            <w:ins w:id="29998"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999" w:author="Lee, Daewon" w:date="2020-11-10T16:18:00Z"/>
                <w:sz w:val="16"/>
              </w:rPr>
            </w:pPr>
            <w:ins w:id="30000"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30001" w:author="Lee, Daewon" w:date="2020-11-10T16:18:00Z"/>
                <w:sz w:val="16"/>
              </w:rPr>
            </w:pPr>
            <w:ins w:id="30002"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30003" w:author="Lee, Daewon" w:date="2020-11-10T16:18:00Z"/>
                <w:sz w:val="16"/>
              </w:rPr>
            </w:pPr>
            <w:ins w:id="30004"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30005"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30006" w:author="Lee, Daewon" w:date="2020-11-10T16:18:00Z"/>
        </w:rPr>
      </w:pPr>
      <w:ins w:id="30007"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3000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30009" w:author="Lee, Daewon" w:date="2020-11-10T16:18:00Z"/>
                <w:sz w:val="16"/>
                <w:szCs w:val="18"/>
                <w:lang w:eastAsia="zh-CN"/>
              </w:rPr>
            </w:pPr>
            <w:ins w:id="30010" w:author="Lee, Daewon" w:date="2020-11-10T16:18:00Z">
              <w:r w:rsidRPr="005A5392">
                <w:rPr>
                  <w:sz w:val="16"/>
                  <w:szCs w:val="18"/>
                  <w:lang w:eastAsia="zh-CN"/>
                </w:rPr>
                <w:t>Tdoc /</w:t>
              </w:r>
            </w:ins>
          </w:p>
          <w:p w14:paraId="497BF756" w14:textId="77777777" w:rsidR="00F50E9D" w:rsidRPr="005A5392" w:rsidRDefault="00F50E9D" w:rsidP="005A5392">
            <w:pPr>
              <w:pStyle w:val="TAC"/>
              <w:rPr>
                <w:ins w:id="30011" w:author="Lee, Daewon" w:date="2020-11-10T16:18:00Z"/>
                <w:sz w:val="16"/>
                <w:szCs w:val="18"/>
                <w:lang w:eastAsia="zh-CN"/>
              </w:rPr>
            </w:pPr>
            <w:ins w:id="3001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30013" w:author="Lee, Daewon" w:date="2020-11-10T16:18:00Z"/>
                <w:sz w:val="16"/>
                <w:szCs w:val="18"/>
                <w:lang w:eastAsia="zh-CN"/>
              </w:rPr>
            </w:pPr>
            <w:ins w:id="30014"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30015" w:author="Lee, Daewon" w:date="2020-11-10T16:18:00Z"/>
                <w:sz w:val="16"/>
                <w:szCs w:val="18"/>
                <w:lang w:eastAsia="zh-CN"/>
              </w:rPr>
            </w:pPr>
            <w:ins w:id="30016"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30017" w:author="Lee, Daewon" w:date="2020-11-10T16:18:00Z"/>
                <w:sz w:val="16"/>
                <w:szCs w:val="18"/>
                <w:lang w:eastAsia="zh-CN"/>
              </w:rPr>
            </w:pPr>
            <w:ins w:id="30018"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3001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30020" w:author="Lee, Daewon" w:date="2020-11-10T16:18:00Z"/>
                <w:sz w:val="16"/>
                <w:szCs w:val="18"/>
                <w:lang w:eastAsia="zh-CN"/>
              </w:rPr>
            </w:pPr>
            <w:ins w:id="3002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above 55% BO</w:t>
              </w:r>
            </w:ins>
          </w:p>
        </w:tc>
      </w:tr>
      <w:tr w:rsidR="00F50E9D" w14:paraId="46F84695" w14:textId="77777777" w:rsidTr="00F50E9D">
        <w:trPr>
          <w:trHeight w:val="176"/>
          <w:jc w:val="center"/>
          <w:ins w:id="300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300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30052" w:author="Lee, Daewon" w:date="2020-11-10T16:18:00Z"/>
                <w:sz w:val="16"/>
                <w:szCs w:val="18"/>
                <w:lang w:eastAsia="zh-CN"/>
              </w:rPr>
            </w:pPr>
            <w:ins w:id="3005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30058" w:author="Lee, Daewon" w:date="2020-11-10T16:18:00Z"/>
                <w:sz w:val="16"/>
                <w:szCs w:val="18"/>
                <w:lang w:eastAsia="zh-CN"/>
              </w:rPr>
            </w:pPr>
            <w:ins w:id="30059"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30060" w:author="Lee, Daewon" w:date="2020-11-10T16:18:00Z"/>
                <w:sz w:val="16"/>
                <w:szCs w:val="18"/>
                <w:lang w:eastAsia="zh-CN"/>
              </w:rPr>
            </w:pPr>
            <w:ins w:id="30061"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30062" w:author="Lee, Daewon" w:date="2020-11-10T16:18:00Z"/>
                <w:sz w:val="16"/>
                <w:szCs w:val="18"/>
                <w:lang w:eastAsia="zh-CN"/>
              </w:rPr>
            </w:pPr>
            <w:ins w:id="30063"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30064" w:author="Lee, Daewon" w:date="2020-11-10T16:18:00Z"/>
                <w:sz w:val="16"/>
                <w:szCs w:val="18"/>
                <w:lang w:eastAsia="zh-CN"/>
              </w:rPr>
            </w:pPr>
            <w:ins w:id="30065"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1207.0940</w:t>
              </w:r>
            </w:ins>
          </w:p>
        </w:tc>
      </w:tr>
      <w:tr w:rsidR="00F50E9D" w14:paraId="74692592" w14:textId="77777777" w:rsidTr="00F50E9D">
        <w:trPr>
          <w:trHeight w:val="176"/>
          <w:jc w:val="center"/>
          <w:ins w:id="300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300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300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30071" w:author="Lee, Daewon" w:date="2020-11-10T16:18:00Z"/>
                <w:sz w:val="16"/>
                <w:szCs w:val="18"/>
                <w:lang w:eastAsia="zh-CN"/>
              </w:rPr>
            </w:pPr>
            <w:ins w:id="3007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30073" w:author="Lee, Daewon" w:date="2020-11-10T16:18:00Z"/>
                <w:sz w:val="16"/>
                <w:szCs w:val="18"/>
                <w:lang w:eastAsia="zh-CN"/>
              </w:rPr>
            </w:pPr>
            <w:ins w:id="30074"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30075" w:author="Lee, Daewon" w:date="2020-11-10T16:18:00Z"/>
                <w:sz w:val="16"/>
                <w:szCs w:val="18"/>
                <w:lang w:eastAsia="zh-CN"/>
              </w:rPr>
            </w:pPr>
            <w:ins w:id="30076"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30077" w:author="Lee, Daewon" w:date="2020-11-10T16:18:00Z"/>
                <w:sz w:val="16"/>
                <w:szCs w:val="18"/>
                <w:lang w:eastAsia="zh-CN"/>
              </w:rPr>
            </w:pPr>
            <w:ins w:id="30078"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30079" w:author="Lee, Daewon" w:date="2020-11-10T16:18:00Z"/>
                <w:sz w:val="16"/>
                <w:szCs w:val="18"/>
                <w:lang w:eastAsia="zh-CN"/>
              </w:rPr>
            </w:pPr>
            <w:ins w:id="30080"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8245.8027</w:t>
              </w:r>
            </w:ins>
          </w:p>
        </w:tc>
      </w:tr>
      <w:tr w:rsidR="00F50E9D" w14:paraId="3BFDFA26" w14:textId="77777777" w:rsidTr="00F50E9D">
        <w:trPr>
          <w:trHeight w:val="176"/>
          <w:jc w:val="center"/>
          <w:ins w:id="300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300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300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30088" w:author="Lee, Daewon" w:date="2020-11-10T16:18:00Z"/>
                <w:sz w:val="16"/>
                <w:szCs w:val="18"/>
                <w:lang w:eastAsia="zh-CN"/>
              </w:rPr>
            </w:pPr>
            <w:ins w:id="3008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30090" w:author="Lee, Daewon" w:date="2020-11-10T16:18:00Z"/>
                <w:sz w:val="16"/>
                <w:szCs w:val="18"/>
                <w:lang w:eastAsia="zh-CN"/>
              </w:rPr>
            </w:pPr>
            <w:ins w:id="30091"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30094" w:author="Lee, Daewon" w:date="2020-11-10T16:18:00Z"/>
                <w:sz w:val="16"/>
                <w:szCs w:val="18"/>
                <w:lang w:eastAsia="zh-CN"/>
              </w:rPr>
            </w:pPr>
            <w:ins w:id="30095"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30096" w:author="Lee, Daewon" w:date="2020-11-10T16:18:00Z"/>
                <w:sz w:val="16"/>
                <w:szCs w:val="18"/>
                <w:lang w:eastAsia="zh-CN"/>
              </w:rPr>
            </w:pPr>
            <w:ins w:id="30097"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301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301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301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30105" w:author="Lee, Daewon" w:date="2020-11-10T16:18:00Z"/>
                <w:sz w:val="16"/>
                <w:szCs w:val="18"/>
                <w:lang w:eastAsia="zh-CN"/>
              </w:rPr>
            </w:pPr>
            <w:ins w:id="3010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8994.2236</w:t>
              </w:r>
            </w:ins>
          </w:p>
        </w:tc>
      </w:tr>
      <w:tr w:rsidR="00F50E9D" w14:paraId="5966CBFB" w14:textId="77777777" w:rsidTr="00F50E9D">
        <w:trPr>
          <w:trHeight w:val="176"/>
          <w:jc w:val="center"/>
          <w:ins w:id="301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3012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30121" w:author="Lee, Daewon" w:date="2020-11-10T16:18:00Z"/>
                <w:sz w:val="16"/>
                <w:szCs w:val="18"/>
                <w:lang w:eastAsia="zh-CN"/>
              </w:rPr>
            </w:pPr>
            <w:ins w:id="3012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 xml:space="preserve">0.011 </w:t>
              </w:r>
            </w:ins>
          </w:p>
        </w:tc>
      </w:tr>
      <w:tr w:rsidR="00F50E9D" w14:paraId="3DEF7F94" w14:textId="77777777" w:rsidTr="00F50E9D">
        <w:trPr>
          <w:trHeight w:val="176"/>
          <w:jc w:val="center"/>
          <w:ins w:id="301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301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301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30140" w:author="Lee, Daewon" w:date="2020-11-10T16:18:00Z"/>
                <w:sz w:val="16"/>
                <w:szCs w:val="18"/>
                <w:lang w:eastAsia="zh-CN"/>
              </w:rPr>
            </w:pPr>
            <w:ins w:id="3014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30142" w:author="Lee, Daewon" w:date="2020-11-10T16:18:00Z"/>
                <w:sz w:val="16"/>
                <w:szCs w:val="18"/>
                <w:lang w:eastAsia="zh-CN"/>
              </w:rPr>
            </w:pPr>
            <w:ins w:id="30143"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30144" w:author="Lee, Daewon" w:date="2020-11-10T16:18:00Z"/>
                <w:sz w:val="16"/>
                <w:szCs w:val="18"/>
                <w:lang w:eastAsia="zh-CN"/>
              </w:rPr>
            </w:pPr>
            <w:ins w:id="30145"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0.027</w:t>
              </w:r>
            </w:ins>
          </w:p>
        </w:tc>
      </w:tr>
      <w:tr w:rsidR="00F50E9D" w14:paraId="6ADD8E7F" w14:textId="77777777" w:rsidTr="00F50E9D">
        <w:trPr>
          <w:trHeight w:val="176"/>
          <w:jc w:val="center"/>
          <w:ins w:id="301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301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301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30157" w:author="Lee, Daewon" w:date="2020-11-10T16:18:00Z"/>
                <w:sz w:val="16"/>
                <w:szCs w:val="18"/>
                <w:lang w:eastAsia="zh-CN"/>
              </w:rPr>
            </w:pPr>
            <w:ins w:id="3015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30159" w:author="Lee, Daewon" w:date="2020-11-10T16:18:00Z"/>
                <w:sz w:val="16"/>
                <w:szCs w:val="18"/>
                <w:lang w:eastAsia="zh-CN"/>
              </w:rPr>
            </w:pPr>
            <w:ins w:id="30160"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0.429 </w:t>
              </w:r>
            </w:ins>
          </w:p>
        </w:tc>
      </w:tr>
      <w:tr w:rsidR="00F50E9D" w14:paraId="256B0E69" w14:textId="77777777" w:rsidTr="00F50E9D">
        <w:trPr>
          <w:trHeight w:val="176"/>
          <w:jc w:val="center"/>
          <w:ins w:id="301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301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301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30174" w:author="Lee, Daewon" w:date="2020-11-10T16:18:00Z"/>
                <w:sz w:val="16"/>
                <w:szCs w:val="18"/>
                <w:lang w:eastAsia="zh-CN"/>
              </w:rPr>
            </w:pPr>
            <w:ins w:id="3017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0.109</w:t>
              </w:r>
            </w:ins>
          </w:p>
        </w:tc>
      </w:tr>
      <w:tr w:rsidR="00F50E9D" w14:paraId="395AA1E6" w14:textId="77777777" w:rsidTr="00F50E9D">
        <w:trPr>
          <w:trHeight w:val="176"/>
          <w:jc w:val="center"/>
          <w:ins w:id="301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3018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30190" w:author="Lee, Daewon" w:date="2020-11-10T16:18:00Z"/>
                <w:sz w:val="16"/>
                <w:szCs w:val="18"/>
                <w:lang w:eastAsia="zh-CN"/>
              </w:rPr>
            </w:pPr>
            <w:ins w:id="3019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3.5</w:t>
              </w:r>
            </w:ins>
          </w:p>
        </w:tc>
      </w:tr>
      <w:tr w:rsidR="00F50E9D" w14:paraId="026DA9BA" w14:textId="77777777" w:rsidTr="00F50E9D">
        <w:trPr>
          <w:trHeight w:val="176"/>
          <w:jc w:val="center"/>
          <w:ins w:id="302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3020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30206" w:author="Lee, Daewon" w:date="2020-11-10T16:18:00Z"/>
                <w:sz w:val="16"/>
                <w:szCs w:val="18"/>
                <w:lang w:eastAsia="zh-CN"/>
              </w:rPr>
            </w:pPr>
            <w:ins w:id="3020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30214" w:author="Lee, Daewon" w:date="2020-11-10T16:18:00Z"/>
                <w:sz w:val="16"/>
                <w:szCs w:val="18"/>
                <w:lang w:eastAsia="zh-CN"/>
              </w:rPr>
            </w:pPr>
            <w:ins w:id="3021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30218" w:author="Lee, Daewon" w:date="2020-11-10T16:18:00Z"/>
                <w:sz w:val="16"/>
                <w:szCs w:val="18"/>
                <w:lang w:eastAsia="zh-CN"/>
              </w:rPr>
            </w:pPr>
            <w:ins w:id="30219" w:author="Lee, Daewon" w:date="2020-11-10T16:18:00Z">
              <w:r w:rsidRPr="005A5392">
                <w:rPr>
                  <w:sz w:val="16"/>
                  <w:szCs w:val="18"/>
                  <w:lang w:eastAsia="zh-CN"/>
                </w:rPr>
                <w:t>100%</w:t>
              </w:r>
            </w:ins>
          </w:p>
        </w:tc>
      </w:tr>
      <w:tr w:rsidR="00F50E9D" w14:paraId="072E3226" w14:textId="77777777" w:rsidTr="00F50E9D">
        <w:trPr>
          <w:trHeight w:val="176"/>
          <w:jc w:val="center"/>
          <w:ins w:id="302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3022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30222" w:author="Lee, Daewon" w:date="2020-11-10T16:18:00Z"/>
                <w:sz w:val="16"/>
                <w:szCs w:val="18"/>
                <w:lang w:eastAsia="zh-CN"/>
              </w:rPr>
            </w:pPr>
            <w:ins w:id="3022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30224" w:author="Lee, Daewon" w:date="2020-11-10T16:18:00Z"/>
                <w:sz w:val="16"/>
                <w:szCs w:val="18"/>
                <w:lang w:eastAsia="zh-CN"/>
              </w:rPr>
            </w:pPr>
            <w:ins w:id="30225"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30226" w:author="Lee, Daewon" w:date="2020-11-10T16:18:00Z"/>
                <w:sz w:val="16"/>
                <w:szCs w:val="18"/>
                <w:lang w:eastAsia="zh-CN"/>
              </w:rPr>
            </w:pPr>
            <w:ins w:id="30227"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30230" w:author="Lee, Daewon" w:date="2020-11-10T16:18:00Z"/>
                <w:sz w:val="16"/>
                <w:szCs w:val="18"/>
                <w:lang w:eastAsia="zh-CN"/>
              </w:rPr>
            </w:pPr>
            <w:ins w:id="30231"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50.851 %</w:t>
              </w:r>
            </w:ins>
          </w:p>
        </w:tc>
      </w:tr>
      <w:tr w:rsidR="00F50E9D" w14:paraId="6A169529" w14:textId="77777777" w:rsidTr="00F50E9D">
        <w:trPr>
          <w:trHeight w:val="176"/>
          <w:jc w:val="center"/>
          <w:ins w:id="302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3023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30238" w:author="Lee, Daewon" w:date="2020-11-10T16:18:00Z"/>
                <w:sz w:val="16"/>
              </w:rPr>
            </w:pPr>
            <w:ins w:id="30239" w:author="Lee, Daewon" w:date="2020-11-10T16:18:00Z">
              <w:r w:rsidRPr="00CA2EF8">
                <w:rPr>
                  <w:sz w:val="16"/>
                </w:rPr>
                <w:t>Additional report/notes:</w:t>
              </w:r>
            </w:ins>
          </w:p>
          <w:p w14:paraId="07720F1B" w14:textId="77777777" w:rsidR="00F50E9D" w:rsidRPr="00CA2EF8" w:rsidRDefault="00F50E9D" w:rsidP="00CA2EF8">
            <w:pPr>
              <w:pStyle w:val="TAL"/>
              <w:rPr>
                <w:ins w:id="30240" w:author="Lee, Daewon" w:date="2020-11-10T16:18:00Z"/>
                <w:sz w:val="16"/>
              </w:rPr>
            </w:pPr>
            <w:ins w:id="30241" w:author="Lee, Daewon" w:date="2020-11-10T16:18:00Z">
              <w:r w:rsidRPr="00CA2EF8">
                <w:rPr>
                  <w:sz w:val="16"/>
                </w:rPr>
                <w:t>1.LBT procedure and parameters</w:t>
              </w:r>
            </w:ins>
          </w:p>
          <w:p w14:paraId="3DBA3E59" w14:textId="77777777" w:rsidR="00F50E9D" w:rsidRPr="00CA2EF8" w:rsidRDefault="00F50E9D" w:rsidP="00CA2EF8">
            <w:pPr>
              <w:pStyle w:val="TAL"/>
              <w:rPr>
                <w:ins w:id="30242" w:author="Lee, Daewon" w:date="2020-11-10T16:18:00Z"/>
                <w:sz w:val="16"/>
              </w:rPr>
            </w:pPr>
            <w:ins w:id="30243"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30244" w:author="Lee, Daewon" w:date="2020-11-10T16:18:00Z"/>
                <w:sz w:val="16"/>
              </w:rPr>
            </w:pPr>
            <w:ins w:id="30245"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30246" w:author="Lee, Daewon" w:date="2020-11-10T16:18:00Z"/>
                <w:sz w:val="16"/>
              </w:rPr>
            </w:pPr>
            <w:ins w:id="30247" w:author="Lee, Daewon" w:date="2020-11-10T16:18:00Z">
              <w:r w:rsidRPr="00CA2EF8">
                <w:rPr>
                  <w:sz w:val="16"/>
                </w:rPr>
                <w:t>CWmax=10;</w:t>
              </w:r>
            </w:ins>
          </w:p>
          <w:p w14:paraId="7342AFAB" w14:textId="77777777" w:rsidR="00F50E9D" w:rsidRPr="00CA2EF8" w:rsidRDefault="00F50E9D" w:rsidP="00CA2EF8">
            <w:pPr>
              <w:pStyle w:val="TAL"/>
              <w:rPr>
                <w:ins w:id="30248" w:author="Lee, Daewon" w:date="2020-11-10T16:18:00Z"/>
                <w:sz w:val="16"/>
              </w:rPr>
            </w:pPr>
            <w:ins w:id="30249"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250" w:author="Lee, Daewon" w:date="2020-11-10T16:18:00Z"/>
                <w:sz w:val="16"/>
              </w:rPr>
            </w:pPr>
            <w:ins w:id="30251"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252" w:author="Lee, Daewon" w:date="2020-11-10T16:18:00Z"/>
                <w:sz w:val="16"/>
              </w:rPr>
            </w:pPr>
            <w:ins w:id="30253"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254" w:author="Lee, Daewon" w:date="2020-11-10T16:18:00Z"/>
                <w:sz w:val="16"/>
              </w:rPr>
            </w:pPr>
            <w:ins w:id="30255"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256"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257" w:author="Lee, Daewon" w:date="2020-11-10T16:18:00Z"/>
        </w:rPr>
      </w:pPr>
      <w:ins w:id="30258" w:author="Lee, Daewon" w:date="2020-11-10T16:18:00Z">
        <w:r>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25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260" w:author="Lee, Daewon" w:date="2020-11-10T16:18:00Z"/>
                <w:sz w:val="16"/>
                <w:szCs w:val="18"/>
                <w:lang w:eastAsia="zh-CN"/>
              </w:rPr>
            </w:pPr>
            <w:ins w:id="30261"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262" w:author="Lee, Daewon" w:date="2020-11-10T16:18:00Z"/>
                <w:sz w:val="16"/>
                <w:szCs w:val="18"/>
                <w:lang w:eastAsia="zh-CN"/>
              </w:rPr>
            </w:pPr>
            <w:ins w:id="3026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264" w:author="Lee, Daewon" w:date="2020-11-10T16:18:00Z"/>
                <w:sz w:val="16"/>
                <w:szCs w:val="18"/>
                <w:lang w:eastAsia="zh-CN"/>
              </w:rPr>
            </w:pPr>
            <w:ins w:id="30265"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266" w:author="Lee, Daewon" w:date="2020-11-10T16:18:00Z"/>
                <w:sz w:val="16"/>
                <w:szCs w:val="18"/>
                <w:lang w:eastAsia="zh-CN"/>
              </w:rPr>
            </w:pPr>
            <w:ins w:id="3026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268" w:author="Lee, Daewon" w:date="2020-11-10T16:18:00Z"/>
                <w:sz w:val="16"/>
                <w:szCs w:val="18"/>
                <w:lang w:eastAsia="zh-CN"/>
              </w:rPr>
            </w:pPr>
            <w:ins w:id="30269"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27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271" w:author="Lee, Daewon" w:date="2020-11-10T16:18:00Z"/>
                <w:sz w:val="16"/>
                <w:szCs w:val="18"/>
                <w:lang w:eastAsia="zh-CN"/>
              </w:rPr>
            </w:pPr>
            <w:ins w:id="3027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273" w:author="Lee, Daewon" w:date="2020-11-10T16:18:00Z"/>
                <w:sz w:val="16"/>
                <w:szCs w:val="18"/>
                <w:lang w:eastAsia="zh-CN"/>
              </w:rPr>
            </w:pPr>
            <w:ins w:id="30274"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275" w:author="Lee, Daewon" w:date="2020-11-10T16:18:00Z"/>
                <w:sz w:val="16"/>
                <w:szCs w:val="18"/>
                <w:lang w:eastAsia="zh-CN"/>
              </w:rPr>
            </w:pPr>
            <w:ins w:id="3027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277" w:author="Lee, Daewon" w:date="2020-11-10T16:18:00Z"/>
                <w:sz w:val="16"/>
                <w:szCs w:val="18"/>
                <w:lang w:eastAsia="zh-CN"/>
              </w:rPr>
            </w:pPr>
            <w:ins w:id="30278"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279" w:author="Lee, Daewon" w:date="2020-11-10T16:18:00Z"/>
                <w:sz w:val="16"/>
                <w:szCs w:val="18"/>
                <w:lang w:eastAsia="zh-CN"/>
              </w:rPr>
            </w:pPr>
            <w:ins w:id="3028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281" w:author="Lee, Daewon" w:date="2020-11-10T16:18:00Z"/>
                <w:sz w:val="16"/>
                <w:szCs w:val="18"/>
                <w:lang w:eastAsia="zh-CN"/>
              </w:rPr>
            </w:pPr>
            <w:ins w:id="30282"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291" w:author="Lee, Daewon" w:date="2020-11-10T16:18:00Z"/>
                <w:sz w:val="16"/>
                <w:szCs w:val="18"/>
                <w:lang w:eastAsia="zh-CN"/>
              </w:rPr>
            </w:pPr>
            <w:ins w:id="3029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above 55% BO</w:t>
              </w:r>
            </w:ins>
          </w:p>
        </w:tc>
      </w:tr>
      <w:tr w:rsidR="00F50E9D" w14:paraId="44304EB9" w14:textId="77777777" w:rsidTr="00F50E9D">
        <w:trPr>
          <w:trHeight w:val="176"/>
          <w:jc w:val="center"/>
          <w:ins w:id="303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3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305" w:author="Lee, Daewon" w:date="2020-11-10T16:18:00Z"/>
                <w:sz w:val="16"/>
                <w:szCs w:val="18"/>
                <w:lang w:eastAsia="zh-CN"/>
              </w:rPr>
            </w:pPr>
            <w:ins w:id="3030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307" w:author="Lee, Daewon" w:date="2020-11-10T16:18:00Z"/>
                <w:sz w:val="16"/>
                <w:szCs w:val="18"/>
                <w:lang w:eastAsia="zh-CN"/>
              </w:rPr>
            </w:pPr>
            <w:ins w:id="30308"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309" w:author="Lee, Daewon" w:date="2020-11-10T16:18:00Z"/>
                <w:sz w:val="16"/>
                <w:szCs w:val="18"/>
                <w:lang w:eastAsia="zh-CN"/>
              </w:rPr>
            </w:pPr>
            <w:ins w:id="30310"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311" w:author="Lee, Daewon" w:date="2020-11-10T16:18:00Z"/>
                <w:sz w:val="16"/>
                <w:szCs w:val="18"/>
                <w:lang w:eastAsia="zh-CN"/>
              </w:rPr>
            </w:pPr>
            <w:ins w:id="30312"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313" w:author="Lee, Daewon" w:date="2020-11-10T16:18:00Z"/>
                <w:sz w:val="16"/>
                <w:szCs w:val="18"/>
                <w:lang w:eastAsia="zh-CN"/>
              </w:rPr>
            </w:pPr>
            <w:ins w:id="30314"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315" w:author="Lee, Daewon" w:date="2020-11-10T16:18:00Z"/>
                <w:sz w:val="16"/>
                <w:szCs w:val="18"/>
                <w:lang w:eastAsia="zh-CN"/>
              </w:rPr>
            </w:pPr>
            <w:ins w:id="30316"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317" w:author="Lee, Daewon" w:date="2020-11-10T16:18:00Z"/>
                <w:sz w:val="16"/>
                <w:szCs w:val="18"/>
                <w:lang w:eastAsia="zh-CN"/>
              </w:rPr>
            </w:pPr>
            <w:ins w:id="30318" w:author="Lee, Daewon" w:date="2020-11-10T16:18:00Z">
              <w:r w:rsidRPr="005A5392">
                <w:rPr>
                  <w:sz w:val="16"/>
                  <w:szCs w:val="18"/>
                  <w:lang w:eastAsia="zh-CN"/>
                </w:rPr>
                <w:t>723.0867</w:t>
              </w:r>
            </w:ins>
          </w:p>
        </w:tc>
      </w:tr>
      <w:tr w:rsidR="00F50E9D" w14:paraId="3C625163" w14:textId="77777777" w:rsidTr="00F50E9D">
        <w:trPr>
          <w:trHeight w:val="176"/>
          <w:jc w:val="center"/>
          <w:ins w:id="303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3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3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322" w:author="Lee, Daewon" w:date="2020-11-10T16:18:00Z"/>
                <w:sz w:val="16"/>
                <w:szCs w:val="18"/>
                <w:lang w:eastAsia="zh-CN"/>
              </w:rPr>
            </w:pPr>
            <w:ins w:id="3032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324" w:author="Lee, Daewon" w:date="2020-11-10T16:18:00Z"/>
                <w:sz w:val="16"/>
                <w:szCs w:val="18"/>
                <w:lang w:eastAsia="zh-CN"/>
              </w:rPr>
            </w:pPr>
            <w:ins w:id="30325"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326" w:author="Lee, Daewon" w:date="2020-11-10T16:18:00Z"/>
                <w:sz w:val="16"/>
                <w:szCs w:val="18"/>
                <w:lang w:eastAsia="zh-CN"/>
              </w:rPr>
            </w:pPr>
            <w:ins w:id="30327"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328" w:author="Lee, Daewon" w:date="2020-11-10T16:18:00Z"/>
                <w:sz w:val="16"/>
                <w:szCs w:val="18"/>
                <w:lang w:eastAsia="zh-CN"/>
              </w:rPr>
            </w:pPr>
            <w:ins w:id="30329"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330" w:author="Lee, Daewon" w:date="2020-11-10T16:18:00Z"/>
                <w:sz w:val="16"/>
                <w:szCs w:val="18"/>
                <w:lang w:eastAsia="zh-CN"/>
              </w:rPr>
            </w:pPr>
            <w:ins w:id="30331"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332" w:author="Lee, Daewon" w:date="2020-11-10T16:18:00Z"/>
                <w:sz w:val="16"/>
                <w:szCs w:val="18"/>
                <w:lang w:eastAsia="zh-CN"/>
              </w:rPr>
            </w:pPr>
            <w:ins w:id="30333"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334" w:author="Lee, Daewon" w:date="2020-11-10T16:18:00Z"/>
                <w:sz w:val="16"/>
                <w:szCs w:val="18"/>
                <w:lang w:eastAsia="zh-CN"/>
              </w:rPr>
            </w:pPr>
            <w:ins w:id="30335"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3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3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3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339" w:author="Lee, Daewon" w:date="2020-11-10T16:18:00Z"/>
                <w:sz w:val="16"/>
                <w:szCs w:val="18"/>
                <w:lang w:eastAsia="zh-CN"/>
              </w:rPr>
            </w:pPr>
            <w:ins w:id="303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341" w:author="Lee, Daewon" w:date="2020-11-10T16:18:00Z"/>
                <w:sz w:val="16"/>
                <w:szCs w:val="18"/>
                <w:lang w:eastAsia="zh-CN"/>
              </w:rPr>
            </w:pPr>
            <w:ins w:id="30342"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343" w:author="Lee, Daewon" w:date="2020-11-10T16:18:00Z"/>
                <w:sz w:val="16"/>
                <w:szCs w:val="18"/>
                <w:lang w:eastAsia="zh-CN"/>
              </w:rPr>
            </w:pPr>
            <w:ins w:id="30344"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347" w:author="Lee, Daewon" w:date="2020-11-10T16:18:00Z"/>
                <w:sz w:val="16"/>
                <w:szCs w:val="18"/>
                <w:lang w:eastAsia="zh-CN"/>
              </w:rPr>
            </w:pPr>
            <w:ins w:id="30348"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3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3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3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356" w:author="Lee, Daewon" w:date="2020-11-10T16:18:00Z"/>
                <w:sz w:val="16"/>
                <w:szCs w:val="18"/>
                <w:lang w:eastAsia="zh-CN"/>
              </w:rPr>
            </w:pPr>
            <w:ins w:id="3035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358" w:author="Lee, Daewon" w:date="2020-11-10T16:18:00Z"/>
                <w:sz w:val="16"/>
                <w:szCs w:val="18"/>
                <w:lang w:eastAsia="zh-CN"/>
              </w:rPr>
            </w:pPr>
            <w:ins w:id="30359"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360" w:author="Lee, Daewon" w:date="2020-11-10T16:18:00Z"/>
                <w:sz w:val="16"/>
                <w:szCs w:val="18"/>
                <w:lang w:eastAsia="zh-CN"/>
              </w:rPr>
            </w:pPr>
            <w:ins w:id="30361"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6762.5283</w:t>
              </w:r>
            </w:ins>
          </w:p>
        </w:tc>
      </w:tr>
      <w:tr w:rsidR="00F50E9D" w14:paraId="65987671" w14:textId="77777777" w:rsidTr="00F50E9D">
        <w:trPr>
          <w:trHeight w:val="176"/>
          <w:jc w:val="center"/>
          <w:ins w:id="303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37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0.012</w:t>
              </w:r>
            </w:ins>
          </w:p>
        </w:tc>
      </w:tr>
      <w:tr w:rsidR="00F50E9D" w14:paraId="5A01AE8B" w14:textId="77777777" w:rsidTr="00F50E9D">
        <w:trPr>
          <w:trHeight w:val="176"/>
          <w:jc w:val="center"/>
          <w:ins w:id="303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3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3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0.042</w:t>
              </w:r>
            </w:ins>
          </w:p>
        </w:tc>
      </w:tr>
      <w:tr w:rsidR="00F50E9D" w14:paraId="4C0E4D5C" w14:textId="77777777" w:rsidTr="00F50E9D">
        <w:trPr>
          <w:trHeight w:val="176"/>
          <w:jc w:val="center"/>
          <w:ins w:id="304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4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4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408" w:author="Lee, Daewon" w:date="2020-11-10T16:18:00Z"/>
                <w:sz w:val="16"/>
                <w:szCs w:val="18"/>
                <w:lang w:eastAsia="zh-CN"/>
              </w:rPr>
            </w:pPr>
            <w:ins w:id="304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410" w:author="Lee, Daewon" w:date="2020-11-10T16:18:00Z"/>
                <w:sz w:val="16"/>
                <w:szCs w:val="18"/>
                <w:lang w:eastAsia="zh-CN"/>
              </w:rPr>
            </w:pPr>
            <w:ins w:id="30411"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416" w:author="Lee, Daewon" w:date="2020-11-10T16:18:00Z"/>
                <w:sz w:val="16"/>
                <w:szCs w:val="18"/>
                <w:lang w:eastAsia="zh-CN"/>
              </w:rPr>
            </w:pPr>
            <w:ins w:id="30417"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418" w:author="Lee, Daewon" w:date="2020-11-10T16:18:00Z"/>
                <w:sz w:val="16"/>
                <w:szCs w:val="18"/>
                <w:lang w:eastAsia="zh-CN"/>
              </w:rPr>
            </w:pPr>
            <w:ins w:id="30419"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4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4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4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425" w:author="Lee, Daewon" w:date="2020-11-10T16:18:00Z"/>
                <w:sz w:val="16"/>
                <w:szCs w:val="18"/>
                <w:lang w:eastAsia="zh-CN"/>
              </w:rPr>
            </w:pPr>
            <w:ins w:id="304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427" w:author="Lee, Daewon" w:date="2020-11-10T16:18:00Z"/>
                <w:sz w:val="16"/>
                <w:szCs w:val="18"/>
                <w:lang w:eastAsia="zh-CN"/>
              </w:rPr>
            </w:pPr>
            <w:ins w:id="30428"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429" w:author="Lee, Daewon" w:date="2020-11-10T16:18:00Z"/>
                <w:sz w:val="16"/>
                <w:szCs w:val="18"/>
                <w:lang w:eastAsia="zh-CN"/>
              </w:rPr>
            </w:pPr>
            <w:ins w:id="30430"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431" w:author="Lee, Daewon" w:date="2020-11-10T16:18:00Z"/>
                <w:sz w:val="16"/>
                <w:szCs w:val="18"/>
                <w:lang w:eastAsia="zh-CN"/>
              </w:rPr>
            </w:pPr>
            <w:ins w:id="30432"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433" w:author="Lee, Daewon" w:date="2020-11-10T16:18:00Z"/>
                <w:sz w:val="16"/>
                <w:szCs w:val="18"/>
                <w:lang w:eastAsia="zh-CN"/>
              </w:rPr>
            </w:pPr>
            <w:ins w:id="30434"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435" w:author="Lee, Daewon" w:date="2020-11-10T16:18:00Z"/>
                <w:sz w:val="16"/>
                <w:szCs w:val="18"/>
                <w:lang w:eastAsia="zh-CN"/>
              </w:rPr>
            </w:pPr>
            <w:ins w:id="30436"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0.205</w:t>
              </w:r>
            </w:ins>
          </w:p>
        </w:tc>
      </w:tr>
      <w:tr w:rsidR="00F50E9D" w14:paraId="00CF10F5" w14:textId="77777777" w:rsidTr="00F50E9D">
        <w:trPr>
          <w:trHeight w:val="176"/>
          <w:jc w:val="center"/>
          <w:ins w:id="304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4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451" w:author="Lee, Daewon" w:date="2020-11-10T16:18:00Z"/>
                <w:sz w:val="16"/>
                <w:szCs w:val="18"/>
                <w:lang w:eastAsia="zh-CN"/>
              </w:rPr>
            </w:pPr>
            <w:ins w:id="3045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453" w:author="Lee, Daewon" w:date="2020-11-10T16:18:00Z"/>
                <w:sz w:val="16"/>
                <w:szCs w:val="18"/>
                <w:lang w:eastAsia="zh-CN"/>
              </w:rPr>
            </w:pPr>
            <w:ins w:id="30454" w:author="Lee, Daewon" w:date="2020-11-10T16:18:00Z">
              <w:r w:rsidRPr="005A5392">
                <w:rPr>
                  <w:sz w:val="16"/>
                  <w:szCs w:val="18"/>
                  <w:lang w:eastAsia="zh-CN"/>
                </w:rPr>
                <w:t>3.5</w:t>
              </w:r>
            </w:ins>
          </w:p>
        </w:tc>
      </w:tr>
      <w:tr w:rsidR="00F50E9D" w14:paraId="514168AF" w14:textId="77777777" w:rsidTr="00F50E9D">
        <w:trPr>
          <w:trHeight w:val="176"/>
          <w:jc w:val="center"/>
          <w:ins w:id="304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4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457" w:author="Lee, Daewon" w:date="2020-11-10T16:18:00Z"/>
                <w:sz w:val="16"/>
                <w:szCs w:val="18"/>
                <w:lang w:eastAsia="zh-CN"/>
              </w:rPr>
            </w:pPr>
            <w:ins w:id="3045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459" w:author="Lee, Daewon" w:date="2020-11-10T16:18:00Z"/>
                <w:sz w:val="16"/>
                <w:szCs w:val="18"/>
                <w:lang w:eastAsia="zh-CN"/>
              </w:rPr>
            </w:pPr>
            <w:ins w:id="3046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461" w:author="Lee, Daewon" w:date="2020-11-10T16:18:00Z"/>
                <w:sz w:val="16"/>
                <w:szCs w:val="18"/>
                <w:lang w:eastAsia="zh-CN"/>
              </w:rPr>
            </w:pPr>
            <w:ins w:id="304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463" w:author="Lee, Daewon" w:date="2020-11-10T16:18:00Z"/>
                <w:sz w:val="16"/>
                <w:szCs w:val="18"/>
                <w:lang w:eastAsia="zh-CN"/>
              </w:rPr>
            </w:pPr>
            <w:ins w:id="304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465" w:author="Lee, Daewon" w:date="2020-11-10T16:18:00Z"/>
                <w:sz w:val="16"/>
                <w:szCs w:val="18"/>
                <w:lang w:eastAsia="zh-CN"/>
              </w:rPr>
            </w:pPr>
            <w:ins w:id="3046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467" w:author="Lee, Daewon" w:date="2020-11-10T16:18:00Z"/>
                <w:sz w:val="16"/>
                <w:szCs w:val="18"/>
                <w:lang w:eastAsia="zh-CN"/>
              </w:rPr>
            </w:pPr>
            <w:ins w:id="304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469" w:author="Lee, Daewon" w:date="2020-11-10T16:18:00Z"/>
                <w:sz w:val="16"/>
                <w:szCs w:val="18"/>
                <w:lang w:eastAsia="zh-CN"/>
              </w:rPr>
            </w:pPr>
            <w:ins w:id="30470" w:author="Lee, Daewon" w:date="2020-11-10T16:18:00Z">
              <w:r w:rsidRPr="005A5392">
                <w:rPr>
                  <w:sz w:val="16"/>
                  <w:szCs w:val="18"/>
                  <w:lang w:eastAsia="zh-CN"/>
                </w:rPr>
                <w:t>99.89%</w:t>
              </w:r>
            </w:ins>
          </w:p>
        </w:tc>
      </w:tr>
      <w:tr w:rsidR="00F50E9D" w14:paraId="0021C94E" w14:textId="77777777" w:rsidTr="00F50E9D">
        <w:trPr>
          <w:trHeight w:val="176"/>
          <w:jc w:val="center"/>
          <w:ins w:id="304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4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473" w:author="Lee, Daewon" w:date="2020-11-10T16:18:00Z"/>
                <w:sz w:val="16"/>
                <w:szCs w:val="18"/>
                <w:lang w:eastAsia="zh-CN"/>
              </w:rPr>
            </w:pPr>
            <w:ins w:id="3047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475" w:author="Lee, Daewon" w:date="2020-11-10T16:18:00Z"/>
                <w:sz w:val="16"/>
                <w:szCs w:val="18"/>
                <w:lang w:eastAsia="zh-CN"/>
              </w:rPr>
            </w:pPr>
            <w:ins w:id="30476"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477" w:author="Lee, Daewon" w:date="2020-11-10T16:18:00Z"/>
                <w:sz w:val="16"/>
                <w:szCs w:val="18"/>
                <w:lang w:eastAsia="zh-CN"/>
              </w:rPr>
            </w:pPr>
            <w:ins w:id="30478"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479" w:author="Lee, Daewon" w:date="2020-11-10T16:18:00Z"/>
                <w:sz w:val="16"/>
                <w:szCs w:val="18"/>
                <w:lang w:eastAsia="zh-CN"/>
              </w:rPr>
            </w:pPr>
            <w:ins w:id="30480"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481" w:author="Lee, Daewon" w:date="2020-11-10T16:18:00Z"/>
                <w:sz w:val="16"/>
                <w:szCs w:val="18"/>
                <w:lang w:eastAsia="zh-CN"/>
              </w:rPr>
            </w:pPr>
            <w:ins w:id="30482"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483" w:author="Lee, Daewon" w:date="2020-11-10T16:18:00Z"/>
                <w:sz w:val="16"/>
                <w:szCs w:val="18"/>
                <w:lang w:eastAsia="zh-CN"/>
              </w:rPr>
            </w:pPr>
            <w:ins w:id="30484"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485" w:author="Lee, Daewon" w:date="2020-11-10T16:18:00Z"/>
                <w:sz w:val="16"/>
                <w:szCs w:val="18"/>
                <w:lang w:eastAsia="zh-CN"/>
              </w:rPr>
            </w:pPr>
            <w:ins w:id="30486" w:author="Lee, Daewon" w:date="2020-11-10T16:18:00Z">
              <w:r w:rsidRPr="005A5392">
                <w:rPr>
                  <w:sz w:val="16"/>
                  <w:szCs w:val="18"/>
                  <w:lang w:eastAsia="zh-CN"/>
                </w:rPr>
                <w:t>63.559 %</w:t>
              </w:r>
            </w:ins>
          </w:p>
        </w:tc>
      </w:tr>
      <w:tr w:rsidR="00F50E9D" w14:paraId="18D847B7" w14:textId="77777777" w:rsidTr="00F50E9D">
        <w:trPr>
          <w:trHeight w:val="176"/>
          <w:jc w:val="center"/>
          <w:ins w:id="304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48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489" w:author="Lee, Daewon" w:date="2020-11-10T16:18:00Z"/>
                <w:sz w:val="16"/>
              </w:rPr>
            </w:pPr>
            <w:ins w:id="30490" w:author="Lee, Daewon" w:date="2020-11-10T16:18:00Z">
              <w:r w:rsidRPr="00CA2EF8">
                <w:rPr>
                  <w:sz w:val="16"/>
                </w:rPr>
                <w:t>Additional report/notes:</w:t>
              </w:r>
            </w:ins>
          </w:p>
          <w:p w14:paraId="7DEF436F" w14:textId="77777777" w:rsidR="00F50E9D" w:rsidRPr="00CA2EF8" w:rsidRDefault="00F50E9D" w:rsidP="00CA2EF8">
            <w:pPr>
              <w:pStyle w:val="TAL"/>
              <w:rPr>
                <w:ins w:id="30491" w:author="Lee, Daewon" w:date="2020-11-10T16:18:00Z"/>
                <w:sz w:val="16"/>
              </w:rPr>
            </w:pPr>
            <w:ins w:id="30492" w:author="Lee, Daewon" w:date="2020-11-10T16:18:00Z">
              <w:r w:rsidRPr="00CA2EF8">
                <w:rPr>
                  <w:sz w:val="16"/>
                </w:rPr>
                <w:t>1.LBT procedure and parameters</w:t>
              </w:r>
            </w:ins>
          </w:p>
          <w:p w14:paraId="5EFAF94D" w14:textId="77777777" w:rsidR="00F50E9D" w:rsidRPr="00CA2EF8" w:rsidRDefault="00F50E9D" w:rsidP="00CA2EF8">
            <w:pPr>
              <w:pStyle w:val="TAL"/>
              <w:rPr>
                <w:ins w:id="30493" w:author="Lee, Daewon" w:date="2020-11-10T16:18:00Z"/>
                <w:sz w:val="16"/>
              </w:rPr>
            </w:pPr>
            <w:ins w:id="30494"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495" w:author="Lee, Daewon" w:date="2020-11-10T16:18:00Z"/>
                <w:sz w:val="16"/>
              </w:rPr>
            </w:pPr>
            <w:ins w:id="30496"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497" w:author="Lee, Daewon" w:date="2020-11-10T16:18:00Z"/>
                <w:sz w:val="16"/>
              </w:rPr>
            </w:pPr>
            <w:ins w:id="30498" w:author="Lee, Daewon" w:date="2020-11-10T16:18:00Z">
              <w:r w:rsidRPr="00CA2EF8">
                <w:rPr>
                  <w:sz w:val="16"/>
                </w:rPr>
                <w:t>CWmax=10;</w:t>
              </w:r>
            </w:ins>
          </w:p>
          <w:p w14:paraId="3865A2A1" w14:textId="77777777" w:rsidR="00F50E9D" w:rsidRPr="00CA2EF8" w:rsidRDefault="00F50E9D" w:rsidP="00CA2EF8">
            <w:pPr>
              <w:pStyle w:val="TAL"/>
              <w:rPr>
                <w:ins w:id="30499" w:author="Lee, Daewon" w:date="2020-11-10T16:18:00Z"/>
                <w:sz w:val="16"/>
              </w:rPr>
            </w:pPr>
            <w:ins w:id="30500"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501" w:author="Lee, Daewon" w:date="2020-11-10T16:18:00Z"/>
                <w:sz w:val="16"/>
              </w:rPr>
            </w:pPr>
            <w:ins w:id="30502"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503" w:author="Lee, Daewon" w:date="2020-11-10T16:18:00Z"/>
                <w:sz w:val="16"/>
              </w:rPr>
            </w:pPr>
            <w:ins w:id="30504"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505" w:author="Lee, Daewon" w:date="2020-11-10T16:18:00Z"/>
                <w:sz w:val="16"/>
              </w:rPr>
            </w:pPr>
            <w:ins w:id="30506"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507"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508" w:author="Lee, Daewon" w:date="2020-11-10T16:18:00Z"/>
          <w:lang w:eastAsia="zh-CN"/>
        </w:rPr>
      </w:pPr>
    </w:p>
    <w:p w14:paraId="3FFCBD31" w14:textId="77777777" w:rsidR="00F50E9D" w:rsidRDefault="00F50E9D" w:rsidP="00403B6C">
      <w:pPr>
        <w:pStyle w:val="TH"/>
        <w:rPr>
          <w:ins w:id="30509" w:author="Lee, Daewon" w:date="2020-11-10T16:18:00Z"/>
        </w:rPr>
      </w:pPr>
      <w:ins w:id="30510"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51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514" w:author="Lee, Daewon" w:date="2020-11-10T16:18:00Z"/>
                <w:sz w:val="16"/>
                <w:szCs w:val="18"/>
                <w:lang w:eastAsia="zh-CN"/>
              </w:rPr>
            </w:pPr>
            <w:ins w:id="30515"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516" w:author="Lee, Daewon" w:date="2020-11-10T16:18:00Z"/>
                <w:sz w:val="16"/>
                <w:szCs w:val="18"/>
                <w:lang w:eastAsia="zh-CN"/>
              </w:rPr>
            </w:pPr>
            <w:ins w:id="30517"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518" w:author="Lee, Daewon" w:date="2020-11-10T16:18:00Z"/>
                <w:sz w:val="16"/>
                <w:szCs w:val="18"/>
                <w:lang w:eastAsia="zh-CN"/>
              </w:rPr>
            </w:pPr>
            <w:ins w:id="30519" w:author="Lee, Daewon" w:date="2020-11-10T16:18:00Z">
              <w:r w:rsidRPr="005A5392">
                <w:rPr>
                  <w:sz w:val="16"/>
                  <w:szCs w:val="18"/>
                  <w:lang w:eastAsia="zh-CN"/>
                </w:rPr>
                <w:t>Direc</w:t>
              </w:r>
            </w:ins>
          </w:p>
        </w:tc>
      </w:tr>
      <w:tr w:rsidR="00F50E9D" w14:paraId="18D3CF44" w14:textId="77777777" w:rsidTr="00F50E9D">
        <w:trPr>
          <w:trHeight w:val="176"/>
          <w:jc w:val="center"/>
          <w:ins w:id="3052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523" w:author="Lee, Daewon" w:date="2020-11-10T16:18:00Z"/>
                <w:sz w:val="16"/>
                <w:szCs w:val="18"/>
                <w:lang w:eastAsia="zh-CN"/>
              </w:rPr>
            </w:pPr>
            <w:ins w:id="30524" w:author="Lee, Daewon" w:date="2020-11-10T16:18:00Z">
              <w:r w:rsidRPr="005A5392">
                <w:rPr>
                  <w:sz w:val="16"/>
                  <w:szCs w:val="18"/>
                  <w:lang w:eastAsia="zh-CN"/>
                </w:rPr>
                <w:t>load</w:t>
              </w:r>
            </w:ins>
          </w:p>
          <w:p w14:paraId="0E92D53D" w14:textId="77777777" w:rsidR="00F50E9D" w:rsidRPr="005A5392" w:rsidRDefault="00F50E9D" w:rsidP="005A5392">
            <w:pPr>
              <w:pStyle w:val="TAC"/>
              <w:rPr>
                <w:ins w:id="30525" w:author="Lee, Daewon" w:date="2020-11-10T16:18:00Z"/>
                <w:sz w:val="16"/>
                <w:szCs w:val="18"/>
                <w:lang w:eastAsia="zh-CN"/>
              </w:rPr>
            </w:pPr>
            <w:ins w:id="3052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527" w:author="Lee, Daewon" w:date="2020-11-10T16:18:00Z"/>
                <w:sz w:val="16"/>
                <w:szCs w:val="18"/>
                <w:lang w:eastAsia="zh-CN"/>
              </w:rPr>
            </w:pPr>
            <w:ins w:id="30528"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529" w:author="Lee, Daewon" w:date="2020-11-10T16:18:00Z"/>
                <w:sz w:val="16"/>
                <w:szCs w:val="18"/>
                <w:lang w:eastAsia="zh-CN"/>
              </w:rPr>
            </w:pPr>
            <w:ins w:id="3053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531" w:author="Lee, Daewon" w:date="2020-11-10T16:18:00Z"/>
                <w:sz w:val="16"/>
                <w:szCs w:val="18"/>
                <w:lang w:eastAsia="zh-CN"/>
              </w:rPr>
            </w:pPr>
            <w:ins w:id="30532"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533" w:author="Lee, Daewon" w:date="2020-11-10T16:18:00Z"/>
                <w:sz w:val="16"/>
                <w:szCs w:val="18"/>
                <w:lang w:eastAsia="zh-CN"/>
              </w:rPr>
            </w:pPr>
            <w:ins w:id="30534" w:author="Lee, Daewon" w:date="2020-11-10T16:18:00Z">
              <w:r w:rsidRPr="005A5392">
                <w:rPr>
                  <w:sz w:val="16"/>
                  <w:szCs w:val="18"/>
                  <w:lang w:eastAsia="zh-CN"/>
                </w:rPr>
                <w:t>above 55% BO</w:t>
              </w:r>
            </w:ins>
          </w:p>
        </w:tc>
      </w:tr>
      <w:tr w:rsidR="00F50E9D" w14:paraId="5891C922" w14:textId="77777777" w:rsidTr="00F50E9D">
        <w:trPr>
          <w:trHeight w:val="176"/>
          <w:jc w:val="center"/>
          <w:ins w:id="305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53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537" w:author="Lee, Daewon" w:date="2020-11-10T16:18:00Z"/>
                <w:sz w:val="16"/>
                <w:szCs w:val="18"/>
                <w:lang w:eastAsia="zh-CN"/>
              </w:rPr>
            </w:pPr>
            <w:ins w:id="3053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539" w:author="Lee, Daewon" w:date="2020-11-10T16:18:00Z"/>
                <w:sz w:val="16"/>
                <w:szCs w:val="18"/>
                <w:lang w:eastAsia="zh-CN"/>
              </w:rPr>
            </w:pPr>
            <w:ins w:id="3054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541" w:author="Lee, Daewon" w:date="2020-11-10T16:18:00Z"/>
                <w:sz w:val="16"/>
                <w:szCs w:val="18"/>
                <w:lang w:eastAsia="zh-CN"/>
              </w:rPr>
            </w:pPr>
            <w:ins w:id="30542"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543" w:author="Lee, Daewon" w:date="2020-11-10T16:18:00Z"/>
                <w:sz w:val="16"/>
                <w:szCs w:val="18"/>
                <w:lang w:eastAsia="zh-CN"/>
              </w:rPr>
            </w:pPr>
            <w:ins w:id="30544" w:author="Lee, Daewon" w:date="2020-11-10T16:18:00Z">
              <w:r w:rsidRPr="005A5392">
                <w:rPr>
                  <w:sz w:val="16"/>
                  <w:szCs w:val="18"/>
                  <w:lang w:eastAsia="zh-CN"/>
                </w:rPr>
                <w:t>963.5551</w:t>
              </w:r>
            </w:ins>
          </w:p>
        </w:tc>
      </w:tr>
      <w:tr w:rsidR="00F50E9D" w14:paraId="416CA3AB" w14:textId="77777777" w:rsidTr="00F50E9D">
        <w:trPr>
          <w:trHeight w:val="176"/>
          <w:jc w:val="center"/>
          <w:ins w:id="305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5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5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548" w:author="Lee, Daewon" w:date="2020-11-10T16:18:00Z"/>
                <w:sz w:val="16"/>
                <w:szCs w:val="18"/>
                <w:lang w:eastAsia="zh-CN"/>
              </w:rPr>
            </w:pPr>
            <w:ins w:id="3054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3474.2285</w:t>
              </w:r>
            </w:ins>
          </w:p>
        </w:tc>
      </w:tr>
      <w:tr w:rsidR="00F50E9D" w14:paraId="1250A80F" w14:textId="77777777" w:rsidTr="00F50E9D">
        <w:trPr>
          <w:trHeight w:val="176"/>
          <w:jc w:val="center"/>
          <w:ins w:id="305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5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5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557" w:author="Lee, Daewon" w:date="2020-11-10T16:18:00Z"/>
                <w:sz w:val="16"/>
                <w:szCs w:val="18"/>
                <w:lang w:eastAsia="zh-CN"/>
              </w:rPr>
            </w:pPr>
            <w:ins w:id="3055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559" w:author="Lee, Daewon" w:date="2020-11-10T16:18:00Z"/>
                <w:sz w:val="16"/>
                <w:szCs w:val="18"/>
                <w:lang w:eastAsia="zh-CN"/>
              </w:rPr>
            </w:pPr>
            <w:ins w:id="30560"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561" w:author="Lee, Daewon" w:date="2020-11-10T16:18:00Z"/>
                <w:sz w:val="16"/>
                <w:szCs w:val="18"/>
                <w:lang w:eastAsia="zh-CN"/>
              </w:rPr>
            </w:pPr>
            <w:ins w:id="30562" w:author="Lee, Daewon" w:date="2020-11-10T16:18:00Z">
              <w:r w:rsidRPr="005A5392">
                <w:rPr>
                  <w:sz w:val="16"/>
                  <w:szCs w:val="18"/>
                  <w:lang w:eastAsia="zh-CN"/>
                </w:rPr>
                <w:t>5062.0288</w:t>
              </w:r>
            </w:ins>
          </w:p>
        </w:tc>
      </w:tr>
      <w:tr w:rsidR="00F50E9D" w14:paraId="75C7C429" w14:textId="77777777" w:rsidTr="00F50E9D">
        <w:trPr>
          <w:trHeight w:val="176"/>
          <w:jc w:val="center"/>
          <w:ins w:id="305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5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5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566" w:author="Lee, Daewon" w:date="2020-11-10T16:18:00Z"/>
                <w:sz w:val="16"/>
                <w:szCs w:val="18"/>
                <w:lang w:eastAsia="zh-CN"/>
              </w:rPr>
            </w:pPr>
            <w:ins w:id="3056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568" w:author="Lee, Daewon" w:date="2020-11-10T16:18:00Z"/>
                <w:sz w:val="16"/>
                <w:szCs w:val="18"/>
                <w:lang w:eastAsia="zh-CN"/>
              </w:rPr>
            </w:pPr>
            <w:ins w:id="30569"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570" w:author="Lee, Daewon" w:date="2020-11-10T16:18:00Z"/>
                <w:sz w:val="16"/>
                <w:szCs w:val="18"/>
                <w:lang w:eastAsia="zh-CN"/>
              </w:rPr>
            </w:pPr>
            <w:ins w:id="30571" w:author="Lee, Daewon" w:date="2020-11-10T16:18:00Z">
              <w:r w:rsidRPr="005A5392">
                <w:rPr>
                  <w:sz w:val="16"/>
                  <w:szCs w:val="18"/>
                  <w:lang w:eastAsia="zh-CN"/>
                </w:rPr>
                <w:t>3390.7334</w:t>
              </w:r>
            </w:ins>
          </w:p>
        </w:tc>
      </w:tr>
      <w:tr w:rsidR="00F50E9D" w14:paraId="2770E3AE" w14:textId="77777777" w:rsidTr="00F50E9D">
        <w:trPr>
          <w:trHeight w:val="176"/>
          <w:jc w:val="center"/>
          <w:ins w:id="305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5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574" w:author="Lee, Daewon" w:date="2020-11-10T16:18:00Z"/>
                <w:sz w:val="16"/>
                <w:szCs w:val="18"/>
                <w:lang w:eastAsia="zh-CN"/>
              </w:rPr>
            </w:pPr>
            <w:ins w:id="3057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576" w:author="Lee, Daewon" w:date="2020-11-10T16:18:00Z"/>
                <w:sz w:val="16"/>
                <w:szCs w:val="18"/>
                <w:lang w:eastAsia="zh-CN"/>
              </w:rPr>
            </w:pPr>
            <w:ins w:id="305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578" w:author="Lee, Daewon" w:date="2020-11-10T16:18:00Z"/>
                <w:sz w:val="16"/>
                <w:szCs w:val="18"/>
                <w:lang w:eastAsia="zh-CN"/>
              </w:rPr>
            </w:pPr>
            <w:ins w:id="3057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580" w:author="Lee, Daewon" w:date="2020-11-10T16:18:00Z"/>
                <w:sz w:val="16"/>
                <w:szCs w:val="18"/>
                <w:lang w:eastAsia="zh-CN"/>
              </w:rPr>
            </w:pPr>
            <w:ins w:id="30581" w:author="Lee, Daewon" w:date="2020-11-10T16:18:00Z">
              <w:r w:rsidRPr="005A5392">
                <w:rPr>
                  <w:sz w:val="16"/>
                  <w:szCs w:val="18"/>
                  <w:lang w:eastAsia="zh-CN"/>
                </w:rPr>
                <w:t>0.011</w:t>
              </w:r>
            </w:ins>
          </w:p>
        </w:tc>
      </w:tr>
      <w:tr w:rsidR="00F50E9D" w14:paraId="4E14799C" w14:textId="77777777" w:rsidTr="00F50E9D">
        <w:trPr>
          <w:trHeight w:val="176"/>
          <w:jc w:val="center"/>
          <w:ins w:id="305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5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5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585" w:author="Lee, Daewon" w:date="2020-11-10T16:18:00Z"/>
                <w:sz w:val="16"/>
                <w:szCs w:val="18"/>
                <w:lang w:eastAsia="zh-CN"/>
              </w:rPr>
            </w:pPr>
            <w:ins w:id="3058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594" w:author="Lee, Daewon" w:date="2020-11-10T16:18:00Z"/>
                <w:sz w:val="16"/>
                <w:szCs w:val="18"/>
                <w:lang w:eastAsia="zh-CN"/>
              </w:rPr>
            </w:pPr>
            <w:ins w:id="3059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596" w:author="Lee, Daewon" w:date="2020-11-10T16:18:00Z"/>
                <w:sz w:val="16"/>
                <w:szCs w:val="18"/>
                <w:lang w:eastAsia="zh-CN"/>
              </w:rPr>
            </w:pPr>
            <w:ins w:id="30597"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598" w:author="Lee, Daewon" w:date="2020-11-10T16:18:00Z"/>
                <w:sz w:val="16"/>
                <w:szCs w:val="18"/>
                <w:lang w:eastAsia="zh-CN"/>
              </w:rPr>
            </w:pPr>
            <w:ins w:id="30599" w:author="Lee, Daewon" w:date="2020-11-10T16:18:00Z">
              <w:r w:rsidRPr="005A5392">
                <w:rPr>
                  <w:sz w:val="16"/>
                  <w:szCs w:val="18"/>
                  <w:lang w:eastAsia="zh-CN"/>
                </w:rPr>
                <w:t>0.150</w:t>
              </w:r>
            </w:ins>
          </w:p>
        </w:tc>
      </w:tr>
      <w:tr w:rsidR="00F50E9D" w14:paraId="29C06D8C" w14:textId="77777777" w:rsidTr="00F50E9D">
        <w:trPr>
          <w:trHeight w:val="176"/>
          <w:jc w:val="center"/>
          <w:ins w:id="306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6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6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603" w:author="Lee, Daewon" w:date="2020-11-10T16:18:00Z"/>
                <w:sz w:val="16"/>
                <w:szCs w:val="18"/>
                <w:lang w:eastAsia="zh-CN"/>
              </w:rPr>
            </w:pPr>
            <w:ins w:id="3060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605" w:author="Lee, Daewon" w:date="2020-11-10T16:18:00Z"/>
                <w:sz w:val="16"/>
                <w:szCs w:val="18"/>
                <w:lang w:eastAsia="zh-CN"/>
              </w:rPr>
            </w:pPr>
            <w:ins w:id="30606"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607" w:author="Lee, Daewon" w:date="2020-11-10T16:18:00Z"/>
                <w:sz w:val="16"/>
                <w:szCs w:val="18"/>
                <w:lang w:eastAsia="zh-CN"/>
              </w:rPr>
            </w:pPr>
            <w:ins w:id="30608" w:author="Lee, Daewon" w:date="2020-11-10T16:18:00Z">
              <w:r w:rsidRPr="005A5392">
                <w:rPr>
                  <w:sz w:val="16"/>
                  <w:szCs w:val="18"/>
                  <w:lang w:eastAsia="zh-CN"/>
                </w:rPr>
                <w:t>0.046</w:t>
              </w:r>
            </w:ins>
          </w:p>
        </w:tc>
      </w:tr>
      <w:tr w:rsidR="00F50E9D" w14:paraId="2C605532" w14:textId="77777777" w:rsidTr="00F50E9D">
        <w:trPr>
          <w:trHeight w:val="176"/>
          <w:jc w:val="center"/>
          <w:ins w:id="306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61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611" w:author="Lee, Daewon" w:date="2020-11-10T16:18:00Z"/>
                <w:sz w:val="16"/>
                <w:szCs w:val="18"/>
                <w:lang w:eastAsia="zh-CN"/>
              </w:rPr>
            </w:pPr>
            <w:ins w:id="30612"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613" w:author="Lee, Daewon" w:date="2020-11-10T16:18:00Z"/>
                <w:sz w:val="16"/>
                <w:szCs w:val="18"/>
                <w:lang w:eastAsia="zh-CN"/>
              </w:rPr>
            </w:pPr>
            <w:ins w:id="3061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615" w:author="Lee, Daewon" w:date="2020-11-10T16:18:00Z"/>
                <w:sz w:val="16"/>
                <w:szCs w:val="18"/>
                <w:lang w:eastAsia="zh-CN"/>
              </w:rPr>
            </w:pPr>
            <w:ins w:id="30616"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38.0263</w:t>
              </w:r>
            </w:ins>
          </w:p>
        </w:tc>
      </w:tr>
      <w:tr w:rsidR="00F50E9D" w14:paraId="08678F5A" w14:textId="77777777" w:rsidTr="00F50E9D">
        <w:trPr>
          <w:trHeight w:val="176"/>
          <w:jc w:val="center"/>
          <w:ins w:id="306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6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6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622" w:author="Lee, Daewon" w:date="2020-11-10T16:18:00Z"/>
                <w:sz w:val="16"/>
                <w:szCs w:val="18"/>
                <w:lang w:eastAsia="zh-CN"/>
              </w:rPr>
            </w:pPr>
            <w:ins w:id="3062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624" w:author="Lee, Daewon" w:date="2020-11-10T16:18:00Z"/>
                <w:sz w:val="16"/>
                <w:szCs w:val="18"/>
                <w:lang w:eastAsia="zh-CN"/>
              </w:rPr>
            </w:pPr>
            <w:ins w:id="30625"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626" w:author="Lee, Daewon" w:date="2020-11-10T16:18:00Z"/>
                <w:sz w:val="16"/>
                <w:szCs w:val="18"/>
                <w:lang w:eastAsia="zh-CN"/>
              </w:rPr>
            </w:pPr>
            <w:ins w:id="30627" w:author="Lee, Daewon" w:date="2020-11-10T16:18:00Z">
              <w:r w:rsidRPr="005A5392">
                <w:rPr>
                  <w:sz w:val="16"/>
                  <w:szCs w:val="18"/>
                  <w:lang w:eastAsia="zh-CN"/>
                </w:rPr>
                <w:t>660.0948</w:t>
              </w:r>
            </w:ins>
          </w:p>
        </w:tc>
      </w:tr>
      <w:tr w:rsidR="00F50E9D" w14:paraId="6E5C603F" w14:textId="77777777" w:rsidTr="00F50E9D">
        <w:trPr>
          <w:trHeight w:val="90"/>
          <w:jc w:val="center"/>
          <w:ins w:id="306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6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6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631" w:author="Lee, Daewon" w:date="2020-11-10T16:18:00Z"/>
                <w:sz w:val="16"/>
                <w:szCs w:val="18"/>
                <w:lang w:eastAsia="zh-CN"/>
              </w:rPr>
            </w:pPr>
            <w:ins w:id="3063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633" w:author="Lee, Daewon" w:date="2020-11-10T16:18:00Z"/>
                <w:sz w:val="16"/>
                <w:szCs w:val="18"/>
                <w:lang w:eastAsia="zh-CN"/>
              </w:rPr>
            </w:pPr>
            <w:ins w:id="30634"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635" w:author="Lee, Daewon" w:date="2020-11-10T16:18:00Z"/>
                <w:sz w:val="16"/>
                <w:szCs w:val="18"/>
                <w:lang w:eastAsia="zh-CN"/>
              </w:rPr>
            </w:pPr>
            <w:ins w:id="30636" w:author="Lee, Daewon" w:date="2020-11-10T16:18:00Z">
              <w:r w:rsidRPr="005A5392">
                <w:rPr>
                  <w:sz w:val="16"/>
                  <w:szCs w:val="18"/>
                  <w:lang w:eastAsia="zh-CN"/>
                </w:rPr>
                <w:t>3326.7085</w:t>
              </w:r>
            </w:ins>
          </w:p>
        </w:tc>
      </w:tr>
      <w:tr w:rsidR="00F50E9D" w14:paraId="6BCC834E" w14:textId="77777777" w:rsidTr="00F50E9D">
        <w:trPr>
          <w:trHeight w:val="176"/>
          <w:jc w:val="center"/>
          <w:ins w:id="306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6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6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642" w:author="Lee, Daewon" w:date="2020-11-10T16:18:00Z"/>
                <w:sz w:val="16"/>
                <w:szCs w:val="18"/>
                <w:lang w:eastAsia="zh-CN"/>
              </w:rPr>
            </w:pPr>
            <w:ins w:id="30643"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1108.8021</w:t>
              </w:r>
            </w:ins>
          </w:p>
        </w:tc>
      </w:tr>
      <w:tr w:rsidR="00F50E9D" w14:paraId="1EDD9EB0" w14:textId="77777777" w:rsidTr="00F50E9D">
        <w:trPr>
          <w:trHeight w:val="176"/>
          <w:jc w:val="center"/>
          <w:ins w:id="306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64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648" w:author="Lee, Daewon" w:date="2020-11-10T16:18:00Z"/>
                <w:sz w:val="16"/>
                <w:szCs w:val="18"/>
                <w:lang w:eastAsia="zh-CN"/>
              </w:rPr>
            </w:pPr>
            <w:ins w:id="3064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650" w:author="Lee, Daewon" w:date="2020-11-10T16:18:00Z"/>
                <w:sz w:val="16"/>
                <w:szCs w:val="18"/>
                <w:lang w:eastAsia="zh-CN"/>
              </w:rPr>
            </w:pPr>
            <w:ins w:id="3065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654" w:author="Lee, Daewon" w:date="2020-11-10T16:18:00Z"/>
                <w:sz w:val="16"/>
                <w:szCs w:val="18"/>
                <w:lang w:eastAsia="zh-CN"/>
              </w:rPr>
            </w:pPr>
            <w:ins w:id="30655" w:author="Lee, Daewon" w:date="2020-11-10T16:18:00Z">
              <w:r w:rsidRPr="005A5392">
                <w:rPr>
                  <w:sz w:val="16"/>
                  <w:szCs w:val="18"/>
                  <w:lang w:eastAsia="zh-CN"/>
                </w:rPr>
                <w:t>0.014</w:t>
              </w:r>
            </w:ins>
          </w:p>
        </w:tc>
      </w:tr>
      <w:tr w:rsidR="00F50E9D" w14:paraId="79646D6F" w14:textId="77777777" w:rsidTr="00F50E9D">
        <w:trPr>
          <w:trHeight w:val="176"/>
          <w:jc w:val="center"/>
          <w:ins w:id="306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6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6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659" w:author="Lee, Daewon" w:date="2020-11-10T16:18:00Z"/>
                <w:sz w:val="16"/>
                <w:szCs w:val="18"/>
                <w:lang w:eastAsia="zh-CN"/>
              </w:rPr>
            </w:pPr>
            <w:ins w:id="3066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6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6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6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668" w:author="Lee, Daewon" w:date="2020-11-10T16:18:00Z"/>
                <w:sz w:val="16"/>
                <w:szCs w:val="18"/>
                <w:lang w:eastAsia="zh-CN"/>
              </w:rPr>
            </w:pPr>
            <w:ins w:id="3066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670" w:author="Lee, Daewon" w:date="2020-11-10T16:18:00Z"/>
                <w:sz w:val="16"/>
                <w:szCs w:val="18"/>
                <w:lang w:eastAsia="zh-CN"/>
              </w:rPr>
            </w:pPr>
            <w:ins w:id="30671"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672" w:author="Lee, Daewon" w:date="2020-11-10T16:18:00Z"/>
                <w:sz w:val="16"/>
                <w:szCs w:val="18"/>
                <w:lang w:eastAsia="zh-CN"/>
              </w:rPr>
            </w:pPr>
            <w:ins w:id="30673"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6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6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6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677" w:author="Lee, Daewon" w:date="2020-11-10T16:18:00Z"/>
                <w:sz w:val="16"/>
                <w:szCs w:val="18"/>
                <w:lang w:eastAsia="zh-CN"/>
              </w:rPr>
            </w:pPr>
            <w:ins w:id="3067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679" w:author="Lee, Daewon" w:date="2020-11-10T16:18:00Z"/>
                <w:sz w:val="16"/>
                <w:szCs w:val="18"/>
                <w:lang w:eastAsia="zh-CN"/>
              </w:rPr>
            </w:pPr>
            <w:ins w:id="30680"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681" w:author="Lee, Daewon" w:date="2020-11-10T16:18:00Z"/>
                <w:sz w:val="16"/>
                <w:szCs w:val="18"/>
                <w:lang w:eastAsia="zh-CN"/>
              </w:rPr>
            </w:pPr>
            <w:ins w:id="30682" w:author="Lee, Daewon" w:date="2020-11-10T16:18:00Z">
              <w:r w:rsidRPr="005A5392">
                <w:rPr>
                  <w:sz w:val="16"/>
                  <w:szCs w:val="18"/>
                  <w:lang w:eastAsia="zh-CN"/>
                </w:rPr>
                <w:t>0.249</w:t>
              </w:r>
            </w:ins>
          </w:p>
        </w:tc>
      </w:tr>
      <w:tr w:rsidR="00F50E9D" w14:paraId="34F4BCEE" w14:textId="77777777" w:rsidTr="00F50E9D">
        <w:trPr>
          <w:trHeight w:val="176"/>
          <w:jc w:val="center"/>
          <w:ins w:id="306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6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685" w:author="Lee, Daewon" w:date="2020-11-10T16:18:00Z"/>
                <w:sz w:val="16"/>
                <w:szCs w:val="18"/>
                <w:lang w:eastAsia="zh-CN"/>
              </w:rPr>
            </w:pPr>
            <w:ins w:id="30686"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687" w:author="Lee, Daewon" w:date="2020-11-10T16:18:00Z"/>
                <w:sz w:val="16"/>
                <w:szCs w:val="18"/>
                <w:lang w:eastAsia="zh-CN"/>
              </w:rPr>
            </w:pPr>
            <w:ins w:id="30688"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689" w:author="Lee, Daewon" w:date="2020-11-10T16:18:00Z"/>
                <w:sz w:val="16"/>
                <w:szCs w:val="18"/>
                <w:lang w:eastAsia="zh-CN"/>
              </w:rPr>
            </w:pPr>
            <w:ins w:id="30690" w:author="Lee, Daewon" w:date="2020-11-10T16:18:00Z">
              <w:r w:rsidRPr="005A5392">
                <w:rPr>
                  <w:sz w:val="16"/>
                  <w:szCs w:val="18"/>
                  <w:lang w:eastAsia="zh-CN"/>
                </w:rPr>
                <w:t>9</w:t>
              </w:r>
            </w:ins>
          </w:p>
        </w:tc>
      </w:tr>
      <w:tr w:rsidR="00F50E9D" w14:paraId="0BE16987" w14:textId="77777777" w:rsidTr="00F50E9D">
        <w:trPr>
          <w:trHeight w:val="176"/>
          <w:jc w:val="center"/>
          <w:ins w:id="306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6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695" w:author="Lee, Daewon" w:date="2020-11-10T16:18:00Z"/>
                <w:sz w:val="16"/>
                <w:szCs w:val="18"/>
                <w:lang w:eastAsia="zh-CN"/>
              </w:rPr>
            </w:pPr>
            <w:ins w:id="3069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100%</w:t>
              </w:r>
            </w:ins>
          </w:p>
        </w:tc>
      </w:tr>
      <w:tr w:rsidR="00F50E9D" w14:paraId="3AD77AF4" w14:textId="77777777" w:rsidTr="00F50E9D">
        <w:trPr>
          <w:trHeight w:val="176"/>
          <w:jc w:val="center"/>
          <w:ins w:id="30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7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701" w:author="Lee, Daewon" w:date="2020-11-10T16:18:00Z"/>
                <w:sz w:val="16"/>
                <w:szCs w:val="18"/>
                <w:lang w:eastAsia="zh-CN"/>
              </w:rPr>
            </w:pPr>
            <w:ins w:id="3070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703" w:author="Lee, Daewon" w:date="2020-11-10T16:18:00Z"/>
                <w:sz w:val="16"/>
                <w:szCs w:val="18"/>
                <w:lang w:eastAsia="zh-CN"/>
              </w:rPr>
            </w:pPr>
            <w:ins w:id="30704"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sz w:val="16"/>
                  <w:szCs w:val="18"/>
                  <w:lang w:eastAsia="zh-CN"/>
                </w:rPr>
                <w:t>94.38%</w:t>
              </w:r>
            </w:ins>
          </w:p>
        </w:tc>
      </w:tr>
      <w:tr w:rsidR="00F50E9D" w14:paraId="1AA41981" w14:textId="77777777" w:rsidTr="00F50E9D">
        <w:trPr>
          <w:trHeight w:val="144"/>
          <w:jc w:val="center"/>
          <w:ins w:id="307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7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711" w:author="Lee, Daewon" w:date="2020-11-10T16:18:00Z"/>
                <w:sz w:val="16"/>
                <w:szCs w:val="18"/>
                <w:lang w:eastAsia="zh-CN"/>
              </w:rPr>
            </w:pPr>
            <w:ins w:id="30712"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713" w:author="Lee, Daewon" w:date="2020-11-10T16:18:00Z"/>
                <w:sz w:val="16"/>
                <w:szCs w:val="18"/>
                <w:lang w:eastAsia="zh-CN"/>
              </w:rPr>
            </w:pPr>
            <w:ins w:id="30714" w:author="Lee, Daewon" w:date="2020-11-10T16:18:00Z">
              <w:r w:rsidRPr="005A5392">
                <w:rPr>
                  <w:sz w:val="16"/>
                  <w:szCs w:val="18"/>
                  <w:lang w:eastAsia="zh-CN"/>
                </w:rPr>
                <w:t>67.34%</w:t>
              </w:r>
            </w:ins>
          </w:p>
        </w:tc>
      </w:tr>
      <w:tr w:rsidR="00F50E9D" w14:paraId="02CE88BD" w14:textId="77777777" w:rsidTr="00F50E9D">
        <w:trPr>
          <w:trHeight w:val="176"/>
          <w:jc w:val="center"/>
          <w:ins w:id="307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716"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717" w:author="Lee, Daewon" w:date="2020-11-10T16:18:00Z"/>
                <w:sz w:val="16"/>
              </w:rPr>
            </w:pPr>
            <w:ins w:id="30718" w:author="Lee, Daewon" w:date="2020-11-10T16:18:00Z">
              <w:r w:rsidRPr="00CA2EF8">
                <w:rPr>
                  <w:sz w:val="16"/>
                </w:rPr>
                <w:t>Additional report/notes:</w:t>
              </w:r>
            </w:ins>
          </w:p>
          <w:p w14:paraId="4452E98D" w14:textId="77777777" w:rsidR="00F50E9D" w:rsidRPr="00CA2EF8" w:rsidRDefault="00F50E9D" w:rsidP="00CA2EF8">
            <w:pPr>
              <w:pStyle w:val="TAL"/>
              <w:rPr>
                <w:ins w:id="30719" w:author="Lee, Daewon" w:date="2020-11-10T16:18:00Z"/>
                <w:sz w:val="16"/>
              </w:rPr>
            </w:pPr>
            <w:ins w:id="30720" w:author="Lee, Daewon" w:date="2020-11-10T16:18:00Z">
              <w:r w:rsidRPr="00CA2EF8">
                <w:rPr>
                  <w:sz w:val="16"/>
                </w:rPr>
                <w:t>1.LBT procedure and parameters</w:t>
              </w:r>
            </w:ins>
          </w:p>
          <w:p w14:paraId="3BD6AD40" w14:textId="77777777" w:rsidR="00F50E9D" w:rsidRPr="00CA2EF8" w:rsidRDefault="00F50E9D" w:rsidP="00CA2EF8">
            <w:pPr>
              <w:pStyle w:val="TAL"/>
              <w:rPr>
                <w:ins w:id="30721" w:author="Lee, Daewon" w:date="2020-11-10T16:18:00Z"/>
                <w:sz w:val="16"/>
              </w:rPr>
            </w:pPr>
            <w:ins w:id="30722"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723" w:author="Lee, Daewon" w:date="2020-11-10T16:18:00Z"/>
                <w:sz w:val="16"/>
              </w:rPr>
            </w:pPr>
            <w:ins w:id="30724"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725" w:author="Lee, Daewon" w:date="2020-11-10T16:18:00Z"/>
                <w:sz w:val="16"/>
              </w:rPr>
            </w:pPr>
            <w:ins w:id="30726" w:author="Lee, Daewon" w:date="2020-11-10T16:18:00Z">
              <w:r w:rsidRPr="00CA2EF8">
                <w:rPr>
                  <w:sz w:val="16"/>
                </w:rPr>
                <w:t>CWmax=10;</w:t>
              </w:r>
            </w:ins>
          </w:p>
          <w:p w14:paraId="2011FF9A" w14:textId="77777777" w:rsidR="00F50E9D" w:rsidRPr="00CA2EF8" w:rsidRDefault="00F50E9D" w:rsidP="00CA2EF8">
            <w:pPr>
              <w:pStyle w:val="TAL"/>
              <w:rPr>
                <w:ins w:id="30727" w:author="Lee, Daewon" w:date="2020-11-10T16:18:00Z"/>
                <w:sz w:val="16"/>
              </w:rPr>
            </w:pPr>
            <w:ins w:id="30728"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729" w:author="Lee, Daewon" w:date="2020-11-10T16:18:00Z"/>
                <w:sz w:val="16"/>
              </w:rPr>
            </w:pPr>
            <w:ins w:id="30730" w:author="Lee, Daewon" w:date="2020-11-10T16:18:00Z">
              <w:r w:rsidRPr="00CA2EF8">
                <w:rPr>
                  <w:sz w:val="16"/>
                </w:rPr>
                <w:t>File size = 8M Bytes</w:t>
              </w:r>
            </w:ins>
          </w:p>
          <w:p w14:paraId="01C7E35B" w14:textId="77777777" w:rsidR="00F50E9D" w:rsidRPr="00CA2EF8" w:rsidRDefault="00F50E9D" w:rsidP="00CA2EF8">
            <w:pPr>
              <w:pStyle w:val="TAL"/>
              <w:rPr>
                <w:ins w:id="30731" w:author="Lee, Daewon" w:date="2020-11-10T16:18:00Z"/>
                <w:sz w:val="16"/>
              </w:rPr>
            </w:pPr>
            <w:ins w:id="30732"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733" w:author="Lee, Daewon" w:date="2020-11-10T16:18:00Z"/>
                <w:sz w:val="16"/>
              </w:rPr>
            </w:pPr>
            <w:ins w:id="30734"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735" w:author="Lee, Daewon" w:date="2020-11-10T16:18:00Z"/>
                <w:sz w:val="16"/>
              </w:rPr>
            </w:pPr>
            <w:ins w:id="30736"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737" w:author="Lee, Daewon" w:date="2020-11-10T16:18:00Z"/>
                <w:sz w:val="16"/>
              </w:rPr>
            </w:pPr>
            <w:ins w:id="30738" w:author="Lee, Daewon" w:date="2020-11-10T16:18:00Z">
              <w:r w:rsidRPr="00CA2EF8">
                <w:rPr>
                  <w:sz w:val="16"/>
                </w:rPr>
                <w:t>No COT sharing</w:t>
              </w:r>
            </w:ins>
          </w:p>
        </w:tc>
      </w:tr>
    </w:tbl>
    <w:p w14:paraId="4860678B" w14:textId="77777777" w:rsidR="00F50E9D" w:rsidRDefault="00F50E9D" w:rsidP="00F50E9D">
      <w:pPr>
        <w:rPr>
          <w:ins w:id="30739"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740" w:author="Lee, Daewon" w:date="2020-11-10T16:18:00Z"/>
        </w:rPr>
      </w:pPr>
      <w:ins w:id="30741" w:author="Lee, Daewon" w:date="2020-11-10T16:18:00Z">
        <w:r>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74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743" w:author="Lee, Daewon" w:date="2020-11-10T16:18:00Z"/>
                <w:sz w:val="16"/>
                <w:szCs w:val="18"/>
                <w:lang w:eastAsia="zh-CN"/>
              </w:rPr>
            </w:pPr>
            <w:ins w:id="30744"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749" w:author="Lee, Daewon" w:date="2020-11-10T16:18:00Z"/>
                <w:sz w:val="16"/>
                <w:szCs w:val="18"/>
                <w:lang w:eastAsia="zh-CN"/>
              </w:rPr>
            </w:pPr>
            <w:ins w:id="30750"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Direc</w:t>
              </w:r>
            </w:ins>
          </w:p>
        </w:tc>
      </w:tr>
      <w:tr w:rsidR="00F50E9D" w14:paraId="34719D63" w14:textId="77777777" w:rsidTr="00F50E9D">
        <w:trPr>
          <w:trHeight w:val="176"/>
          <w:jc w:val="center"/>
          <w:ins w:id="3075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754" w:author="Lee, Daewon" w:date="2020-11-10T16:18:00Z"/>
                <w:sz w:val="16"/>
                <w:szCs w:val="18"/>
                <w:lang w:eastAsia="zh-CN"/>
              </w:rPr>
            </w:pPr>
            <w:ins w:id="3075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756" w:author="Lee, Daewon" w:date="2020-11-10T16:18:00Z"/>
                <w:sz w:val="16"/>
                <w:szCs w:val="18"/>
                <w:lang w:eastAsia="zh-CN"/>
              </w:rPr>
            </w:pPr>
            <w:ins w:id="30757" w:author="Lee, Daewon" w:date="2020-11-10T16:18:00Z">
              <w:r w:rsidRPr="005A5392">
                <w:rPr>
                  <w:sz w:val="16"/>
                  <w:szCs w:val="18"/>
                  <w:lang w:eastAsia="zh-CN"/>
                </w:rPr>
                <w:t>load</w:t>
              </w:r>
            </w:ins>
          </w:p>
          <w:p w14:paraId="3C44AB96" w14:textId="77777777" w:rsidR="00F50E9D" w:rsidRPr="005A5392" w:rsidRDefault="00F50E9D" w:rsidP="005A5392">
            <w:pPr>
              <w:pStyle w:val="TAC"/>
              <w:rPr>
                <w:ins w:id="30758" w:author="Lee, Daewon" w:date="2020-11-10T16:18:00Z"/>
                <w:sz w:val="16"/>
                <w:szCs w:val="18"/>
                <w:lang w:eastAsia="zh-CN"/>
              </w:rPr>
            </w:pPr>
            <w:ins w:id="3075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760" w:author="Lee, Daewon" w:date="2020-11-10T16:18:00Z"/>
                <w:sz w:val="16"/>
                <w:szCs w:val="18"/>
                <w:lang w:eastAsia="zh-CN"/>
              </w:rPr>
            </w:pPr>
            <w:ins w:id="30761"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762" w:author="Lee, Daewon" w:date="2020-11-10T16:18:00Z"/>
                <w:sz w:val="16"/>
                <w:szCs w:val="18"/>
                <w:lang w:eastAsia="zh-CN"/>
              </w:rPr>
            </w:pPr>
            <w:ins w:id="3076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764" w:author="Lee, Daewon" w:date="2020-11-10T16:18:00Z"/>
                <w:sz w:val="16"/>
                <w:szCs w:val="18"/>
                <w:lang w:eastAsia="zh-CN"/>
              </w:rPr>
            </w:pPr>
            <w:ins w:id="30765"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766" w:author="Lee, Daewon" w:date="2020-11-10T16:18:00Z"/>
                <w:sz w:val="16"/>
                <w:szCs w:val="18"/>
                <w:lang w:eastAsia="zh-CN"/>
              </w:rPr>
            </w:pPr>
            <w:ins w:id="30767" w:author="Lee, Daewon" w:date="2020-11-10T16:18:00Z">
              <w:r w:rsidRPr="005A5392">
                <w:rPr>
                  <w:sz w:val="16"/>
                  <w:szCs w:val="18"/>
                  <w:lang w:eastAsia="zh-CN"/>
                </w:rPr>
                <w:t>above 55% BO</w:t>
              </w:r>
            </w:ins>
          </w:p>
        </w:tc>
      </w:tr>
      <w:tr w:rsidR="00F50E9D" w14:paraId="587FA5CB" w14:textId="77777777" w:rsidTr="00F50E9D">
        <w:trPr>
          <w:trHeight w:val="176"/>
          <w:jc w:val="center"/>
          <w:ins w:id="307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76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770" w:author="Lee, Daewon" w:date="2020-11-10T16:18:00Z"/>
                <w:sz w:val="16"/>
                <w:szCs w:val="18"/>
                <w:lang w:eastAsia="zh-CN"/>
              </w:rPr>
            </w:pPr>
            <w:ins w:id="3077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776" w:author="Lee, Daewon" w:date="2020-11-10T16:18:00Z"/>
                <w:sz w:val="16"/>
                <w:szCs w:val="18"/>
                <w:lang w:eastAsia="zh-CN"/>
              </w:rPr>
            </w:pPr>
            <w:ins w:id="30777" w:author="Lee, Daewon" w:date="2020-11-10T16:18:00Z">
              <w:r w:rsidRPr="005A5392">
                <w:rPr>
                  <w:sz w:val="16"/>
                  <w:szCs w:val="18"/>
                  <w:lang w:eastAsia="zh-CN"/>
                </w:rPr>
                <w:t>939.2247</w:t>
              </w:r>
            </w:ins>
          </w:p>
        </w:tc>
      </w:tr>
      <w:tr w:rsidR="00F50E9D" w14:paraId="580507C0" w14:textId="77777777" w:rsidTr="00F50E9D">
        <w:trPr>
          <w:trHeight w:val="176"/>
          <w:jc w:val="center"/>
          <w:ins w:id="307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7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7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783" w:author="Lee, Daewon" w:date="2020-11-10T16:18:00Z"/>
                <w:sz w:val="16"/>
                <w:szCs w:val="18"/>
                <w:lang w:eastAsia="zh-CN"/>
              </w:rPr>
            </w:pPr>
            <w:ins w:id="30784"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785" w:author="Lee, Daewon" w:date="2020-11-10T16:18:00Z"/>
                <w:sz w:val="16"/>
                <w:szCs w:val="18"/>
                <w:lang w:eastAsia="zh-CN"/>
              </w:rPr>
            </w:pPr>
            <w:ins w:id="30786"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7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7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7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790" w:author="Lee, Daewon" w:date="2020-11-10T16:18:00Z"/>
                <w:sz w:val="16"/>
                <w:szCs w:val="18"/>
                <w:lang w:eastAsia="zh-CN"/>
              </w:rPr>
            </w:pPr>
            <w:ins w:id="307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792" w:author="Lee, Daewon" w:date="2020-11-10T16:18:00Z"/>
                <w:sz w:val="16"/>
                <w:szCs w:val="18"/>
                <w:lang w:eastAsia="zh-CN"/>
              </w:rPr>
            </w:pPr>
            <w:ins w:id="30793"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794" w:author="Lee, Daewon" w:date="2020-11-10T16:18:00Z"/>
                <w:sz w:val="16"/>
                <w:szCs w:val="18"/>
                <w:lang w:eastAsia="zh-CN"/>
              </w:rPr>
            </w:pPr>
            <w:ins w:id="30795" w:author="Lee, Daewon" w:date="2020-11-10T16:18:00Z">
              <w:r w:rsidRPr="005A5392">
                <w:rPr>
                  <w:sz w:val="16"/>
                  <w:szCs w:val="18"/>
                  <w:lang w:eastAsia="zh-CN"/>
                </w:rPr>
                <w:t>6728.2817</w:t>
              </w:r>
            </w:ins>
          </w:p>
        </w:tc>
      </w:tr>
      <w:tr w:rsidR="00F50E9D" w14:paraId="3698EE7C" w14:textId="77777777" w:rsidTr="00F50E9D">
        <w:trPr>
          <w:trHeight w:val="176"/>
          <w:jc w:val="center"/>
          <w:ins w:id="307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7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7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799" w:author="Lee, Daewon" w:date="2020-11-10T16:18:00Z"/>
                <w:sz w:val="16"/>
                <w:szCs w:val="18"/>
                <w:lang w:eastAsia="zh-CN"/>
              </w:rPr>
            </w:pPr>
            <w:ins w:id="3080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801" w:author="Lee, Daewon" w:date="2020-11-10T16:18:00Z"/>
                <w:sz w:val="16"/>
                <w:szCs w:val="18"/>
                <w:lang w:eastAsia="zh-CN"/>
              </w:rPr>
            </w:pPr>
            <w:ins w:id="30802"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803" w:author="Lee, Daewon" w:date="2020-11-10T16:18:00Z"/>
                <w:sz w:val="16"/>
                <w:szCs w:val="18"/>
                <w:lang w:eastAsia="zh-CN"/>
              </w:rPr>
            </w:pPr>
            <w:ins w:id="30804" w:author="Lee, Daewon" w:date="2020-11-10T16:18:00Z">
              <w:r w:rsidRPr="005A5392">
                <w:rPr>
                  <w:sz w:val="16"/>
                  <w:szCs w:val="18"/>
                  <w:lang w:eastAsia="zh-CN"/>
                </w:rPr>
                <w:t>3340.2598</w:t>
              </w:r>
            </w:ins>
          </w:p>
        </w:tc>
      </w:tr>
      <w:tr w:rsidR="00F50E9D" w14:paraId="4154857D" w14:textId="77777777" w:rsidTr="00F50E9D">
        <w:trPr>
          <w:trHeight w:val="176"/>
          <w:jc w:val="center"/>
          <w:ins w:id="308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80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807" w:author="Lee, Daewon" w:date="2020-11-10T16:18:00Z"/>
                <w:sz w:val="16"/>
                <w:szCs w:val="18"/>
                <w:lang w:eastAsia="zh-CN"/>
              </w:rPr>
            </w:pPr>
            <w:ins w:id="3080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809" w:author="Lee, Daewon" w:date="2020-11-10T16:18:00Z"/>
                <w:sz w:val="16"/>
                <w:szCs w:val="18"/>
                <w:lang w:eastAsia="zh-CN"/>
              </w:rPr>
            </w:pPr>
            <w:ins w:id="3081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811" w:author="Lee, Daewon" w:date="2020-11-10T16:18:00Z"/>
                <w:sz w:val="16"/>
                <w:szCs w:val="18"/>
                <w:lang w:eastAsia="zh-CN"/>
              </w:rPr>
            </w:pPr>
            <w:ins w:id="3081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813" w:author="Lee, Daewon" w:date="2020-11-10T16:18:00Z"/>
                <w:sz w:val="16"/>
                <w:szCs w:val="18"/>
                <w:lang w:eastAsia="zh-CN"/>
              </w:rPr>
            </w:pPr>
            <w:ins w:id="30814" w:author="Lee, Daewon" w:date="2020-11-10T16:18:00Z">
              <w:r w:rsidRPr="005A5392">
                <w:rPr>
                  <w:sz w:val="16"/>
                  <w:szCs w:val="18"/>
                  <w:lang w:eastAsia="zh-CN"/>
                </w:rPr>
                <w:t>0.007</w:t>
              </w:r>
            </w:ins>
          </w:p>
        </w:tc>
      </w:tr>
      <w:tr w:rsidR="00F50E9D" w14:paraId="2285E682" w14:textId="77777777" w:rsidTr="00F50E9D">
        <w:trPr>
          <w:trHeight w:val="176"/>
          <w:jc w:val="center"/>
          <w:ins w:id="308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8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8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818" w:author="Lee, Daewon" w:date="2020-11-10T16:18:00Z"/>
                <w:sz w:val="16"/>
                <w:szCs w:val="18"/>
                <w:lang w:eastAsia="zh-CN"/>
              </w:rPr>
            </w:pPr>
            <w:ins w:id="3081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820" w:author="Lee, Daewon" w:date="2020-11-10T16:18:00Z"/>
                <w:sz w:val="16"/>
                <w:szCs w:val="18"/>
                <w:lang w:eastAsia="zh-CN"/>
              </w:rPr>
            </w:pPr>
            <w:ins w:id="30821"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822" w:author="Lee, Daewon" w:date="2020-11-10T16:18:00Z"/>
                <w:sz w:val="16"/>
                <w:szCs w:val="18"/>
                <w:lang w:eastAsia="zh-CN"/>
              </w:rPr>
            </w:pPr>
            <w:ins w:id="30823" w:author="Lee, Daewon" w:date="2020-11-10T16:18:00Z">
              <w:r w:rsidRPr="005A5392">
                <w:rPr>
                  <w:sz w:val="16"/>
                  <w:szCs w:val="18"/>
                  <w:lang w:eastAsia="zh-CN"/>
                </w:rPr>
                <w:t>0.023</w:t>
              </w:r>
            </w:ins>
          </w:p>
        </w:tc>
      </w:tr>
      <w:tr w:rsidR="00F50E9D" w14:paraId="7BB07663" w14:textId="77777777" w:rsidTr="00F50E9D">
        <w:trPr>
          <w:trHeight w:val="176"/>
          <w:jc w:val="center"/>
          <w:ins w:id="308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8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8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827" w:author="Lee, Daewon" w:date="2020-11-10T16:18:00Z"/>
                <w:sz w:val="16"/>
                <w:szCs w:val="18"/>
                <w:lang w:eastAsia="zh-CN"/>
              </w:rPr>
            </w:pPr>
            <w:ins w:id="3082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829" w:author="Lee, Daewon" w:date="2020-11-10T16:18:00Z"/>
                <w:sz w:val="16"/>
                <w:szCs w:val="18"/>
                <w:lang w:eastAsia="zh-CN"/>
              </w:rPr>
            </w:pPr>
            <w:ins w:id="30830"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831" w:author="Lee, Daewon" w:date="2020-11-10T16:18:00Z"/>
                <w:sz w:val="16"/>
                <w:szCs w:val="18"/>
                <w:lang w:eastAsia="zh-CN"/>
              </w:rPr>
            </w:pPr>
            <w:ins w:id="30832" w:author="Lee, Daewon" w:date="2020-11-10T16:18:00Z">
              <w:r w:rsidRPr="005A5392">
                <w:rPr>
                  <w:sz w:val="16"/>
                  <w:szCs w:val="18"/>
                  <w:lang w:eastAsia="zh-CN"/>
                </w:rPr>
                <w:t>0.175</w:t>
              </w:r>
            </w:ins>
          </w:p>
        </w:tc>
      </w:tr>
      <w:tr w:rsidR="00F50E9D" w14:paraId="2422430C" w14:textId="77777777" w:rsidTr="00F50E9D">
        <w:trPr>
          <w:trHeight w:val="176"/>
          <w:jc w:val="center"/>
          <w:ins w:id="308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8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8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836" w:author="Lee, Daewon" w:date="2020-11-10T16:18:00Z"/>
                <w:sz w:val="16"/>
                <w:szCs w:val="18"/>
                <w:lang w:eastAsia="zh-CN"/>
              </w:rPr>
            </w:pPr>
            <w:ins w:id="3083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838" w:author="Lee, Daewon" w:date="2020-11-10T16:18:00Z"/>
                <w:sz w:val="16"/>
                <w:szCs w:val="18"/>
                <w:lang w:eastAsia="zh-CN"/>
              </w:rPr>
            </w:pPr>
            <w:ins w:id="30839"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0.052</w:t>
              </w:r>
            </w:ins>
          </w:p>
        </w:tc>
      </w:tr>
      <w:tr w:rsidR="00F50E9D" w14:paraId="32B3E9DF" w14:textId="77777777" w:rsidTr="00F50E9D">
        <w:trPr>
          <w:trHeight w:val="176"/>
          <w:jc w:val="center"/>
          <w:ins w:id="308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8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846" w:author="Lee, Daewon" w:date="2020-11-10T16:18:00Z"/>
                <w:sz w:val="16"/>
                <w:szCs w:val="18"/>
                <w:lang w:eastAsia="zh-CN"/>
              </w:rPr>
            </w:pPr>
            <w:ins w:id="3084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36.4840</w:t>
              </w:r>
            </w:ins>
          </w:p>
        </w:tc>
      </w:tr>
      <w:tr w:rsidR="00F50E9D" w14:paraId="6C445D8D" w14:textId="77777777" w:rsidTr="00F50E9D">
        <w:trPr>
          <w:trHeight w:val="176"/>
          <w:jc w:val="center"/>
          <w:ins w:id="30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8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8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855" w:author="Lee, Daewon" w:date="2020-11-10T16:18:00Z"/>
                <w:sz w:val="16"/>
                <w:szCs w:val="18"/>
                <w:lang w:eastAsia="zh-CN"/>
              </w:rPr>
            </w:pPr>
            <w:ins w:id="3085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857" w:author="Lee, Daewon" w:date="2020-11-10T16:18:00Z"/>
                <w:sz w:val="16"/>
                <w:szCs w:val="18"/>
                <w:lang w:eastAsia="zh-CN"/>
              </w:rPr>
            </w:pPr>
            <w:ins w:id="30858"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859" w:author="Lee, Daewon" w:date="2020-11-10T16:18:00Z"/>
                <w:sz w:val="16"/>
                <w:szCs w:val="18"/>
                <w:lang w:eastAsia="zh-CN"/>
              </w:rPr>
            </w:pPr>
            <w:ins w:id="30860" w:author="Lee, Daewon" w:date="2020-11-10T16:18:00Z">
              <w:r w:rsidRPr="005A5392">
                <w:rPr>
                  <w:sz w:val="16"/>
                  <w:szCs w:val="18"/>
                  <w:lang w:eastAsia="zh-CN"/>
                </w:rPr>
                <w:t>581.5397</w:t>
              </w:r>
            </w:ins>
          </w:p>
        </w:tc>
      </w:tr>
      <w:tr w:rsidR="00F50E9D" w14:paraId="2D06FC3C" w14:textId="77777777" w:rsidTr="00F50E9D">
        <w:trPr>
          <w:trHeight w:val="90"/>
          <w:jc w:val="center"/>
          <w:ins w:id="308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8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8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864" w:author="Lee, Daewon" w:date="2020-11-10T16:18:00Z"/>
                <w:sz w:val="16"/>
                <w:szCs w:val="18"/>
                <w:lang w:eastAsia="zh-CN"/>
              </w:rPr>
            </w:pPr>
            <w:ins w:id="3086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866" w:author="Lee, Daewon" w:date="2020-11-10T16:18:00Z"/>
                <w:sz w:val="16"/>
                <w:szCs w:val="18"/>
                <w:lang w:eastAsia="zh-CN"/>
              </w:rPr>
            </w:pPr>
            <w:ins w:id="30867"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868" w:author="Lee, Daewon" w:date="2020-11-10T16:18:00Z"/>
                <w:sz w:val="16"/>
                <w:szCs w:val="18"/>
                <w:lang w:eastAsia="zh-CN"/>
              </w:rPr>
            </w:pPr>
            <w:ins w:id="30869" w:author="Lee, Daewon" w:date="2020-11-10T16:18:00Z">
              <w:r w:rsidRPr="005A5392">
                <w:rPr>
                  <w:sz w:val="16"/>
                  <w:szCs w:val="18"/>
                  <w:lang w:eastAsia="zh-CN"/>
                </w:rPr>
                <w:t>3244.2061</w:t>
              </w:r>
            </w:ins>
          </w:p>
        </w:tc>
      </w:tr>
      <w:tr w:rsidR="00F50E9D" w14:paraId="089E4459" w14:textId="77777777" w:rsidTr="00F50E9D">
        <w:trPr>
          <w:trHeight w:val="176"/>
          <w:jc w:val="center"/>
          <w:ins w:id="308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8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8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873" w:author="Lee, Daewon" w:date="2020-11-10T16:18:00Z"/>
                <w:sz w:val="16"/>
                <w:szCs w:val="18"/>
                <w:lang w:eastAsia="zh-CN"/>
              </w:rPr>
            </w:pPr>
            <w:ins w:id="3087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8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88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887" w:author="Lee, Daewon" w:date="2020-11-10T16:18:00Z"/>
                <w:sz w:val="16"/>
                <w:szCs w:val="18"/>
                <w:lang w:eastAsia="zh-CN"/>
              </w:rPr>
            </w:pPr>
            <w:ins w:id="30888" w:author="Lee, Daewon" w:date="2020-11-10T16:18:00Z">
              <w:r w:rsidRPr="005A5392">
                <w:rPr>
                  <w:sz w:val="16"/>
                  <w:szCs w:val="18"/>
                  <w:lang w:eastAsia="zh-CN"/>
                </w:rPr>
                <w:t>0.014</w:t>
              </w:r>
            </w:ins>
          </w:p>
        </w:tc>
      </w:tr>
      <w:tr w:rsidR="00F50E9D" w14:paraId="10BFE701" w14:textId="77777777" w:rsidTr="00F50E9D">
        <w:trPr>
          <w:trHeight w:val="176"/>
          <w:jc w:val="center"/>
          <w:ins w:id="30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8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8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892" w:author="Lee, Daewon" w:date="2020-11-10T16:18:00Z"/>
                <w:sz w:val="16"/>
                <w:szCs w:val="18"/>
                <w:lang w:eastAsia="zh-CN"/>
              </w:rPr>
            </w:pPr>
            <w:ins w:id="3089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894" w:author="Lee, Daewon" w:date="2020-11-10T16:18:00Z"/>
                <w:sz w:val="16"/>
                <w:szCs w:val="18"/>
                <w:lang w:eastAsia="zh-CN"/>
              </w:rPr>
            </w:pPr>
            <w:ins w:id="30895"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0.090</w:t>
              </w:r>
            </w:ins>
          </w:p>
        </w:tc>
      </w:tr>
      <w:tr w:rsidR="00F50E9D" w14:paraId="3AB44A9D" w14:textId="77777777" w:rsidTr="00F50E9D">
        <w:trPr>
          <w:trHeight w:val="176"/>
          <w:jc w:val="center"/>
          <w:ins w:id="308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8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9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901" w:author="Lee, Daewon" w:date="2020-11-10T16:18:00Z"/>
                <w:sz w:val="16"/>
                <w:szCs w:val="18"/>
                <w:lang w:eastAsia="zh-CN"/>
              </w:rPr>
            </w:pPr>
            <w:ins w:id="3090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903" w:author="Lee, Daewon" w:date="2020-11-10T16:18:00Z"/>
                <w:sz w:val="16"/>
                <w:szCs w:val="18"/>
                <w:lang w:eastAsia="zh-CN"/>
              </w:rPr>
            </w:pPr>
            <w:ins w:id="30904"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905" w:author="Lee, Daewon" w:date="2020-11-10T16:18:00Z"/>
                <w:sz w:val="16"/>
                <w:szCs w:val="18"/>
                <w:lang w:eastAsia="zh-CN"/>
              </w:rPr>
            </w:pPr>
            <w:ins w:id="30906" w:author="Lee, Daewon" w:date="2020-11-10T16:18:00Z">
              <w:r w:rsidRPr="005A5392">
                <w:rPr>
                  <w:sz w:val="16"/>
                  <w:szCs w:val="18"/>
                  <w:lang w:eastAsia="zh-CN"/>
                </w:rPr>
                <w:t>1.653</w:t>
              </w:r>
            </w:ins>
          </w:p>
        </w:tc>
      </w:tr>
      <w:tr w:rsidR="00F50E9D" w14:paraId="27F5FB33" w14:textId="77777777" w:rsidTr="00F50E9D">
        <w:trPr>
          <w:trHeight w:val="176"/>
          <w:jc w:val="center"/>
          <w:ins w:id="309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9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9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910" w:author="Lee, Daewon" w:date="2020-11-10T16:18:00Z"/>
                <w:sz w:val="16"/>
                <w:szCs w:val="18"/>
                <w:lang w:eastAsia="zh-CN"/>
              </w:rPr>
            </w:pPr>
            <w:ins w:id="3091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912" w:author="Lee, Daewon" w:date="2020-11-10T16:18:00Z"/>
                <w:sz w:val="16"/>
                <w:szCs w:val="18"/>
                <w:lang w:eastAsia="zh-CN"/>
              </w:rPr>
            </w:pPr>
            <w:ins w:id="30913"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914" w:author="Lee, Daewon" w:date="2020-11-10T16:18:00Z"/>
                <w:sz w:val="16"/>
                <w:szCs w:val="18"/>
                <w:lang w:eastAsia="zh-CN"/>
              </w:rPr>
            </w:pPr>
            <w:ins w:id="30915" w:author="Lee, Daewon" w:date="2020-11-10T16:18:00Z">
              <w:r w:rsidRPr="005A5392">
                <w:rPr>
                  <w:sz w:val="16"/>
                  <w:szCs w:val="18"/>
                  <w:lang w:eastAsia="zh-CN"/>
                </w:rPr>
                <w:t>0.490</w:t>
              </w:r>
            </w:ins>
          </w:p>
        </w:tc>
      </w:tr>
      <w:tr w:rsidR="00F50E9D" w14:paraId="59794700" w14:textId="77777777" w:rsidTr="00F50E9D">
        <w:trPr>
          <w:trHeight w:val="176"/>
          <w:jc w:val="center"/>
          <w:ins w:id="309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91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918" w:author="Lee, Daewon" w:date="2020-11-10T16:18:00Z"/>
                <w:sz w:val="16"/>
                <w:szCs w:val="18"/>
                <w:lang w:eastAsia="zh-CN"/>
              </w:rPr>
            </w:pPr>
            <w:ins w:id="30919"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920" w:author="Lee, Daewon" w:date="2020-11-10T16:18:00Z"/>
                <w:sz w:val="16"/>
                <w:szCs w:val="18"/>
                <w:lang w:eastAsia="zh-CN"/>
              </w:rPr>
            </w:pPr>
            <w:ins w:id="30921"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922" w:author="Lee, Daewon" w:date="2020-11-10T16:18:00Z"/>
                <w:sz w:val="16"/>
                <w:szCs w:val="18"/>
                <w:lang w:eastAsia="zh-CN"/>
              </w:rPr>
            </w:pPr>
            <w:ins w:id="30923" w:author="Lee, Daewon" w:date="2020-11-10T16:18:00Z">
              <w:r w:rsidRPr="005A5392">
                <w:rPr>
                  <w:sz w:val="16"/>
                  <w:szCs w:val="18"/>
                  <w:lang w:eastAsia="zh-CN"/>
                </w:rPr>
                <w:t>9</w:t>
              </w:r>
            </w:ins>
          </w:p>
        </w:tc>
      </w:tr>
      <w:tr w:rsidR="00F50E9D" w14:paraId="1EFD371A" w14:textId="77777777" w:rsidTr="00F50E9D">
        <w:trPr>
          <w:trHeight w:val="176"/>
          <w:jc w:val="center"/>
          <w:ins w:id="309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9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926" w:author="Lee, Daewon" w:date="2020-11-10T16:18:00Z"/>
                <w:sz w:val="16"/>
                <w:szCs w:val="18"/>
                <w:lang w:eastAsia="zh-CN"/>
              </w:rPr>
            </w:pPr>
            <w:ins w:id="309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928" w:author="Lee, Daewon" w:date="2020-11-10T16:18:00Z"/>
                <w:sz w:val="16"/>
                <w:szCs w:val="18"/>
                <w:lang w:eastAsia="zh-CN"/>
              </w:rPr>
            </w:pPr>
            <w:ins w:id="3092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930" w:author="Lee, Daewon" w:date="2020-11-10T16:18:00Z"/>
                <w:sz w:val="16"/>
                <w:szCs w:val="18"/>
                <w:lang w:eastAsia="zh-CN"/>
              </w:rPr>
            </w:pPr>
            <w:ins w:id="30931" w:author="Lee, Daewon" w:date="2020-11-10T16:18:00Z">
              <w:r w:rsidRPr="005A5392">
                <w:rPr>
                  <w:sz w:val="16"/>
                  <w:szCs w:val="18"/>
                  <w:lang w:eastAsia="zh-CN"/>
                </w:rPr>
                <w:t>100%</w:t>
              </w:r>
            </w:ins>
          </w:p>
        </w:tc>
      </w:tr>
      <w:tr w:rsidR="00F50E9D" w14:paraId="7BFD811A" w14:textId="77777777" w:rsidTr="00F50E9D">
        <w:trPr>
          <w:trHeight w:val="176"/>
          <w:jc w:val="center"/>
          <w:ins w:id="309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93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934" w:author="Lee, Daewon" w:date="2020-11-10T16:18:00Z"/>
                <w:sz w:val="16"/>
                <w:szCs w:val="18"/>
                <w:lang w:eastAsia="zh-CN"/>
              </w:rPr>
            </w:pPr>
            <w:ins w:id="3093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936" w:author="Lee, Daewon" w:date="2020-11-10T16:18:00Z"/>
                <w:sz w:val="16"/>
                <w:szCs w:val="18"/>
                <w:lang w:eastAsia="zh-CN"/>
              </w:rPr>
            </w:pPr>
            <w:ins w:id="30937"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938" w:author="Lee, Daewon" w:date="2020-11-10T16:18:00Z"/>
                <w:sz w:val="16"/>
                <w:szCs w:val="18"/>
                <w:lang w:eastAsia="zh-CN"/>
              </w:rPr>
            </w:pPr>
            <w:ins w:id="30939" w:author="Lee, Daewon" w:date="2020-11-10T16:18:00Z">
              <w:r w:rsidRPr="005A5392">
                <w:rPr>
                  <w:sz w:val="16"/>
                  <w:szCs w:val="18"/>
                  <w:lang w:eastAsia="zh-CN"/>
                </w:rPr>
                <w:t>94.61%</w:t>
              </w:r>
            </w:ins>
          </w:p>
        </w:tc>
      </w:tr>
      <w:tr w:rsidR="00F50E9D" w14:paraId="02084AF2" w14:textId="77777777" w:rsidTr="00F50E9D">
        <w:trPr>
          <w:trHeight w:val="116"/>
          <w:jc w:val="center"/>
          <w:ins w:id="309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9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942" w:author="Lee, Daewon" w:date="2020-11-10T16:18:00Z"/>
                <w:sz w:val="16"/>
                <w:szCs w:val="18"/>
                <w:lang w:eastAsia="zh-CN"/>
              </w:rPr>
            </w:pPr>
            <w:ins w:id="3094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944" w:author="Lee, Daewon" w:date="2020-11-10T16:18:00Z"/>
                <w:sz w:val="16"/>
                <w:szCs w:val="18"/>
                <w:lang w:eastAsia="zh-CN"/>
              </w:rPr>
            </w:pPr>
            <w:ins w:id="30945"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946" w:author="Lee, Daewon" w:date="2020-11-10T16:18:00Z"/>
                <w:sz w:val="16"/>
                <w:szCs w:val="18"/>
                <w:lang w:eastAsia="zh-CN"/>
              </w:rPr>
            </w:pPr>
            <w:ins w:id="30947" w:author="Lee, Daewon" w:date="2020-11-10T16:18:00Z">
              <w:r w:rsidRPr="005A5392">
                <w:rPr>
                  <w:sz w:val="16"/>
                  <w:szCs w:val="18"/>
                  <w:lang w:eastAsia="zh-CN"/>
                </w:rPr>
                <w:t>71.22%</w:t>
              </w:r>
            </w:ins>
          </w:p>
        </w:tc>
      </w:tr>
      <w:tr w:rsidR="00F50E9D" w14:paraId="5ADDFE49" w14:textId="77777777" w:rsidTr="00F50E9D">
        <w:trPr>
          <w:trHeight w:val="176"/>
          <w:jc w:val="center"/>
          <w:ins w:id="309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949"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950" w:author="Lee, Daewon" w:date="2020-11-10T16:18:00Z"/>
                <w:sz w:val="16"/>
              </w:rPr>
            </w:pPr>
            <w:ins w:id="30951" w:author="Lee, Daewon" w:date="2020-11-10T16:18:00Z">
              <w:r w:rsidRPr="00CA2EF8">
                <w:rPr>
                  <w:sz w:val="16"/>
                </w:rPr>
                <w:t>Additional report/notes:</w:t>
              </w:r>
            </w:ins>
          </w:p>
          <w:p w14:paraId="7B96FD91" w14:textId="77777777" w:rsidR="00F50E9D" w:rsidRPr="00CA2EF8" w:rsidRDefault="00F50E9D" w:rsidP="00CA2EF8">
            <w:pPr>
              <w:pStyle w:val="TAL"/>
              <w:rPr>
                <w:ins w:id="30952" w:author="Lee, Daewon" w:date="2020-11-10T16:18:00Z"/>
                <w:sz w:val="16"/>
              </w:rPr>
            </w:pPr>
            <w:ins w:id="30953" w:author="Lee, Daewon" w:date="2020-11-10T16:18:00Z">
              <w:r w:rsidRPr="00CA2EF8">
                <w:rPr>
                  <w:sz w:val="16"/>
                </w:rPr>
                <w:t>1.LBT procedure and parameters</w:t>
              </w:r>
            </w:ins>
          </w:p>
          <w:p w14:paraId="6A8A9AE2" w14:textId="77777777" w:rsidR="00F50E9D" w:rsidRPr="00CA2EF8" w:rsidRDefault="00F50E9D" w:rsidP="00CA2EF8">
            <w:pPr>
              <w:pStyle w:val="TAL"/>
              <w:rPr>
                <w:ins w:id="30954" w:author="Lee, Daewon" w:date="2020-11-10T16:18:00Z"/>
                <w:sz w:val="16"/>
              </w:rPr>
            </w:pPr>
            <w:ins w:id="30955"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956" w:author="Lee, Daewon" w:date="2020-11-10T16:18:00Z"/>
                <w:sz w:val="16"/>
              </w:rPr>
            </w:pPr>
            <w:ins w:id="30957"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958" w:author="Lee, Daewon" w:date="2020-11-10T16:18:00Z"/>
                <w:sz w:val="16"/>
              </w:rPr>
            </w:pPr>
            <w:ins w:id="30959" w:author="Lee, Daewon" w:date="2020-11-10T16:18:00Z">
              <w:r w:rsidRPr="00CA2EF8">
                <w:rPr>
                  <w:sz w:val="16"/>
                </w:rPr>
                <w:t>CWmax=10;</w:t>
              </w:r>
            </w:ins>
          </w:p>
          <w:p w14:paraId="3BDE088E" w14:textId="77777777" w:rsidR="00F50E9D" w:rsidRPr="00CA2EF8" w:rsidRDefault="00F50E9D" w:rsidP="00CA2EF8">
            <w:pPr>
              <w:pStyle w:val="TAL"/>
              <w:rPr>
                <w:ins w:id="30960" w:author="Lee, Daewon" w:date="2020-11-10T16:18:00Z"/>
                <w:sz w:val="16"/>
              </w:rPr>
            </w:pPr>
            <w:ins w:id="30961"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962" w:author="Lee, Daewon" w:date="2020-11-10T16:18:00Z"/>
                <w:sz w:val="16"/>
              </w:rPr>
            </w:pPr>
            <w:ins w:id="30963" w:author="Lee, Daewon" w:date="2020-11-10T16:18:00Z">
              <w:r w:rsidRPr="00CA2EF8">
                <w:rPr>
                  <w:sz w:val="16"/>
                </w:rPr>
                <w:t>File size = 8M Bytes</w:t>
              </w:r>
            </w:ins>
          </w:p>
          <w:p w14:paraId="6AAE62E6" w14:textId="77777777" w:rsidR="00F50E9D" w:rsidRPr="00CA2EF8" w:rsidRDefault="00F50E9D" w:rsidP="00CA2EF8">
            <w:pPr>
              <w:pStyle w:val="TAL"/>
              <w:rPr>
                <w:ins w:id="30964" w:author="Lee, Daewon" w:date="2020-11-10T16:18:00Z"/>
                <w:sz w:val="16"/>
              </w:rPr>
            </w:pPr>
            <w:ins w:id="30965"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966" w:author="Lee, Daewon" w:date="2020-11-10T16:18:00Z"/>
                <w:sz w:val="16"/>
              </w:rPr>
            </w:pPr>
            <w:ins w:id="30967"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968" w:author="Lee, Daewon" w:date="2020-11-10T16:18:00Z"/>
                <w:sz w:val="16"/>
              </w:rPr>
            </w:pPr>
            <w:ins w:id="30969"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970" w:author="Lee, Daewon" w:date="2020-11-10T16:18:00Z"/>
                <w:sz w:val="16"/>
              </w:rPr>
            </w:pPr>
            <w:ins w:id="30971"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972"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973" w:author="Lee, Daewon" w:date="2020-11-10T16:18:00Z"/>
        </w:rPr>
      </w:pPr>
      <w:ins w:id="30974"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97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976" w:author="Lee, Daewon" w:date="2020-11-10T16:18:00Z"/>
                <w:sz w:val="16"/>
                <w:szCs w:val="18"/>
                <w:lang w:eastAsia="zh-CN"/>
              </w:rPr>
            </w:pPr>
            <w:ins w:id="30977"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978" w:author="Lee, Daewon" w:date="2020-11-10T16:18:00Z"/>
                <w:sz w:val="16"/>
                <w:szCs w:val="18"/>
                <w:lang w:eastAsia="zh-CN"/>
              </w:rPr>
            </w:pPr>
            <w:ins w:id="3097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982" w:author="Lee, Daewon" w:date="2020-11-10T16:18:00Z"/>
                <w:sz w:val="16"/>
                <w:szCs w:val="18"/>
                <w:lang w:eastAsia="zh-CN"/>
              </w:rPr>
            </w:pPr>
            <w:ins w:id="30983" w:author="Lee, Daewon" w:date="2020-11-10T16:18:00Z">
              <w:r w:rsidRPr="005A5392">
                <w:rPr>
                  <w:sz w:val="16"/>
                  <w:szCs w:val="18"/>
                  <w:lang w:eastAsia="zh-CN"/>
                </w:rPr>
                <w:t>400</w:t>
              </w:r>
            </w:ins>
            <w:r w:rsidR="00403B6C">
              <w:rPr>
                <w:sz w:val="16"/>
                <w:szCs w:val="18"/>
                <w:lang w:eastAsia="zh-CN"/>
              </w:rPr>
              <w:t xml:space="preserve"> </w:t>
            </w:r>
            <w:ins w:id="30984"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9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98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987" w:author="Lee, Daewon" w:date="2020-11-10T16:18:00Z"/>
                <w:sz w:val="16"/>
                <w:szCs w:val="18"/>
                <w:lang w:eastAsia="zh-CN"/>
              </w:rPr>
            </w:pPr>
            <w:ins w:id="30988"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989" w:author="Lee, Daewon" w:date="2020-11-10T16:18:00Z"/>
                <w:sz w:val="16"/>
                <w:szCs w:val="18"/>
                <w:lang w:eastAsia="zh-CN"/>
              </w:rPr>
            </w:pPr>
            <w:ins w:id="30990"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Directional</w:t>
              </w:r>
            </w:ins>
          </w:p>
        </w:tc>
      </w:tr>
      <w:tr w:rsidR="00F50E9D" w14:paraId="1A2AEBCA" w14:textId="77777777" w:rsidTr="00F50E9D">
        <w:trPr>
          <w:cantSplit/>
          <w:trHeight w:val="1296"/>
          <w:ins w:id="3099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994" w:author="Lee, Daewon" w:date="2020-11-10T16:18:00Z"/>
                <w:sz w:val="16"/>
                <w:szCs w:val="18"/>
                <w:lang w:eastAsia="zh-CN"/>
              </w:rPr>
            </w:pPr>
            <w:ins w:id="3099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996" w:author="Lee, Daewon" w:date="2020-11-10T16:18:00Z"/>
                <w:sz w:val="16"/>
                <w:szCs w:val="18"/>
                <w:lang w:eastAsia="zh-CN"/>
              </w:rPr>
            </w:pPr>
            <w:ins w:id="30997"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998" w:author="Lee, Daewon" w:date="2020-11-10T16:18:00Z"/>
                <w:sz w:val="16"/>
                <w:szCs w:val="18"/>
                <w:lang w:eastAsia="zh-CN"/>
              </w:rPr>
            </w:pPr>
          </w:p>
          <w:p w14:paraId="03AFEB04" w14:textId="77777777" w:rsidR="00F50E9D" w:rsidRPr="005A5392" w:rsidRDefault="00F50E9D" w:rsidP="005A5392">
            <w:pPr>
              <w:pStyle w:val="TAC"/>
              <w:rPr>
                <w:ins w:id="30999" w:author="Lee, Daewon" w:date="2020-11-10T16:18:00Z"/>
                <w:sz w:val="16"/>
                <w:szCs w:val="18"/>
                <w:lang w:eastAsia="zh-CN"/>
              </w:rPr>
            </w:pPr>
          </w:p>
          <w:p w14:paraId="0ED7B67F" w14:textId="77777777" w:rsidR="00F50E9D" w:rsidRPr="005A5392" w:rsidRDefault="00F50E9D" w:rsidP="005A5392">
            <w:pPr>
              <w:pStyle w:val="TAC"/>
              <w:rPr>
                <w:ins w:id="31000" w:author="Lee, Daewon" w:date="2020-11-10T16:18:00Z"/>
                <w:sz w:val="16"/>
                <w:szCs w:val="18"/>
                <w:lang w:eastAsia="zh-CN"/>
              </w:rPr>
            </w:pPr>
            <w:ins w:id="31001"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1002" w:author="Lee, Daewon" w:date="2020-11-10T16:18:00Z"/>
                <w:sz w:val="16"/>
                <w:szCs w:val="18"/>
                <w:lang w:eastAsia="zh-CN"/>
              </w:rPr>
            </w:pPr>
            <w:ins w:id="31003"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1004" w:author="Lee, Daewon" w:date="2020-11-10T16:18:00Z"/>
                <w:sz w:val="16"/>
                <w:szCs w:val="18"/>
                <w:lang w:eastAsia="zh-CN"/>
              </w:rPr>
            </w:pPr>
            <w:ins w:id="31005"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1006" w:author="Lee, Daewon" w:date="2020-11-10T16:18:00Z"/>
                <w:sz w:val="16"/>
                <w:szCs w:val="18"/>
                <w:lang w:eastAsia="zh-CN"/>
              </w:rPr>
            </w:pPr>
            <w:ins w:id="31007"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1008" w:author="Lee, Daewon" w:date="2020-11-10T16:18:00Z"/>
                <w:sz w:val="16"/>
                <w:szCs w:val="18"/>
                <w:lang w:eastAsia="zh-CN"/>
              </w:rPr>
            </w:pPr>
            <w:ins w:id="3100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1010" w:author="Lee, Daewon" w:date="2020-11-10T16:18:00Z"/>
                <w:sz w:val="16"/>
                <w:szCs w:val="18"/>
                <w:lang w:eastAsia="zh-CN"/>
              </w:rPr>
            </w:pPr>
            <w:ins w:id="31011"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1012" w:author="Lee, Daewon" w:date="2020-11-10T16:18:00Z"/>
                <w:sz w:val="16"/>
                <w:szCs w:val="18"/>
                <w:lang w:eastAsia="zh-CN"/>
              </w:rPr>
            </w:pPr>
            <w:ins w:id="3101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1014" w:author="Lee, Daewon" w:date="2020-11-10T16:18:00Z"/>
                <w:sz w:val="16"/>
                <w:szCs w:val="18"/>
                <w:lang w:eastAsia="zh-CN"/>
              </w:rPr>
            </w:pPr>
            <w:ins w:id="31015"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1016" w:author="Lee, Daewon" w:date="2020-11-10T16:18:00Z"/>
                <w:sz w:val="16"/>
                <w:szCs w:val="18"/>
                <w:lang w:eastAsia="zh-CN"/>
              </w:rPr>
            </w:pPr>
            <w:ins w:id="31017"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1018" w:author="Lee, Daewon" w:date="2020-11-10T16:18:00Z"/>
                <w:sz w:val="16"/>
                <w:szCs w:val="18"/>
                <w:lang w:eastAsia="zh-CN"/>
              </w:rPr>
            </w:pPr>
            <w:ins w:id="31019"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1020" w:author="Lee, Daewon" w:date="2020-11-10T16:18:00Z"/>
                <w:sz w:val="16"/>
                <w:szCs w:val="18"/>
                <w:lang w:eastAsia="zh-CN"/>
              </w:rPr>
            </w:pPr>
            <w:ins w:id="3102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1022" w:author="Lee, Daewon" w:date="2020-11-10T16:18:00Z"/>
                <w:sz w:val="16"/>
                <w:szCs w:val="18"/>
                <w:lang w:eastAsia="zh-CN"/>
              </w:rPr>
            </w:pPr>
            <w:ins w:id="31023"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1024" w:author="Lee, Daewon" w:date="2020-11-10T16:18:00Z"/>
                <w:sz w:val="16"/>
                <w:szCs w:val="18"/>
                <w:lang w:eastAsia="zh-CN"/>
              </w:rPr>
            </w:pPr>
            <w:ins w:id="31025" w:author="Lee, Daewon" w:date="2020-11-10T16:18:00Z">
              <w:r w:rsidRPr="005A5392">
                <w:rPr>
                  <w:sz w:val="16"/>
                  <w:szCs w:val="18"/>
                  <w:lang w:eastAsia="zh-CN"/>
                </w:rPr>
                <w:t>above 55% BO</w:t>
              </w:r>
            </w:ins>
          </w:p>
        </w:tc>
      </w:tr>
      <w:tr w:rsidR="00F50E9D" w14:paraId="453695C8" w14:textId="77777777" w:rsidTr="00F50E9D">
        <w:trPr>
          <w:trHeight w:val="176"/>
          <w:ins w:id="310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102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1028" w:author="Lee, Daewon" w:date="2020-11-10T16:18:00Z"/>
                <w:sz w:val="16"/>
                <w:szCs w:val="18"/>
                <w:lang w:eastAsia="zh-CN"/>
              </w:rPr>
            </w:pPr>
            <w:ins w:id="3102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1030" w:author="Lee, Daewon" w:date="2020-11-10T16:18:00Z"/>
                <w:sz w:val="16"/>
                <w:szCs w:val="18"/>
                <w:lang w:eastAsia="zh-CN"/>
              </w:rPr>
            </w:pPr>
            <w:ins w:id="3103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1032" w:author="Lee, Daewon" w:date="2020-11-10T16:18:00Z"/>
                <w:sz w:val="16"/>
                <w:szCs w:val="18"/>
                <w:lang w:eastAsia="zh-CN"/>
              </w:rPr>
            </w:pPr>
            <w:ins w:id="31033"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1034" w:author="Lee, Daewon" w:date="2020-11-10T16:18:00Z"/>
                <w:sz w:val="16"/>
                <w:szCs w:val="18"/>
                <w:lang w:eastAsia="zh-CN"/>
              </w:rPr>
            </w:pPr>
            <w:ins w:id="31035"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1036" w:author="Lee, Daewon" w:date="2020-11-10T16:18:00Z"/>
                <w:sz w:val="16"/>
                <w:szCs w:val="18"/>
                <w:lang w:eastAsia="zh-CN"/>
              </w:rPr>
            </w:pPr>
            <w:ins w:id="31037"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1038" w:author="Lee, Daewon" w:date="2020-11-10T16:18:00Z"/>
                <w:sz w:val="16"/>
                <w:szCs w:val="18"/>
                <w:lang w:eastAsia="zh-CN"/>
              </w:rPr>
            </w:pPr>
            <w:ins w:id="31039"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1040" w:author="Lee, Daewon" w:date="2020-11-10T16:18:00Z"/>
                <w:sz w:val="16"/>
                <w:szCs w:val="18"/>
                <w:lang w:eastAsia="zh-CN"/>
              </w:rPr>
            </w:pPr>
            <w:ins w:id="31041"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1042" w:author="Lee, Daewon" w:date="2020-11-10T16:18:00Z"/>
                <w:sz w:val="16"/>
                <w:szCs w:val="18"/>
                <w:lang w:eastAsia="zh-CN"/>
              </w:rPr>
            </w:pPr>
            <w:ins w:id="31043" w:author="Lee, Daewon" w:date="2020-11-10T16:18:00Z">
              <w:r w:rsidRPr="005A5392">
                <w:rPr>
                  <w:sz w:val="16"/>
                  <w:szCs w:val="18"/>
                  <w:lang w:eastAsia="zh-CN"/>
                </w:rPr>
                <w:t>256.5734</w:t>
              </w:r>
            </w:ins>
          </w:p>
        </w:tc>
      </w:tr>
      <w:tr w:rsidR="00F50E9D" w14:paraId="304C06A0" w14:textId="77777777" w:rsidTr="00F50E9D">
        <w:trPr>
          <w:trHeight w:val="176"/>
          <w:ins w:id="310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10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10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1047" w:author="Lee, Daewon" w:date="2020-11-10T16:18:00Z"/>
                <w:sz w:val="16"/>
                <w:szCs w:val="18"/>
                <w:lang w:eastAsia="zh-CN"/>
              </w:rPr>
            </w:pPr>
            <w:ins w:id="3104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1049" w:author="Lee, Daewon" w:date="2020-11-10T16:18:00Z"/>
                <w:sz w:val="16"/>
                <w:szCs w:val="18"/>
                <w:lang w:eastAsia="zh-CN"/>
              </w:rPr>
            </w:pPr>
            <w:ins w:id="31050"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1059" w:author="Lee, Daewon" w:date="2020-11-10T16:18:00Z"/>
                <w:sz w:val="16"/>
                <w:szCs w:val="18"/>
                <w:lang w:eastAsia="zh-CN"/>
              </w:rPr>
            </w:pPr>
            <w:ins w:id="31060" w:author="Lee, Daewon" w:date="2020-11-10T16:18:00Z">
              <w:r w:rsidRPr="005A5392">
                <w:rPr>
                  <w:sz w:val="16"/>
                  <w:szCs w:val="18"/>
                  <w:lang w:eastAsia="zh-CN"/>
                </w:rPr>
                <w:t xml:space="preserve">1516.7057 </w:t>
              </w:r>
            </w:ins>
          </w:p>
        </w:tc>
      </w:tr>
      <w:tr w:rsidR="00F50E9D" w14:paraId="528F581A" w14:textId="77777777" w:rsidTr="00F50E9D">
        <w:trPr>
          <w:trHeight w:val="176"/>
          <w:ins w:id="310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10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10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1066" w:author="Lee, Daewon" w:date="2020-11-10T16:18:00Z"/>
                <w:sz w:val="16"/>
                <w:szCs w:val="18"/>
                <w:lang w:eastAsia="zh-CN"/>
              </w:rPr>
            </w:pPr>
            <w:ins w:id="31067"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1076" w:author="Lee, Daewon" w:date="2020-11-10T16:18:00Z"/>
                <w:sz w:val="16"/>
                <w:szCs w:val="18"/>
                <w:lang w:eastAsia="zh-CN"/>
              </w:rPr>
            </w:pPr>
            <w:ins w:id="31077" w:author="Lee, Daewon" w:date="2020-11-10T16:18:00Z">
              <w:r w:rsidRPr="005A5392">
                <w:rPr>
                  <w:sz w:val="16"/>
                  <w:szCs w:val="18"/>
                  <w:lang w:eastAsia="zh-CN"/>
                </w:rPr>
                <w:t>3670.7224</w:t>
              </w:r>
            </w:ins>
          </w:p>
        </w:tc>
      </w:tr>
      <w:tr w:rsidR="00F50E9D" w14:paraId="4374BE30" w14:textId="77777777" w:rsidTr="00F50E9D">
        <w:trPr>
          <w:trHeight w:val="176"/>
          <w:ins w:id="310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10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10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1093" w:author="Lee, Daewon" w:date="2020-11-10T16:18:00Z"/>
                <w:sz w:val="16"/>
                <w:szCs w:val="18"/>
                <w:lang w:eastAsia="zh-CN"/>
              </w:rPr>
            </w:pPr>
            <w:ins w:id="31094" w:author="Lee, Daewon" w:date="2020-11-10T16:18:00Z">
              <w:r w:rsidRPr="005A5392">
                <w:rPr>
                  <w:sz w:val="16"/>
                  <w:szCs w:val="18"/>
                  <w:lang w:eastAsia="zh-CN"/>
                </w:rPr>
                <w:t>1784.7135</w:t>
              </w:r>
            </w:ins>
          </w:p>
        </w:tc>
      </w:tr>
      <w:tr w:rsidR="00F50E9D" w14:paraId="6AA488A0" w14:textId="77777777" w:rsidTr="00F50E9D">
        <w:trPr>
          <w:trHeight w:val="176"/>
          <w:ins w:id="310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109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1097" w:author="Lee, Daewon" w:date="2020-11-10T16:18:00Z"/>
                <w:sz w:val="16"/>
                <w:szCs w:val="18"/>
                <w:lang w:eastAsia="zh-CN"/>
              </w:rPr>
            </w:pPr>
            <w:ins w:id="3109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1099" w:author="Lee, Daewon" w:date="2020-11-10T16:18:00Z"/>
                <w:sz w:val="16"/>
                <w:szCs w:val="18"/>
                <w:lang w:eastAsia="zh-CN"/>
              </w:rPr>
            </w:pPr>
            <w:ins w:id="3110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1101" w:author="Lee, Daewon" w:date="2020-11-10T16:18:00Z"/>
                <w:sz w:val="16"/>
                <w:szCs w:val="18"/>
                <w:lang w:eastAsia="zh-CN"/>
              </w:rPr>
            </w:pPr>
            <w:ins w:id="31102"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1103" w:author="Lee, Daewon" w:date="2020-11-10T16:18:00Z"/>
                <w:sz w:val="16"/>
                <w:szCs w:val="18"/>
                <w:lang w:eastAsia="zh-CN"/>
              </w:rPr>
            </w:pPr>
            <w:ins w:id="31104"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1105" w:author="Lee, Daewon" w:date="2020-11-10T16:18:00Z"/>
                <w:sz w:val="16"/>
                <w:szCs w:val="18"/>
                <w:lang w:eastAsia="zh-CN"/>
              </w:rPr>
            </w:pPr>
            <w:ins w:id="31106"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1107" w:author="Lee, Daewon" w:date="2020-11-10T16:18:00Z"/>
                <w:sz w:val="16"/>
                <w:szCs w:val="18"/>
                <w:lang w:eastAsia="zh-CN"/>
              </w:rPr>
            </w:pPr>
            <w:ins w:id="31108"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1109" w:author="Lee, Daewon" w:date="2020-11-10T16:18:00Z"/>
                <w:sz w:val="16"/>
                <w:szCs w:val="18"/>
                <w:lang w:eastAsia="zh-CN"/>
              </w:rPr>
            </w:pPr>
            <w:ins w:id="31110"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1111" w:author="Lee, Daewon" w:date="2020-11-10T16:18:00Z"/>
                <w:sz w:val="16"/>
                <w:szCs w:val="18"/>
                <w:lang w:eastAsia="zh-CN"/>
              </w:rPr>
            </w:pPr>
            <w:ins w:id="31112" w:author="Lee, Daewon" w:date="2020-11-10T16:18:00Z">
              <w:r w:rsidRPr="005A5392">
                <w:rPr>
                  <w:sz w:val="16"/>
                  <w:szCs w:val="18"/>
                  <w:lang w:eastAsia="zh-CN"/>
                </w:rPr>
                <w:t>0.048</w:t>
              </w:r>
            </w:ins>
          </w:p>
        </w:tc>
      </w:tr>
      <w:tr w:rsidR="00F50E9D" w14:paraId="3875A39E" w14:textId="77777777" w:rsidTr="00F50E9D">
        <w:trPr>
          <w:trHeight w:val="176"/>
          <w:ins w:id="311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111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111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1116" w:author="Lee, Daewon" w:date="2020-11-10T16:18:00Z"/>
                <w:sz w:val="16"/>
                <w:szCs w:val="18"/>
                <w:lang w:eastAsia="zh-CN"/>
              </w:rPr>
            </w:pPr>
            <w:ins w:id="3111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1118" w:author="Lee, Daewon" w:date="2020-11-10T16:18:00Z"/>
                <w:sz w:val="16"/>
                <w:szCs w:val="18"/>
                <w:lang w:eastAsia="zh-CN"/>
              </w:rPr>
            </w:pPr>
            <w:ins w:id="31119"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1128" w:author="Lee, Daewon" w:date="2020-11-10T16:18:00Z"/>
                <w:sz w:val="16"/>
                <w:szCs w:val="18"/>
                <w:lang w:eastAsia="zh-CN"/>
              </w:rPr>
            </w:pPr>
            <w:ins w:id="31129" w:author="Lee, Daewon" w:date="2020-11-10T16:18:00Z">
              <w:r w:rsidRPr="005A5392">
                <w:rPr>
                  <w:sz w:val="16"/>
                  <w:szCs w:val="18"/>
                  <w:lang w:eastAsia="zh-CN"/>
                </w:rPr>
                <w:t>0.145</w:t>
              </w:r>
            </w:ins>
          </w:p>
        </w:tc>
      </w:tr>
      <w:tr w:rsidR="00F50E9D" w14:paraId="213BAB9D" w14:textId="77777777" w:rsidTr="00F50E9D">
        <w:trPr>
          <w:trHeight w:val="176"/>
          <w:ins w:id="311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11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11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1133" w:author="Lee, Daewon" w:date="2020-11-10T16:18:00Z"/>
                <w:sz w:val="16"/>
                <w:szCs w:val="18"/>
                <w:lang w:eastAsia="zh-CN"/>
              </w:rPr>
            </w:pPr>
            <w:ins w:id="3113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1135" w:author="Lee, Daewon" w:date="2020-11-10T16:18:00Z"/>
                <w:sz w:val="16"/>
                <w:szCs w:val="18"/>
                <w:lang w:eastAsia="zh-CN"/>
              </w:rPr>
            </w:pPr>
            <w:ins w:id="31136"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2.434</w:t>
              </w:r>
            </w:ins>
          </w:p>
        </w:tc>
      </w:tr>
      <w:tr w:rsidR="00F50E9D" w14:paraId="593862BA" w14:textId="77777777" w:rsidTr="00F50E9D">
        <w:trPr>
          <w:trHeight w:val="176"/>
          <w:ins w:id="311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11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11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1150" w:author="Lee, Daewon" w:date="2020-11-10T16:18:00Z"/>
                <w:sz w:val="16"/>
                <w:szCs w:val="18"/>
                <w:lang w:eastAsia="zh-CN"/>
              </w:rPr>
            </w:pPr>
            <w:ins w:id="3115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1152" w:author="Lee, Daewon" w:date="2020-11-10T16:18:00Z"/>
                <w:sz w:val="16"/>
                <w:szCs w:val="18"/>
                <w:lang w:eastAsia="zh-CN"/>
              </w:rPr>
            </w:pPr>
            <w:ins w:id="31153"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1154" w:author="Lee, Daewon" w:date="2020-11-10T16:18:00Z"/>
                <w:sz w:val="16"/>
                <w:szCs w:val="18"/>
                <w:lang w:eastAsia="zh-CN"/>
              </w:rPr>
            </w:pPr>
            <w:ins w:id="31155"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1162" w:author="Lee, Daewon" w:date="2020-11-10T16:18:00Z"/>
                <w:sz w:val="16"/>
                <w:szCs w:val="18"/>
                <w:lang w:eastAsia="zh-CN"/>
              </w:rPr>
            </w:pPr>
            <w:ins w:id="31163" w:author="Lee, Daewon" w:date="2020-11-10T16:18:00Z">
              <w:r w:rsidRPr="005A5392">
                <w:rPr>
                  <w:sz w:val="16"/>
                  <w:szCs w:val="18"/>
                  <w:lang w:eastAsia="zh-CN"/>
                </w:rPr>
                <w:t>0.523</w:t>
              </w:r>
            </w:ins>
          </w:p>
        </w:tc>
      </w:tr>
      <w:tr w:rsidR="00F50E9D" w14:paraId="4D131E1A" w14:textId="77777777" w:rsidTr="00F50E9D">
        <w:trPr>
          <w:trHeight w:val="176"/>
          <w:ins w:id="311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116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1166" w:author="Lee, Daewon" w:date="2020-11-10T16:18:00Z"/>
                <w:sz w:val="16"/>
                <w:szCs w:val="18"/>
                <w:lang w:eastAsia="zh-CN"/>
              </w:rPr>
            </w:pPr>
            <w:ins w:id="31167"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1168" w:author="Lee, Daewon" w:date="2020-11-10T16:18:00Z"/>
                <w:sz w:val="16"/>
                <w:szCs w:val="18"/>
                <w:lang w:eastAsia="zh-CN"/>
              </w:rPr>
            </w:pPr>
            <w:ins w:id="31169"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1170" w:author="Lee, Daewon" w:date="2020-11-10T16:18:00Z"/>
                <w:sz w:val="16"/>
                <w:szCs w:val="18"/>
                <w:lang w:eastAsia="zh-CN"/>
              </w:rPr>
            </w:pPr>
            <w:ins w:id="31171"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1172" w:author="Lee, Daewon" w:date="2020-11-10T16:18:00Z"/>
                <w:sz w:val="16"/>
                <w:szCs w:val="18"/>
                <w:lang w:eastAsia="zh-CN"/>
              </w:rPr>
            </w:pPr>
            <w:ins w:id="3117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1174" w:author="Lee, Daewon" w:date="2020-11-10T16:18:00Z"/>
                <w:sz w:val="16"/>
                <w:szCs w:val="18"/>
                <w:lang w:eastAsia="zh-CN"/>
              </w:rPr>
            </w:pPr>
            <w:ins w:id="31175"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1176" w:author="Lee, Daewon" w:date="2020-11-10T16:18:00Z"/>
                <w:sz w:val="16"/>
                <w:szCs w:val="18"/>
                <w:lang w:eastAsia="zh-CN"/>
              </w:rPr>
            </w:pPr>
            <w:ins w:id="31177"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1178" w:author="Lee, Daewon" w:date="2020-11-10T16:18:00Z"/>
                <w:sz w:val="16"/>
                <w:szCs w:val="18"/>
                <w:lang w:eastAsia="zh-CN"/>
              </w:rPr>
            </w:pPr>
            <w:ins w:id="31179" w:author="Lee, Daewon" w:date="2020-11-10T16:18:00Z">
              <w:r w:rsidRPr="005A5392">
                <w:rPr>
                  <w:sz w:val="16"/>
                  <w:szCs w:val="18"/>
                  <w:lang w:eastAsia="zh-CN"/>
                </w:rPr>
                <w:t>1.25</w:t>
              </w:r>
            </w:ins>
          </w:p>
        </w:tc>
      </w:tr>
      <w:tr w:rsidR="00F50E9D" w14:paraId="79190ABC" w14:textId="77777777" w:rsidTr="00F50E9D">
        <w:trPr>
          <w:trHeight w:val="176"/>
          <w:ins w:id="311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118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1182" w:author="Lee, Daewon" w:date="2020-11-10T16:18:00Z"/>
                <w:sz w:val="16"/>
                <w:szCs w:val="18"/>
                <w:lang w:eastAsia="zh-CN"/>
              </w:rPr>
            </w:pPr>
            <w:ins w:id="3118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1184" w:author="Lee, Daewon" w:date="2020-11-10T16:18:00Z"/>
                <w:sz w:val="16"/>
                <w:szCs w:val="18"/>
                <w:lang w:eastAsia="zh-CN"/>
              </w:rPr>
            </w:pPr>
            <w:ins w:id="3118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1186" w:author="Lee, Daewon" w:date="2020-11-10T16:18:00Z"/>
                <w:sz w:val="16"/>
                <w:szCs w:val="18"/>
                <w:lang w:eastAsia="zh-CN"/>
              </w:rPr>
            </w:pPr>
            <w:ins w:id="3118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1188" w:author="Lee, Daewon" w:date="2020-11-10T16:18:00Z"/>
                <w:sz w:val="16"/>
                <w:szCs w:val="18"/>
                <w:lang w:eastAsia="zh-CN"/>
              </w:rPr>
            </w:pPr>
            <w:ins w:id="31189"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1190" w:author="Lee, Daewon" w:date="2020-11-10T16:18:00Z"/>
                <w:sz w:val="16"/>
                <w:szCs w:val="18"/>
                <w:lang w:eastAsia="zh-CN"/>
              </w:rPr>
            </w:pPr>
            <w:ins w:id="3119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1192" w:author="Lee, Daewon" w:date="2020-11-10T16:18:00Z"/>
                <w:sz w:val="16"/>
                <w:szCs w:val="18"/>
                <w:lang w:eastAsia="zh-CN"/>
              </w:rPr>
            </w:pPr>
            <w:ins w:id="3119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1194" w:author="Lee, Daewon" w:date="2020-11-10T16:18:00Z"/>
                <w:sz w:val="16"/>
                <w:szCs w:val="18"/>
                <w:lang w:eastAsia="zh-CN"/>
              </w:rPr>
            </w:pPr>
            <w:ins w:id="31195" w:author="Lee, Daewon" w:date="2020-11-10T16:18:00Z">
              <w:r w:rsidRPr="005A5392">
                <w:rPr>
                  <w:sz w:val="16"/>
                  <w:szCs w:val="18"/>
                  <w:lang w:eastAsia="zh-CN"/>
                </w:rPr>
                <w:t>99.60%</w:t>
              </w:r>
            </w:ins>
          </w:p>
        </w:tc>
      </w:tr>
      <w:tr w:rsidR="00F50E9D" w14:paraId="2B3B0CCC" w14:textId="77777777" w:rsidTr="00F50E9D">
        <w:trPr>
          <w:trHeight w:val="176"/>
          <w:ins w:id="311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119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1198" w:author="Lee, Daewon" w:date="2020-11-10T16:18:00Z"/>
                <w:sz w:val="16"/>
                <w:szCs w:val="18"/>
                <w:lang w:eastAsia="zh-CN"/>
              </w:rPr>
            </w:pPr>
            <w:ins w:id="3119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1200" w:author="Lee, Daewon" w:date="2020-11-10T16:18:00Z"/>
                <w:sz w:val="16"/>
                <w:szCs w:val="18"/>
                <w:lang w:eastAsia="zh-CN"/>
              </w:rPr>
            </w:pPr>
            <w:ins w:id="31201"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1202" w:author="Lee, Daewon" w:date="2020-11-10T16:18:00Z"/>
                <w:sz w:val="16"/>
                <w:szCs w:val="18"/>
                <w:lang w:eastAsia="zh-CN"/>
              </w:rPr>
            </w:pPr>
            <w:ins w:id="31203"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1204" w:author="Lee, Daewon" w:date="2020-11-10T16:18:00Z"/>
                <w:sz w:val="16"/>
                <w:szCs w:val="18"/>
                <w:lang w:eastAsia="zh-CN"/>
              </w:rPr>
            </w:pPr>
            <w:ins w:id="31205"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1206" w:author="Lee, Daewon" w:date="2020-11-10T16:18:00Z"/>
                <w:sz w:val="16"/>
                <w:szCs w:val="18"/>
                <w:lang w:eastAsia="zh-CN"/>
              </w:rPr>
            </w:pPr>
            <w:ins w:id="31207"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1210" w:author="Lee, Daewon" w:date="2020-11-10T16:18:00Z"/>
                <w:sz w:val="16"/>
                <w:szCs w:val="18"/>
                <w:lang w:eastAsia="zh-CN"/>
              </w:rPr>
            </w:pPr>
            <w:ins w:id="31211" w:author="Lee, Daewon" w:date="2020-11-10T16:18:00Z">
              <w:r w:rsidRPr="005A5392">
                <w:rPr>
                  <w:sz w:val="16"/>
                  <w:szCs w:val="18"/>
                  <w:lang w:eastAsia="zh-CN"/>
                </w:rPr>
                <w:t>69.711%</w:t>
              </w:r>
            </w:ins>
          </w:p>
        </w:tc>
      </w:tr>
      <w:tr w:rsidR="00F50E9D" w14:paraId="4F895F00" w14:textId="77777777" w:rsidTr="00F50E9D">
        <w:trPr>
          <w:trHeight w:val="176"/>
          <w:ins w:id="312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1213"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1214" w:author="Lee, Daewon" w:date="2020-11-10T16:18:00Z"/>
                <w:sz w:val="16"/>
              </w:rPr>
            </w:pPr>
            <w:ins w:id="31215" w:author="Lee, Daewon" w:date="2020-11-10T16:18:00Z">
              <w:r w:rsidRPr="00CA2EF8">
                <w:rPr>
                  <w:sz w:val="16"/>
                </w:rPr>
                <w:t>Additional report/notes:</w:t>
              </w:r>
            </w:ins>
          </w:p>
          <w:p w14:paraId="4350032D" w14:textId="77777777" w:rsidR="00F50E9D" w:rsidRPr="00CA2EF8" w:rsidRDefault="00F50E9D" w:rsidP="00CA2EF8">
            <w:pPr>
              <w:pStyle w:val="TAL"/>
              <w:rPr>
                <w:ins w:id="31216" w:author="Lee, Daewon" w:date="2020-11-10T16:18:00Z"/>
                <w:sz w:val="16"/>
              </w:rPr>
            </w:pPr>
            <w:ins w:id="31217" w:author="Lee, Daewon" w:date="2020-11-10T16:18:00Z">
              <w:r w:rsidRPr="00CA2EF8">
                <w:rPr>
                  <w:sz w:val="16"/>
                </w:rPr>
                <w:t>1.LBT procedure and parameters</w:t>
              </w:r>
            </w:ins>
          </w:p>
          <w:p w14:paraId="6F969FC0" w14:textId="77777777" w:rsidR="00F50E9D" w:rsidRPr="00CA2EF8" w:rsidRDefault="00F50E9D" w:rsidP="00CA2EF8">
            <w:pPr>
              <w:pStyle w:val="TAL"/>
              <w:rPr>
                <w:ins w:id="31218" w:author="Lee, Daewon" w:date="2020-11-10T16:18:00Z"/>
                <w:sz w:val="16"/>
              </w:rPr>
            </w:pPr>
            <w:ins w:id="31219"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1220" w:author="Lee, Daewon" w:date="2020-11-10T16:18:00Z"/>
                <w:sz w:val="16"/>
              </w:rPr>
            </w:pPr>
            <w:ins w:id="31221"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1222" w:author="Lee, Daewon" w:date="2020-11-10T16:18:00Z"/>
                <w:sz w:val="16"/>
              </w:rPr>
            </w:pPr>
            <w:ins w:id="31223"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1224" w:author="Lee, Daewon" w:date="2020-11-10T16:18:00Z"/>
                <w:sz w:val="16"/>
              </w:rPr>
            </w:pPr>
            <w:ins w:id="31225"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1226" w:author="Lee, Daewon" w:date="2020-11-10T16:18:00Z"/>
                <w:sz w:val="16"/>
              </w:rPr>
            </w:pPr>
            <w:ins w:id="31227" w:author="Lee, Daewon" w:date="2020-11-10T16:18:00Z">
              <w:r w:rsidRPr="00CA2EF8">
                <w:rPr>
                  <w:sz w:val="16"/>
                </w:rPr>
                <w:t>CWmax=10;</w:t>
              </w:r>
            </w:ins>
          </w:p>
          <w:p w14:paraId="5692C9E6" w14:textId="77777777" w:rsidR="00F50E9D" w:rsidRPr="00CA2EF8" w:rsidRDefault="00F50E9D" w:rsidP="00CA2EF8">
            <w:pPr>
              <w:pStyle w:val="TAL"/>
              <w:rPr>
                <w:ins w:id="31228" w:author="Lee, Daewon" w:date="2020-11-10T16:18:00Z"/>
                <w:sz w:val="16"/>
              </w:rPr>
            </w:pPr>
            <w:ins w:id="31229"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1230" w:author="Lee, Daewon" w:date="2020-11-10T16:18:00Z"/>
                <w:sz w:val="16"/>
              </w:rPr>
            </w:pPr>
            <w:ins w:id="31231"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1232" w:author="Lee, Daewon" w:date="2020-11-10T16:18:00Z"/>
                <w:sz w:val="16"/>
              </w:rPr>
            </w:pPr>
            <w:ins w:id="31233"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1234" w:author="Lee, Daewon" w:date="2020-11-10T16:18:00Z"/>
                <w:sz w:val="16"/>
              </w:rPr>
            </w:pPr>
            <w:ins w:id="31235"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1236"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1237" w:author="Lee, Daewon" w:date="2020-11-10T16:18:00Z"/>
        </w:rPr>
      </w:pPr>
      <w:ins w:id="31238"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123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1240" w:author="Lee, Daewon" w:date="2020-11-10T16:18:00Z"/>
                <w:sz w:val="16"/>
                <w:szCs w:val="18"/>
                <w:lang w:eastAsia="zh-CN"/>
              </w:rPr>
            </w:pPr>
            <w:ins w:id="31241" w:author="Lee, Daewon" w:date="2020-11-10T16:18:00Z">
              <w:r w:rsidRPr="005A5392">
                <w:rPr>
                  <w:sz w:val="16"/>
                  <w:szCs w:val="18"/>
                  <w:lang w:eastAsia="zh-CN"/>
                </w:rPr>
                <w:t>Tdoc /</w:t>
              </w:r>
            </w:ins>
          </w:p>
          <w:p w14:paraId="4E1FB616" w14:textId="77777777" w:rsidR="00F50E9D" w:rsidRPr="005A5392" w:rsidRDefault="00F50E9D" w:rsidP="005A5392">
            <w:pPr>
              <w:pStyle w:val="TAC"/>
              <w:rPr>
                <w:ins w:id="31242" w:author="Lee, Daewon" w:date="2020-11-10T16:18:00Z"/>
                <w:sz w:val="16"/>
                <w:szCs w:val="18"/>
                <w:lang w:eastAsia="zh-CN"/>
              </w:rPr>
            </w:pPr>
            <w:ins w:id="3124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1244" w:author="Lee, Daewon" w:date="2020-11-10T16:18:00Z"/>
                <w:sz w:val="16"/>
                <w:szCs w:val="18"/>
                <w:lang w:eastAsia="zh-CN"/>
              </w:rPr>
            </w:pPr>
            <w:ins w:id="31245"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1246" w:author="Lee, Daewon" w:date="2020-11-10T16:18:00Z"/>
                <w:sz w:val="16"/>
                <w:szCs w:val="18"/>
                <w:lang w:eastAsia="zh-CN"/>
              </w:rPr>
            </w:pPr>
            <w:ins w:id="31247" w:author="Lee, Daewon" w:date="2020-11-10T16:18:00Z">
              <w:r w:rsidRPr="005A5392">
                <w:rPr>
                  <w:sz w:val="16"/>
                  <w:szCs w:val="18"/>
                  <w:lang w:eastAsia="zh-CN"/>
                </w:rPr>
                <w:t>2000</w:t>
              </w:r>
            </w:ins>
            <w:r w:rsidR="00403B6C">
              <w:rPr>
                <w:sz w:val="16"/>
                <w:szCs w:val="18"/>
                <w:lang w:eastAsia="zh-CN"/>
              </w:rPr>
              <w:t xml:space="preserve"> </w:t>
            </w:r>
            <w:ins w:id="31248"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2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25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Directional</w:t>
              </w:r>
            </w:ins>
          </w:p>
        </w:tc>
      </w:tr>
      <w:tr w:rsidR="00F50E9D" w14:paraId="4C2E5EA5" w14:textId="77777777" w:rsidTr="00F50E9D">
        <w:trPr>
          <w:trHeight w:val="1325"/>
          <w:ins w:id="3125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258" w:author="Lee, Daewon" w:date="2020-11-10T16:18:00Z"/>
                <w:sz w:val="16"/>
                <w:szCs w:val="18"/>
                <w:lang w:eastAsia="zh-CN"/>
              </w:rPr>
            </w:pPr>
            <w:ins w:id="31259"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260" w:author="Lee, Daewon" w:date="2020-11-10T16:18:00Z"/>
                <w:sz w:val="16"/>
                <w:szCs w:val="18"/>
                <w:lang w:eastAsia="zh-CN"/>
              </w:rPr>
            </w:pPr>
            <w:ins w:id="31261"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262" w:author="Lee, Daewon" w:date="2020-11-10T16:18:00Z"/>
                <w:sz w:val="16"/>
                <w:szCs w:val="18"/>
                <w:lang w:eastAsia="zh-CN"/>
              </w:rPr>
            </w:pPr>
          </w:p>
          <w:p w14:paraId="53AC8690" w14:textId="77777777" w:rsidR="00F50E9D" w:rsidRPr="005A5392" w:rsidRDefault="00F50E9D" w:rsidP="005A5392">
            <w:pPr>
              <w:pStyle w:val="TAC"/>
              <w:rPr>
                <w:ins w:id="31263" w:author="Lee, Daewon" w:date="2020-11-10T16:18:00Z"/>
                <w:sz w:val="16"/>
                <w:szCs w:val="18"/>
                <w:lang w:eastAsia="zh-CN"/>
              </w:rPr>
            </w:pPr>
          </w:p>
          <w:p w14:paraId="1CB3132A" w14:textId="77777777" w:rsidR="00F50E9D" w:rsidRPr="005A5392" w:rsidRDefault="00F50E9D" w:rsidP="005A5392">
            <w:pPr>
              <w:pStyle w:val="TAC"/>
              <w:rPr>
                <w:ins w:id="31264" w:author="Lee, Daewon" w:date="2020-11-10T16:18:00Z"/>
                <w:sz w:val="16"/>
                <w:szCs w:val="18"/>
                <w:lang w:eastAsia="zh-CN"/>
              </w:rPr>
            </w:pPr>
            <w:ins w:id="3126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266" w:author="Lee, Daewon" w:date="2020-11-10T16:18:00Z"/>
                <w:sz w:val="16"/>
                <w:szCs w:val="18"/>
                <w:lang w:eastAsia="zh-CN"/>
              </w:rPr>
            </w:pPr>
            <w:ins w:id="31267"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268" w:author="Lee, Daewon" w:date="2020-11-10T16:18:00Z"/>
                <w:sz w:val="16"/>
                <w:szCs w:val="18"/>
                <w:lang w:eastAsia="zh-CN"/>
              </w:rPr>
            </w:pPr>
            <w:ins w:id="3126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270" w:author="Lee, Daewon" w:date="2020-11-10T16:18:00Z"/>
                <w:sz w:val="16"/>
                <w:szCs w:val="18"/>
                <w:lang w:eastAsia="zh-CN"/>
              </w:rPr>
            </w:pPr>
            <w:ins w:id="31271"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272" w:author="Lee, Daewon" w:date="2020-11-10T16:18:00Z"/>
                <w:sz w:val="16"/>
                <w:szCs w:val="18"/>
                <w:lang w:eastAsia="zh-CN"/>
              </w:rPr>
            </w:pPr>
            <w:ins w:id="3127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274" w:author="Lee, Daewon" w:date="2020-11-10T16:18:00Z"/>
                <w:sz w:val="16"/>
                <w:szCs w:val="18"/>
                <w:lang w:eastAsia="zh-CN"/>
              </w:rPr>
            </w:pPr>
            <w:ins w:id="31275"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276" w:author="Lee, Daewon" w:date="2020-11-10T16:18:00Z"/>
                <w:sz w:val="16"/>
                <w:szCs w:val="18"/>
                <w:lang w:eastAsia="zh-CN"/>
              </w:rPr>
            </w:pPr>
            <w:ins w:id="3127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278" w:author="Lee, Daewon" w:date="2020-11-10T16:18:00Z"/>
                <w:sz w:val="16"/>
                <w:szCs w:val="18"/>
                <w:lang w:eastAsia="zh-CN"/>
              </w:rPr>
            </w:pPr>
            <w:ins w:id="31279"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280" w:author="Lee, Daewon" w:date="2020-11-10T16:18:00Z"/>
                <w:sz w:val="16"/>
                <w:szCs w:val="18"/>
                <w:lang w:eastAsia="zh-CN"/>
              </w:rPr>
            </w:pPr>
            <w:ins w:id="31281"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282" w:author="Lee, Daewon" w:date="2020-11-10T16:18:00Z"/>
                <w:sz w:val="16"/>
                <w:szCs w:val="18"/>
                <w:lang w:eastAsia="zh-CN"/>
              </w:rPr>
            </w:pPr>
            <w:ins w:id="31283"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284" w:author="Lee, Daewon" w:date="2020-11-10T16:18:00Z"/>
                <w:sz w:val="16"/>
                <w:szCs w:val="18"/>
                <w:lang w:eastAsia="zh-CN"/>
              </w:rPr>
            </w:pPr>
            <w:ins w:id="3128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286" w:author="Lee, Daewon" w:date="2020-11-10T16:18:00Z"/>
                <w:sz w:val="16"/>
                <w:szCs w:val="18"/>
                <w:lang w:eastAsia="zh-CN"/>
              </w:rPr>
            </w:pPr>
            <w:ins w:id="31287"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288" w:author="Lee, Daewon" w:date="2020-11-10T16:18:00Z"/>
                <w:sz w:val="16"/>
                <w:szCs w:val="18"/>
                <w:lang w:eastAsia="zh-CN"/>
              </w:rPr>
            </w:pPr>
            <w:ins w:id="31289" w:author="Lee, Daewon" w:date="2020-11-10T16:18:00Z">
              <w:r w:rsidRPr="005A5392">
                <w:rPr>
                  <w:sz w:val="16"/>
                  <w:szCs w:val="18"/>
                  <w:lang w:eastAsia="zh-CN"/>
                </w:rPr>
                <w:t>above 55% BO</w:t>
              </w:r>
            </w:ins>
          </w:p>
        </w:tc>
      </w:tr>
      <w:tr w:rsidR="00F50E9D" w14:paraId="2EC4775A" w14:textId="77777777" w:rsidTr="00F50E9D">
        <w:trPr>
          <w:trHeight w:val="176"/>
          <w:ins w:id="312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2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292" w:author="Lee, Daewon" w:date="2020-11-10T16:18:00Z"/>
                <w:sz w:val="16"/>
                <w:szCs w:val="18"/>
                <w:lang w:eastAsia="zh-CN"/>
              </w:rPr>
            </w:pPr>
            <w:ins w:id="3129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294" w:author="Lee, Daewon" w:date="2020-11-10T16:18:00Z"/>
                <w:sz w:val="16"/>
                <w:szCs w:val="18"/>
                <w:lang w:eastAsia="zh-CN"/>
              </w:rPr>
            </w:pPr>
            <w:ins w:id="3129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296" w:author="Lee, Daewon" w:date="2020-11-10T16:18:00Z"/>
                <w:sz w:val="16"/>
                <w:szCs w:val="18"/>
                <w:lang w:eastAsia="zh-CN"/>
              </w:rPr>
            </w:pPr>
            <w:ins w:id="31297"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298" w:author="Lee, Daewon" w:date="2020-11-10T16:18:00Z"/>
                <w:sz w:val="16"/>
                <w:szCs w:val="18"/>
                <w:lang w:eastAsia="zh-CN"/>
              </w:rPr>
            </w:pPr>
            <w:ins w:id="31299"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300" w:author="Lee, Daewon" w:date="2020-11-10T16:18:00Z"/>
                <w:sz w:val="16"/>
                <w:szCs w:val="18"/>
                <w:lang w:eastAsia="zh-CN"/>
              </w:rPr>
            </w:pPr>
            <w:ins w:id="31301"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302" w:author="Lee, Daewon" w:date="2020-11-10T16:18:00Z"/>
                <w:sz w:val="16"/>
                <w:szCs w:val="18"/>
                <w:lang w:eastAsia="zh-CN"/>
              </w:rPr>
            </w:pPr>
            <w:ins w:id="31303"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304" w:author="Lee, Daewon" w:date="2020-11-10T16:18:00Z"/>
                <w:sz w:val="16"/>
                <w:szCs w:val="18"/>
                <w:lang w:eastAsia="zh-CN"/>
              </w:rPr>
            </w:pPr>
            <w:ins w:id="31305"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306" w:author="Lee, Daewon" w:date="2020-11-10T16:18:00Z"/>
                <w:sz w:val="16"/>
                <w:szCs w:val="18"/>
                <w:lang w:eastAsia="zh-CN"/>
              </w:rPr>
            </w:pPr>
            <w:ins w:id="31307" w:author="Lee, Daewon" w:date="2020-11-10T16:18:00Z">
              <w:r w:rsidRPr="005A5392">
                <w:rPr>
                  <w:sz w:val="16"/>
                  <w:szCs w:val="18"/>
                  <w:lang w:eastAsia="zh-CN"/>
                </w:rPr>
                <w:t>1207.0940</w:t>
              </w:r>
            </w:ins>
          </w:p>
        </w:tc>
      </w:tr>
      <w:tr w:rsidR="00F50E9D" w14:paraId="58AF8E37" w14:textId="77777777" w:rsidTr="00F50E9D">
        <w:trPr>
          <w:trHeight w:val="176"/>
          <w:ins w:id="313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3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3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311" w:author="Lee, Daewon" w:date="2020-11-10T16:18:00Z"/>
                <w:sz w:val="16"/>
                <w:szCs w:val="18"/>
                <w:lang w:eastAsia="zh-CN"/>
              </w:rPr>
            </w:pPr>
            <w:ins w:id="313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313" w:author="Lee, Daewon" w:date="2020-11-10T16:18:00Z"/>
                <w:sz w:val="16"/>
                <w:szCs w:val="18"/>
                <w:lang w:eastAsia="zh-CN"/>
              </w:rPr>
            </w:pPr>
            <w:ins w:id="31314"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8245.8027</w:t>
              </w:r>
            </w:ins>
          </w:p>
        </w:tc>
      </w:tr>
      <w:tr w:rsidR="00F50E9D" w14:paraId="2AC7C790" w14:textId="77777777" w:rsidTr="00F50E9D">
        <w:trPr>
          <w:trHeight w:val="176"/>
          <w:ins w:id="313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3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3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330" w:author="Lee, Daewon" w:date="2020-11-10T16:18:00Z"/>
                <w:sz w:val="16"/>
                <w:szCs w:val="18"/>
                <w:lang w:eastAsia="zh-CN"/>
              </w:rPr>
            </w:pPr>
            <w:ins w:id="31331"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 xml:space="preserve">16380.3154 </w:t>
              </w:r>
            </w:ins>
          </w:p>
        </w:tc>
      </w:tr>
      <w:tr w:rsidR="00F50E9D" w14:paraId="09ADA848" w14:textId="77777777" w:rsidTr="00F50E9D">
        <w:trPr>
          <w:trHeight w:val="176"/>
          <w:ins w:id="313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3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3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345" w:author="Lee, Daewon" w:date="2020-11-10T16:18:00Z"/>
                <w:sz w:val="16"/>
                <w:szCs w:val="18"/>
                <w:lang w:eastAsia="zh-CN"/>
              </w:rPr>
            </w:pPr>
            <w:ins w:id="3134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347" w:author="Lee, Daewon" w:date="2020-11-10T16:18:00Z"/>
                <w:sz w:val="16"/>
                <w:szCs w:val="18"/>
                <w:lang w:eastAsia="zh-CN"/>
              </w:rPr>
            </w:pPr>
            <w:ins w:id="31348"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355" w:author="Lee, Daewon" w:date="2020-11-10T16:18:00Z"/>
                <w:sz w:val="16"/>
                <w:szCs w:val="18"/>
                <w:lang w:eastAsia="zh-CN"/>
              </w:rPr>
            </w:pPr>
            <w:ins w:id="31356"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357" w:author="Lee, Daewon" w:date="2020-11-10T16:18:00Z"/>
                <w:sz w:val="16"/>
                <w:szCs w:val="18"/>
                <w:lang w:eastAsia="zh-CN"/>
              </w:rPr>
            </w:pPr>
            <w:ins w:id="31358" w:author="Lee, Daewon" w:date="2020-11-10T16:18:00Z">
              <w:r w:rsidRPr="005A5392">
                <w:rPr>
                  <w:sz w:val="16"/>
                  <w:szCs w:val="18"/>
                  <w:lang w:eastAsia="zh-CN"/>
                </w:rPr>
                <w:t>8994.2236</w:t>
              </w:r>
            </w:ins>
          </w:p>
        </w:tc>
      </w:tr>
      <w:tr w:rsidR="00F50E9D" w14:paraId="40EF32BA" w14:textId="77777777" w:rsidTr="00F50E9D">
        <w:trPr>
          <w:trHeight w:val="176"/>
          <w:ins w:id="313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36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361" w:author="Lee, Daewon" w:date="2020-11-10T16:18:00Z"/>
                <w:sz w:val="16"/>
                <w:szCs w:val="18"/>
                <w:lang w:eastAsia="zh-CN"/>
              </w:rPr>
            </w:pPr>
            <w:ins w:id="3136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363" w:author="Lee, Daewon" w:date="2020-11-10T16:18:00Z"/>
                <w:sz w:val="16"/>
                <w:szCs w:val="18"/>
                <w:lang w:eastAsia="zh-CN"/>
              </w:rPr>
            </w:pPr>
            <w:ins w:id="3136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365" w:author="Lee, Daewon" w:date="2020-11-10T16:18:00Z"/>
                <w:sz w:val="16"/>
                <w:szCs w:val="18"/>
                <w:lang w:eastAsia="zh-CN"/>
              </w:rPr>
            </w:pPr>
            <w:ins w:id="3136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367" w:author="Lee, Daewon" w:date="2020-11-10T16:18:00Z"/>
                <w:sz w:val="16"/>
                <w:szCs w:val="18"/>
                <w:lang w:eastAsia="zh-CN"/>
              </w:rPr>
            </w:pPr>
            <w:ins w:id="3136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369" w:author="Lee, Daewon" w:date="2020-11-10T16:18:00Z"/>
                <w:sz w:val="16"/>
                <w:szCs w:val="18"/>
                <w:lang w:eastAsia="zh-CN"/>
              </w:rPr>
            </w:pPr>
            <w:ins w:id="31370"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371" w:author="Lee, Daewon" w:date="2020-11-10T16:18:00Z"/>
                <w:sz w:val="16"/>
                <w:szCs w:val="18"/>
                <w:lang w:eastAsia="zh-CN"/>
              </w:rPr>
            </w:pPr>
            <w:ins w:id="3137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373" w:author="Lee, Daewon" w:date="2020-11-10T16:18:00Z"/>
                <w:sz w:val="16"/>
                <w:szCs w:val="18"/>
                <w:lang w:eastAsia="zh-CN"/>
              </w:rPr>
            </w:pPr>
            <w:ins w:id="3137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 xml:space="preserve">0.011 </w:t>
              </w:r>
            </w:ins>
          </w:p>
        </w:tc>
      </w:tr>
      <w:tr w:rsidR="00F50E9D" w14:paraId="599CE488" w14:textId="77777777" w:rsidTr="00F50E9D">
        <w:trPr>
          <w:trHeight w:val="176"/>
          <w:ins w:id="313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3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3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380" w:author="Lee, Daewon" w:date="2020-11-10T16:18:00Z"/>
                <w:sz w:val="16"/>
                <w:szCs w:val="18"/>
                <w:lang w:eastAsia="zh-CN"/>
              </w:rPr>
            </w:pPr>
            <w:ins w:id="3138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382" w:author="Lee, Daewon" w:date="2020-11-10T16:18:00Z"/>
                <w:sz w:val="16"/>
                <w:szCs w:val="18"/>
                <w:lang w:eastAsia="zh-CN"/>
              </w:rPr>
            </w:pPr>
            <w:ins w:id="31383"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384" w:author="Lee, Daewon" w:date="2020-11-10T16:18:00Z"/>
                <w:sz w:val="16"/>
                <w:szCs w:val="18"/>
                <w:lang w:eastAsia="zh-CN"/>
              </w:rPr>
            </w:pPr>
            <w:ins w:id="31385"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390" w:author="Lee, Daewon" w:date="2020-11-10T16:18:00Z"/>
                <w:sz w:val="16"/>
                <w:szCs w:val="18"/>
                <w:lang w:eastAsia="zh-CN"/>
              </w:rPr>
            </w:pPr>
            <w:ins w:id="31391"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392" w:author="Lee, Daewon" w:date="2020-11-10T16:18:00Z"/>
                <w:sz w:val="16"/>
                <w:szCs w:val="18"/>
                <w:lang w:eastAsia="zh-CN"/>
              </w:rPr>
            </w:pPr>
            <w:ins w:id="31393" w:author="Lee, Daewon" w:date="2020-11-10T16:18:00Z">
              <w:r w:rsidRPr="005A5392">
                <w:rPr>
                  <w:sz w:val="16"/>
                  <w:szCs w:val="18"/>
                  <w:lang w:eastAsia="zh-CN"/>
                </w:rPr>
                <w:t>0.027</w:t>
              </w:r>
            </w:ins>
          </w:p>
        </w:tc>
      </w:tr>
      <w:tr w:rsidR="00F50E9D" w14:paraId="211EE5BB" w14:textId="77777777" w:rsidTr="00F50E9D">
        <w:trPr>
          <w:trHeight w:val="176"/>
          <w:ins w:id="313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3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3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397" w:author="Lee, Daewon" w:date="2020-11-10T16:18:00Z"/>
                <w:sz w:val="16"/>
                <w:szCs w:val="18"/>
                <w:lang w:eastAsia="zh-CN"/>
              </w:rPr>
            </w:pPr>
            <w:ins w:id="3139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399" w:author="Lee, Daewon" w:date="2020-11-10T16:18:00Z"/>
                <w:sz w:val="16"/>
                <w:szCs w:val="18"/>
                <w:lang w:eastAsia="zh-CN"/>
              </w:rPr>
            </w:pPr>
            <w:ins w:id="31400"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407" w:author="Lee, Daewon" w:date="2020-11-10T16:18:00Z"/>
                <w:sz w:val="16"/>
                <w:szCs w:val="18"/>
                <w:lang w:eastAsia="zh-CN"/>
              </w:rPr>
            </w:pPr>
            <w:ins w:id="31408"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409" w:author="Lee, Daewon" w:date="2020-11-10T16:18:00Z"/>
                <w:sz w:val="16"/>
                <w:szCs w:val="18"/>
                <w:lang w:eastAsia="zh-CN"/>
              </w:rPr>
            </w:pPr>
            <w:ins w:id="31410" w:author="Lee, Daewon" w:date="2020-11-10T16:18:00Z">
              <w:r w:rsidRPr="005A5392">
                <w:rPr>
                  <w:sz w:val="16"/>
                  <w:szCs w:val="18"/>
                  <w:lang w:eastAsia="zh-CN"/>
                </w:rPr>
                <w:t xml:space="preserve">0.429 </w:t>
              </w:r>
            </w:ins>
          </w:p>
        </w:tc>
      </w:tr>
      <w:tr w:rsidR="00F50E9D" w14:paraId="0680F790" w14:textId="77777777" w:rsidTr="00F50E9D">
        <w:trPr>
          <w:trHeight w:val="176"/>
          <w:ins w:id="314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4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4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414" w:author="Lee, Daewon" w:date="2020-11-10T16:18:00Z"/>
                <w:sz w:val="16"/>
                <w:szCs w:val="18"/>
                <w:lang w:eastAsia="zh-CN"/>
              </w:rPr>
            </w:pPr>
            <w:ins w:id="3141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416" w:author="Lee, Daewon" w:date="2020-11-10T16:18:00Z"/>
                <w:sz w:val="16"/>
                <w:szCs w:val="18"/>
                <w:lang w:eastAsia="zh-CN"/>
              </w:rPr>
            </w:pPr>
            <w:ins w:id="31417"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418" w:author="Lee, Daewon" w:date="2020-11-10T16:18:00Z"/>
                <w:sz w:val="16"/>
                <w:szCs w:val="18"/>
                <w:lang w:eastAsia="zh-CN"/>
              </w:rPr>
            </w:pPr>
            <w:ins w:id="31419"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424" w:author="Lee, Daewon" w:date="2020-11-10T16:18:00Z"/>
                <w:sz w:val="16"/>
                <w:szCs w:val="18"/>
                <w:lang w:eastAsia="zh-CN"/>
              </w:rPr>
            </w:pPr>
            <w:ins w:id="31425"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426" w:author="Lee, Daewon" w:date="2020-11-10T16:18:00Z"/>
                <w:sz w:val="16"/>
                <w:szCs w:val="18"/>
                <w:lang w:eastAsia="zh-CN"/>
              </w:rPr>
            </w:pPr>
            <w:ins w:id="31427" w:author="Lee, Daewon" w:date="2020-11-10T16:18:00Z">
              <w:r w:rsidRPr="005A5392">
                <w:rPr>
                  <w:sz w:val="16"/>
                  <w:szCs w:val="18"/>
                  <w:lang w:eastAsia="zh-CN"/>
                </w:rPr>
                <w:t>0.109</w:t>
              </w:r>
            </w:ins>
          </w:p>
        </w:tc>
      </w:tr>
      <w:tr w:rsidR="00F50E9D" w14:paraId="7509D3EB" w14:textId="77777777" w:rsidTr="00F50E9D">
        <w:trPr>
          <w:trHeight w:val="176"/>
          <w:ins w:id="314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4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430" w:author="Lee, Daewon" w:date="2020-11-10T16:18:00Z"/>
                <w:sz w:val="16"/>
                <w:szCs w:val="18"/>
                <w:lang w:eastAsia="zh-CN"/>
              </w:rPr>
            </w:pPr>
            <w:ins w:id="3143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432" w:author="Lee, Daewon" w:date="2020-11-10T16:18:00Z"/>
                <w:sz w:val="16"/>
                <w:szCs w:val="18"/>
                <w:lang w:eastAsia="zh-CN"/>
              </w:rPr>
            </w:pPr>
            <w:ins w:id="3143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434" w:author="Lee, Daewon" w:date="2020-11-10T16:18:00Z"/>
                <w:sz w:val="16"/>
                <w:szCs w:val="18"/>
                <w:lang w:eastAsia="zh-CN"/>
              </w:rPr>
            </w:pPr>
            <w:ins w:id="3143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436" w:author="Lee, Daewon" w:date="2020-11-10T16:18:00Z"/>
                <w:sz w:val="16"/>
                <w:szCs w:val="18"/>
                <w:lang w:eastAsia="zh-CN"/>
              </w:rPr>
            </w:pPr>
            <w:ins w:id="31437"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438" w:author="Lee, Daewon" w:date="2020-11-10T16:18:00Z"/>
                <w:sz w:val="16"/>
                <w:szCs w:val="18"/>
                <w:lang w:eastAsia="zh-CN"/>
              </w:rPr>
            </w:pPr>
            <w:ins w:id="3143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440" w:author="Lee, Daewon" w:date="2020-11-10T16:18:00Z"/>
                <w:sz w:val="16"/>
                <w:szCs w:val="18"/>
                <w:lang w:eastAsia="zh-CN"/>
              </w:rPr>
            </w:pPr>
            <w:ins w:id="3144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442" w:author="Lee, Daewon" w:date="2020-11-10T16:18:00Z"/>
                <w:sz w:val="16"/>
                <w:szCs w:val="18"/>
                <w:lang w:eastAsia="zh-CN"/>
              </w:rPr>
            </w:pPr>
            <w:ins w:id="31443" w:author="Lee, Daewon" w:date="2020-11-10T16:18:00Z">
              <w:r w:rsidRPr="005A5392">
                <w:rPr>
                  <w:sz w:val="16"/>
                  <w:szCs w:val="18"/>
                  <w:lang w:eastAsia="zh-CN"/>
                </w:rPr>
                <w:t>3.5</w:t>
              </w:r>
            </w:ins>
          </w:p>
        </w:tc>
      </w:tr>
      <w:tr w:rsidR="00F50E9D" w14:paraId="10291AFF" w14:textId="77777777" w:rsidTr="00F50E9D">
        <w:trPr>
          <w:trHeight w:val="176"/>
          <w:ins w:id="314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4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446" w:author="Lee, Daewon" w:date="2020-11-10T16:18:00Z"/>
                <w:sz w:val="16"/>
                <w:szCs w:val="18"/>
                <w:lang w:eastAsia="zh-CN"/>
              </w:rPr>
            </w:pPr>
            <w:ins w:id="3144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448" w:author="Lee, Daewon" w:date="2020-11-10T16:18:00Z"/>
                <w:sz w:val="16"/>
                <w:szCs w:val="18"/>
                <w:lang w:eastAsia="zh-CN"/>
              </w:rPr>
            </w:pPr>
            <w:ins w:id="3144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450" w:author="Lee, Daewon" w:date="2020-11-10T16:18:00Z"/>
                <w:sz w:val="16"/>
                <w:szCs w:val="18"/>
                <w:lang w:eastAsia="zh-CN"/>
              </w:rPr>
            </w:pPr>
            <w:ins w:id="3145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452" w:author="Lee, Daewon" w:date="2020-11-10T16:18:00Z"/>
                <w:sz w:val="16"/>
                <w:szCs w:val="18"/>
                <w:lang w:eastAsia="zh-CN"/>
              </w:rPr>
            </w:pPr>
            <w:ins w:id="3145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454" w:author="Lee, Daewon" w:date="2020-11-10T16:18:00Z"/>
                <w:sz w:val="16"/>
                <w:szCs w:val="18"/>
                <w:lang w:eastAsia="zh-CN"/>
              </w:rPr>
            </w:pPr>
            <w:ins w:id="3145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456" w:author="Lee, Daewon" w:date="2020-11-10T16:18:00Z"/>
                <w:sz w:val="16"/>
                <w:szCs w:val="18"/>
                <w:lang w:eastAsia="zh-CN"/>
              </w:rPr>
            </w:pPr>
            <w:ins w:id="3145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458" w:author="Lee, Daewon" w:date="2020-11-10T16:18:00Z"/>
                <w:sz w:val="16"/>
                <w:szCs w:val="18"/>
                <w:lang w:eastAsia="zh-CN"/>
              </w:rPr>
            </w:pPr>
            <w:ins w:id="31459" w:author="Lee, Daewon" w:date="2020-11-10T16:18:00Z">
              <w:r w:rsidRPr="005A5392">
                <w:rPr>
                  <w:sz w:val="16"/>
                  <w:szCs w:val="18"/>
                  <w:lang w:eastAsia="zh-CN"/>
                </w:rPr>
                <w:t>100%</w:t>
              </w:r>
            </w:ins>
          </w:p>
        </w:tc>
      </w:tr>
      <w:tr w:rsidR="00F50E9D" w14:paraId="75B39079" w14:textId="77777777" w:rsidTr="00F50E9D">
        <w:trPr>
          <w:trHeight w:val="176"/>
          <w:ins w:id="314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4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462" w:author="Lee, Daewon" w:date="2020-11-10T16:18:00Z"/>
                <w:sz w:val="16"/>
                <w:szCs w:val="18"/>
                <w:lang w:eastAsia="zh-CN"/>
              </w:rPr>
            </w:pPr>
            <w:ins w:id="3146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464" w:author="Lee, Daewon" w:date="2020-11-10T16:18:00Z"/>
                <w:sz w:val="16"/>
                <w:szCs w:val="18"/>
                <w:lang w:eastAsia="zh-CN"/>
              </w:rPr>
            </w:pPr>
            <w:ins w:id="31465"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466" w:author="Lee, Daewon" w:date="2020-11-10T16:18:00Z"/>
                <w:sz w:val="16"/>
                <w:szCs w:val="18"/>
                <w:lang w:eastAsia="zh-CN"/>
              </w:rPr>
            </w:pPr>
            <w:ins w:id="31467"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468" w:author="Lee, Daewon" w:date="2020-11-10T16:18:00Z"/>
                <w:sz w:val="16"/>
                <w:szCs w:val="18"/>
                <w:lang w:eastAsia="zh-CN"/>
              </w:rPr>
            </w:pPr>
            <w:ins w:id="31469"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470" w:author="Lee, Daewon" w:date="2020-11-10T16:18:00Z"/>
                <w:sz w:val="16"/>
                <w:szCs w:val="18"/>
                <w:lang w:eastAsia="zh-CN"/>
              </w:rPr>
            </w:pPr>
            <w:ins w:id="31471"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50.851 %</w:t>
              </w:r>
            </w:ins>
          </w:p>
        </w:tc>
      </w:tr>
      <w:tr w:rsidR="00F50E9D" w14:paraId="4956A596" w14:textId="77777777" w:rsidTr="00F50E9D">
        <w:trPr>
          <w:trHeight w:val="176"/>
          <w:ins w:id="314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47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478" w:author="Lee, Daewon" w:date="2020-11-10T16:18:00Z"/>
                <w:sz w:val="16"/>
              </w:rPr>
            </w:pPr>
            <w:ins w:id="31479" w:author="Lee, Daewon" w:date="2020-11-10T16:18:00Z">
              <w:r w:rsidRPr="00CA2EF8">
                <w:rPr>
                  <w:sz w:val="16"/>
                </w:rPr>
                <w:t>Additional report/notes:</w:t>
              </w:r>
            </w:ins>
          </w:p>
          <w:p w14:paraId="4F4F45F1" w14:textId="77777777" w:rsidR="00F50E9D" w:rsidRPr="00CA2EF8" w:rsidRDefault="00F50E9D" w:rsidP="00CA2EF8">
            <w:pPr>
              <w:pStyle w:val="TAL"/>
              <w:rPr>
                <w:ins w:id="31480" w:author="Lee, Daewon" w:date="2020-11-10T16:18:00Z"/>
                <w:sz w:val="16"/>
              </w:rPr>
            </w:pPr>
            <w:ins w:id="31481" w:author="Lee, Daewon" w:date="2020-11-10T16:18:00Z">
              <w:r w:rsidRPr="00CA2EF8">
                <w:rPr>
                  <w:sz w:val="16"/>
                </w:rPr>
                <w:t>1.LBT procedure and parameters</w:t>
              </w:r>
            </w:ins>
          </w:p>
          <w:p w14:paraId="2F3B0240" w14:textId="77777777" w:rsidR="00F50E9D" w:rsidRPr="00CA2EF8" w:rsidRDefault="00F50E9D" w:rsidP="00CA2EF8">
            <w:pPr>
              <w:pStyle w:val="TAL"/>
              <w:rPr>
                <w:ins w:id="31482" w:author="Lee, Daewon" w:date="2020-11-10T16:18:00Z"/>
                <w:sz w:val="16"/>
              </w:rPr>
            </w:pPr>
            <w:ins w:id="31483"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484" w:author="Lee, Daewon" w:date="2020-11-10T16:18:00Z"/>
                <w:sz w:val="16"/>
              </w:rPr>
            </w:pPr>
            <w:ins w:id="31485"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486" w:author="Lee, Daewon" w:date="2020-11-10T16:18:00Z"/>
                <w:sz w:val="16"/>
              </w:rPr>
            </w:pPr>
            <w:ins w:id="31487"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488" w:author="Lee, Daewon" w:date="2020-11-10T16:18:00Z"/>
                <w:sz w:val="16"/>
              </w:rPr>
            </w:pPr>
            <w:ins w:id="31489"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490" w:author="Lee, Daewon" w:date="2020-11-10T16:18:00Z"/>
                <w:sz w:val="16"/>
              </w:rPr>
            </w:pPr>
            <w:ins w:id="31491" w:author="Lee, Daewon" w:date="2020-11-10T16:18:00Z">
              <w:r w:rsidRPr="00CA2EF8">
                <w:rPr>
                  <w:sz w:val="16"/>
                </w:rPr>
                <w:t>CWmax=10;</w:t>
              </w:r>
            </w:ins>
          </w:p>
          <w:p w14:paraId="4E8372B6" w14:textId="77777777" w:rsidR="00F50E9D" w:rsidRPr="00CA2EF8" w:rsidRDefault="00F50E9D" w:rsidP="00CA2EF8">
            <w:pPr>
              <w:pStyle w:val="TAL"/>
              <w:rPr>
                <w:ins w:id="31492" w:author="Lee, Daewon" w:date="2020-11-10T16:18:00Z"/>
                <w:sz w:val="16"/>
              </w:rPr>
            </w:pPr>
            <w:ins w:id="31493"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494" w:author="Lee, Daewon" w:date="2020-11-10T16:18:00Z"/>
                <w:sz w:val="16"/>
              </w:rPr>
            </w:pPr>
            <w:ins w:id="31495"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496" w:author="Lee, Daewon" w:date="2020-11-10T16:18:00Z"/>
                <w:sz w:val="16"/>
              </w:rPr>
            </w:pPr>
            <w:ins w:id="31497"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498" w:author="Lee, Daewon" w:date="2020-11-10T16:18:00Z"/>
                <w:sz w:val="16"/>
              </w:rPr>
            </w:pPr>
            <w:ins w:id="31499"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500"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501" w:author="Lee, Daewon" w:date="2020-11-10T16:18:00Z"/>
        </w:rPr>
      </w:pPr>
      <w:ins w:id="31502"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50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504" w:author="Lee, Daewon" w:date="2020-11-10T16:18:00Z"/>
                <w:sz w:val="16"/>
                <w:szCs w:val="18"/>
                <w:lang w:eastAsia="zh-CN"/>
              </w:rPr>
            </w:pPr>
            <w:ins w:id="31505"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506" w:author="Lee, Daewon" w:date="2020-11-10T16:18:00Z"/>
                <w:sz w:val="16"/>
                <w:szCs w:val="18"/>
                <w:lang w:eastAsia="zh-CN"/>
              </w:rPr>
            </w:pPr>
            <w:ins w:id="3150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508" w:author="Lee, Daewon" w:date="2020-11-10T16:18:00Z"/>
                <w:sz w:val="16"/>
                <w:szCs w:val="18"/>
                <w:lang w:eastAsia="zh-CN"/>
              </w:rPr>
            </w:pPr>
            <w:ins w:id="31509"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510" w:author="Lee, Daewon" w:date="2020-11-10T16:18:00Z"/>
                <w:sz w:val="16"/>
                <w:szCs w:val="18"/>
                <w:lang w:eastAsia="zh-CN"/>
              </w:rPr>
            </w:pPr>
            <w:ins w:id="31511" w:author="Lee, Daewon" w:date="2020-11-10T16:18:00Z">
              <w:r w:rsidRPr="005A5392">
                <w:rPr>
                  <w:sz w:val="16"/>
                  <w:szCs w:val="18"/>
                  <w:lang w:eastAsia="zh-CN"/>
                </w:rPr>
                <w:t>400</w:t>
              </w:r>
            </w:ins>
            <w:r w:rsidR="00403B6C">
              <w:rPr>
                <w:sz w:val="16"/>
                <w:szCs w:val="18"/>
                <w:lang w:eastAsia="zh-CN"/>
              </w:rPr>
              <w:t xml:space="preserve"> </w:t>
            </w:r>
            <w:ins w:id="31512"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5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51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515" w:author="Lee, Daewon" w:date="2020-11-10T16:18:00Z"/>
                <w:sz w:val="16"/>
                <w:szCs w:val="18"/>
                <w:lang w:eastAsia="zh-CN"/>
              </w:rPr>
            </w:pPr>
            <w:ins w:id="31516"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Directional</w:t>
              </w:r>
            </w:ins>
          </w:p>
        </w:tc>
      </w:tr>
      <w:tr w:rsidR="00F50E9D" w14:paraId="436AACB9" w14:textId="77777777" w:rsidTr="00F50E9D">
        <w:trPr>
          <w:trHeight w:val="458"/>
          <w:ins w:id="3152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522" w:author="Lee, Daewon" w:date="2020-11-10T16:18:00Z"/>
                <w:sz w:val="16"/>
                <w:szCs w:val="18"/>
                <w:lang w:eastAsia="zh-CN"/>
              </w:rPr>
            </w:pPr>
            <w:ins w:id="3152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524" w:author="Lee, Daewon" w:date="2020-11-10T16:18:00Z"/>
                <w:sz w:val="16"/>
                <w:szCs w:val="18"/>
                <w:lang w:eastAsia="zh-CN"/>
              </w:rPr>
            </w:pPr>
            <w:ins w:id="31525"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526" w:author="Lee, Daewon" w:date="2020-11-10T16:18:00Z"/>
                <w:sz w:val="16"/>
                <w:szCs w:val="18"/>
                <w:lang w:eastAsia="zh-CN"/>
              </w:rPr>
            </w:pPr>
            <w:ins w:id="3152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528" w:author="Lee, Daewon" w:date="2020-11-10T16:18:00Z"/>
                <w:sz w:val="16"/>
                <w:szCs w:val="18"/>
                <w:lang w:eastAsia="zh-CN"/>
              </w:rPr>
            </w:pPr>
            <w:ins w:id="31529"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530" w:author="Lee, Daewon" w:date="2020-11-10T16:18:00Z"/>
                <w:sz w:val="16"/>
                <w:szCs w:val="18"/>
                <w:lang w:eastAsia="zh-CN"/>
              </w:rPr>
            </w:pPr>
            <w:ins w:id="31531"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532" w:author="Lee, Daewon" w:date="2020-11-10T16:18:00Z"/>
                <w:sz w:val="16"/>
                <w:szCs w:val="18"/>
                <w:lang w:eastAsia="zh-CN"/>
              </w:rPr>
            </w:pPr>
            <w:ins w:id="31533"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534" w:author="Lee, Daewon" w:date="2020-11-10T16:18:00Z"/>
                <w:sz w:val="16"/>
                <w:szCs w:val="18"/>
                <w:lang w:eastAsia="zh-CN"/>
              </w:rPr>
            </w:pPr>
            <w:ins w:id="3153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536" w:author="Lee, Daewon" w:date="2020-11-10T16:18:00Z"/>
                <w:sz w:val="16"/>
                <w:szCs w:val="18"/>
                <w:lang w:eastAsia="zh-CN"/>
              </w:rPr>
            </w:pPr>
            <w:ins w:id="31537"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538" w:author="Lee, Daewon" w:date="2020-11-10T16:18:00Z"/>
                <w:sz w:val="16"/>
                <w:szCs w:val="18"/>
                <w:lang w:eastAsia="zh-CN"/>
              </w:rPr>
            </w:pPr>
            <w:ins w:id="3153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540" w:author="Lee, Daewon" w:date="2020-11-10T16:18:00Z"/>
                <w:sz w:val="16"/>
                <w:szCs w:val="18"/>
                <w:lang w:eastAsia="zh-CN"/>
              </w:rPr>
            </w:pPr>
            <w:ins w:id="31541"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542" w:author="Lee, Daewon" w:date="2020-11-10T16:18:00Z"/>
                <w:sz w:val="16"/>
                <w:szCs w:val="18"/>
                <w:lang w:eastAsia="zh-CN"/>
              </w:rPr>
            </w:pPr>
            <w:ins w:id="31543"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544" w:author="Lee, Daewon" w:date="2020-11-10T16:18:00Z"/>
                <w:sz w:val="16"/>
                <w:szCs w:val="18"/>
                <w:lang w:eastAsia="zh-CN"/>
              </w:rPr>
            </w:pPr>
            <w:ins w:id="31545"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above 55% BO</w:t>
              </w:r>
            </w:ins>
          </w:p>
        </w:tc>
      </w:tr>
      <w:tr w:rsidR="00F50E9D" w14:paraId="649D3817" w14:textId="77777777" w:rsidTr="00F50E9D">
        <w:trPr>
          <w:trHeight w:val="176"/>
          <w:ins w:id="315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55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554" w:author="Lee, Daewon" w:date="2020-11-10T16:18:00Z"/>
                <w:sz w:val="16"/>
                <w:szCs w:val="18"/>
                <w:lang w:eastAsia="zh-CN"/>
              </w:rPr>
            </w:pPr>
            <w:ins w:id="3155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556" w:author="Lee, Daewon" w:date="2020-11-10T16:18:00Z"/>
                <w:sz w:val="16"/>
                <w:szCs w:val="18"/>
                <w:lang w:eastAsia="zh-CN"/>
              </w:rPr>
            </w:pPr>
            <w:ins w:id="3155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558" w:author="Lee, Daewon" w:date="2020-11-10T16:18:00Z"/>
                <w:sz w:val="16"/>
                <w:szCs w:val="18"/>
                <w:lang w:eastAsia="zh-CN"/>
              </w:rPr>
            </w:pPr>
            <w:ins w:id="31559"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560" w:author="Lee, Daewon" w:date="2020-11-10T16:18:00Z"/>
                <w:sz w:val="16"/>
                <w:szCs w:val="18"/>
                <w:lang w:eastAsia="zh-CN"/>
              </w:rPr>
            </w:pPr>
            <w:ins w:id="31561"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562" w:author="Lee, Daewon" w:date="2020-11-10T16:18:00Z"/>
                <w:sz w:val="16"/>
                <w:szCs w:val="18"/>
                <w:lang w:eastAsia="zh-CN"/>
              </w:rPr>
            </w:pPr>
            <w:ins w:id="31563"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564" w:author="Lee, Daewon" w:date="2020-11-10T16:18:00Z"/>
                <w:sz w:val="16"/>
                <w:szCs w:val="18"/>
                <w:lang w:eastAsia="zh-CN"/>
              </w:rPr>
            </w:pPr>
            <w:ins w:id="31565"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566" w:author="Lee, Daewon" w:date="2020-11-10T16:18:00Z"/>
                <w:sz w:val="16"/>
                <w:szCs w:val="18"/>
                <w:lang w:eastAsia="zh-CN"/>
              </w:rPr>
            </w:pPr>
            <w:ins w:id="31567"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568" w:author="Lee, Daewon" w:date="2020-11-10T16:18:00Z"/>
                <w:sz w:val="16"/>
                <w:szCs w:val="18"/>
                <w:lang w:eastAsia="zh-CN"/>
              </w:rPr>
            </w:pPr>
            <w:ins w:id="31569" w:author="Lee, Daewon" w:date="2020-11-10T16:18:00Z">
              <w:r w:rsidRPr="005A5392">
                <w:rPr>
                  <w:sz w:val="16"/>
                  <w:szCs w:val="18"/>
                  <w:lang w:eastAsia="zh-CN"/>
                </w:rPr>
                <w:t xml:space="preserve">170.7861 </w:t>
              </w:r>
            </w:ins>
          </w:p>
        </w:tc>
      </w:tr>
      <w:tr w:rsidR="00F50E9D" w14:paraId="33A8A0D7" w14:textId="77777777" w:rsidTr="00F50E9D">
        <w:trPr>
          <w:trHeight w:val="176"/>
          <w:ins w:id="315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5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5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573" w:author="Lee, Daewon" w:date="2020-11-10T16:18:00Z"/>
                <w:sz w:val="16"/>
                <w:szCs w:val="18"/>
                <w:lang w:eastAsia="zh-CN"/>
              </w:rPr>
            </w:pPr>
            <w:ins w:id="3157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575" w:author="Lee, Daewon" w:date="2020-11-10T16:18:00Z"/>
                <w:sz w:val="16"/>
                <w:szCs w:val="18"/>
                <w:lang w:eastAsia="zh-CN"/>
              </w:rPr>
            </w:pPr>
            <w:ins w:id="31576"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583" w:author="Lee, Daewon" w:date="2020-11-10T16:18:00Z"/>
                <w:sz w:val="16"/>
                <w:szCs w:val="18"/>
                <w:lang w:eastAsia="zh-CN"/>
              </w:rPr>
            </w:pPr>
            <w:ins w:id="31584"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585" w:author="Lee, Daewon" w:date="2020-11-10T16:18:00Z"/>
                <w:sz w:val="16"/>
                <w:szCs w:val="18"/>
                <w:lang w:eastAsia="zh-CN"/>
              </w:rPr>
            </w:pPr>
            <w:ins w:id="31586" w:author="Lee, Daewon" w:date="2020-11-10T16:18:00Z">
              <w:r w:rsidRPr="005A5392">
                <w:rPr>
                  <w:sz w:val="16"/>
                  <w:szCs w:val="18"/>
                  <w:lang w:eastAsia="zh-CN"/>
                </w:rPr>
                <w:t xml:space="preserve">1337.1993    </w:t>
              </w:r>
            </w:ins>
          </w:p>
        </w:tc>
      </w:tr>
      <w:tr w:rsidR="00F50E9D" w14:paraId="277BBC3C" w14:textId="77777777" w:rsidTr="00F50E9D">
        <w:trPr>
          <w:trHeight w:val="176"/>
          <w:ins w:id="315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5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5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592" w:author="Lee, Daewon" w:date="2020-11-10T16:18:00Z"/>
                <w:sz w:val="16"/>
                <w:szCs w:val="18"/>
                <w:lang w:eastAsia="zh-CN"/>
              </w:rPr>
            </w:pPr>
            <w:ins w:id="31593"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600" w:author="Lee, Daewon" w:date="2020-11-10T16:18:00Z"/>
                <w:sz w:val="16"/>
                <w:szCs w:val="18"/>
                <w:lang w:eastAsia="zh-CN"/>
              </w:rPr>
            </w:pPr>
            <w:ins w:id="31601"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602" w:author="Lee, Daewon" w:date="2020-11-10T16:18:00Z"/>
                <w:sz w:val="16"/>
                <w:szCs w:val="18"/>
                <w:lang w:eastAsia="zh-CN"/>
              </w:rPr>
            </w:pPr>
            <w:ins w:id="31603" w:author="Lee, Daewon" w:date="2020-11-10T16:18:00Z">
              <w:r w:rsidRPr="005A5392">
                <w:rPr>
                  <w:sz w:val="16"/>
                  <w:szCs w:val="18"/>
                  <w:lang w:eastAsia="zh-CN"/>
                </w:rPr>
                <w:t xml:space="preserve">3379.1458    </w:t>
              </w:r>
            </w:ins>
          </w:p>
        </w:tc>
      </w:tr>
      <w:tr w:rsidR="00F50E9D" w14:paraId="3D2F1E40" w14:textId="77777777" w:rsidTr="00F50E9D">
        <w:trPr>
          <w:trHeight w:val="176"/>
          <w:ins w:id="316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6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6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1497.6672</w:t>
              </w:r>
            </w:ins>
          </w:p>
        </w:tc>
      </w:tr>
      <w:tr w:rsidR="00F50E9D" w14:paraId="472F27F1" w14:textId="77777777" w:rsidTr="00F50E9D">
        <w:trPr>
          <w:trHeight w:val="176"/>
          <w:ins w:id="316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6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627" w:author="Lee, Daewon" w:date="2020-11-10T16:18:00Z"/>
                <w:sz w:val="16"/>
                <w:szCs w:val="18"/>
                <w:lang w:eastAsia="zh-CN"/>
              </w:rPr>
            </w:pPr>
            <w:ins w:id="31628"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629" w:author="Lee, Daewon" w:date="2020-11-10T16:18:00Z"/>
                <w:sz w:val="16"/>
                <w:szCs w:val="18"/>
                <w:lang w:eastAsia="zh-CN"/>
              </w:rPr>
            </w:pPr>
            <w:ins w:id="31630"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0.052</w:t>
              </w:r>
            </w:ins>
          </w:p>
        </w:tc>
      </w:tr>
      <w:tr w:rsidR="00F50E9D" w14:paraId="34CBE8C3" w14:textId="77777777" w:rsidTr="00F50E9D">
        <w:trPr>
          <w:trHeight w:val="176"/>
          <w:ins w:id="316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6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6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642" w:author="Lee, Daewon" w:date="2020-11-10T16:18:00Z"/>
                <w:sz w:val="16"/>
                <w:szCs w:val="18"/>
                <w:lang w:eastAsia="zh-CN"/>
              </w:rPr>
            </w:pPr>
            <w:ins w:id="316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644" w:author="Lee, Daewon" w:date="2020-11-10T16:18:00Z"/>
                <w:sz w:val="16"/>
                <w:szCs w:val="18"/>
                <w:lang w:eastAsia="zh-CN"/>
              </w:rPr>
            </w:pPr>
            <w:ins w:id="31645"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646" w:author="Lee, Daewon" w:date="2020-11-10T16:18:00Z"/>
                <w:sz w:val="16"/>
                <w:szCs w:val="18"/>
                <w:lang w:eastAsia="zh-CN"/>
              </w:rPr>
            </w:pPr>
            <w:ins w:id="31647"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652" w:author="Lee, Daewon" w:date="2020-11-10T16:18:00Z"/>
                <w:sz w:val="16"/>
                <w:szCs w:val="18"/>
                <w:lang w:eastAsia="zh-CN"/>
              </w:rPr>
            </w:pPr>
            <w:ins w:id="31653"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654" w:author="Lee, Daewon" w:date="2020-11-10T16:18:00Z"/>
                <w:sz w:val="16"/>
                <w:szCs w:val="18"/>
                <w:lang w:eastAsia="zh-CN"/>
              </w:rPr>
            </w:pPr>
            <w:ins w:id="31655" w:author="Lee, Daewon" w:date="2020-11-10T16:18:00Z">
              <w:r w:rsidRPr="005A5392">
                <w:rPr>
                  <w:sz w:val="16"/>
                  <w:szCs w:val="18"/>
                  <w:lang w:eastAsia="zh-CN"/>
                </w:rPr>
                <w:t>0.173</w:t>
              </w:r>
            </w:ins>
          </w:p>
        </w:tc>
      </w:tr>
      <w:tr w:rsidR="00F50E9D" w14:paraId="4CFEC8C0" w14:textId="77777777" w:rsidTr="00F50E9D">
        <w:trPr>
          <w:trHeight w:val="176"/>
          <w:ins w:id="316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6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6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659" w:author="Lee, Daewon" w:date="2020-11-10T16:18:00Z"/>
                <w:sz w:val="16"/>
                <w:szCs w:val="18"/>
                <w:lang w:eastAsia="zh-CN"/>
              </w:rPr>
            </w:pPr>
            <w:ins w:id="316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661" w:author="Lee, Daewon" w:date="2020-11-10T16:18:00Z"/>
                <w:sz w:val="16"/>
                <w:szCs w:val="18"/>
                <w:lang w:eastAsia="zh-CN"/>
              </w:rPr>
            </w:pPr>
            <w:ins w:id="31662"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671" w:author="Lee, Daewon" w:date="2020-11-10T16:18:00Z"/>
                <w:sz w:val="16"/>
                <w:szCs w:val="18"/>
                <w:lang w:eastAsia="zh-CN"/>
              </w:rPr>
            </w:pPr>
            <w:ins w:id="31672" w:author="Lee, Daewon" w:date="2020-11-10T16:18:00Z">
              <w:r w:rsidRPr="005A5392">
                <w:rPr>
                  <w:sz w:val="16"/>
                  <w:szCs w:val="18"/>
                  <w:lang w:eastAsia="zh-CN"/>
                </w:rPr>
                <w:t xml:space="preserve">3.096 </w:t>
              </w:r>
            </w:ins>
          </w:p>
        </w:tc>
      </w:tr>
      <w:tr w:rsidR="00F50E9D" w14:paraId="32972117" w14:textId="77777777" w:rsidTr="00F50E9D">
        <w:trPr>
          <w:trHeight w:val="176"/>
          <w:ins w:id="316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6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6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676" w:author="Lee, Daewon" w:date="2020-11-10T16:18:00Z"/>
                <w:sz w:val="16"/>
                <w:szCs w:val="18"/>
                <w:lang w:eastAsia="zh-CN"/>
              </w:rPr>
            </w:pPr>
            <w:ins w:id="316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678" w:author="Lee, Daewon" w:date="2020-11-10T16:18:00Z"/>
                <w:sz w:val="16"/>
                <w:szCs w:val="18"/>
                <w:lang w:eastAsia="zh-CN"/>
              </w:rPr>
            </w:pPr>
            <w:ins w:id="31679"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680" w:author="Lee, Daewon" w:date="2020-11-10T16:18:00Z"/>
                <w:sz w:val="16"/>
                <w:szCs w:val="18"/>
                <w:lang w:eastAsia="zh-CN"/>
              </w:rPr>
            </w:pPr>
            <w:ins w:id="31681"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682" w:author="Lee, Daewon" w:date="2020-11-10T16:18:00Z"/>
                <w:sz w:val="16"/>
                <w:szCs w:val="18"/>
                <w:lang w:eastAsia="zh-CN"/>
              </w:rPr>
            </w:pPr>
            <w:ins w:id="31683"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686" w:author="Lee, Daewon" w:date="2020-11-10T16:18:00Z"/>
                <w:sz w:val="16"/>
                <w:szCs w:val="18"/>
                <w:lang w:eastAsia="zh-CN"/>
              </w:rPr>
            </w:pPr>
            <w:ins w:id="31687"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688" w:author="Lee, Daewon" w:date="2020-11-10T16:18:00Z"/>
                <w:sz w:val="16"/>
                <w:szCs w:val="18"/>
                <w:lang w:eastAsia="zh-CN"/>
              </w:rPr>
            </w:pPr>
            <w:ins w:id="31689" w:author="Lee, Daewon" w:date="2020-11-10T16:18:00Z">
              <w:r w:rsidRPr="005A5392">
                <w:rPr>
                  <w:sz w:val="16"/>
                  <w:szCs w:val="18"/>
                  <w:lang w:eastAsia="zh-CN"/>
                </w:rPr>
                <w:t>0.626</w:t>
              </w:r>
            </w:ins>
          </w:p>
        </w:tc>
      </w:tr>
      <w:tr w:rsidR="00F50E9D" w14:paraId="1B7EDEC3" w14:textId="77777777" w:rsidTr="00F50E9D">
        <w:trPr>
          <w:trHeight w:val="176"/>
          <w:ins w:id="316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69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692" w:author="Lee, Daewon" w:date="2020-11-10T16:18:00Z"/>
                <w:sz w:val="16"/>
                <w:szCs w:val="18"/>
                <w:lang w:eastAsia="zh-CN"/>
              </w:rPr>
            </w:pPr>
            <w:ins w:id="31693"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694" w:author="Lee, Daewon" w:date="2020-11-10T16:18:00Z"/>
                <w:sz w:val="16"/>
                <w:szCs w:val="18"/>
                <w:lang w:eastAsia="zh-CN"/>
              </w:rPr>
            </w:pPr>
            <w:ins w:id="31695"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696" w:author="Lee, Daewon" w:date="2020-11-10T16:18:00Z"/>
                <w:sz w:val="16"/>
                <w:szCs w:val="18"/>
                <w:lang w:eastAsia="zh-CN"/>
              </w:rPr>
            </w:pPr>
            <w:ins w:id="31697"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698" w:author="Lee, Daewon" w:date="2020-11-10T16:18:00Z"/>
                <w:sz w:val="16"/>
                <w:szCs w:val="18"/>
                <w:lang w:eastAsia="zh-CN"/>
              </w:rPr>
            </w:pPr>
            <w:ins w:id="3169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700" w:author="Lee, Daewon" w:date="2020-11-10T16:18:00Z"/>
                <w:sz w:val="16"/>
                <w:szCs w:val="18"/>
                <w:lang w:eastAsia="zh-CN"/>
              </w:rPr>
            </w:pPr>
            <w:ins w:id="31701"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702" w:author="Lee, Daewon" w:date="2020-11-10T16:18:00Z"/>
                <w:sz w:val="16"/>
                <w:szCs w:val="18"/>
                <w:lang w:eastAsia="zh-CN"/>
              </w:rPr>
            </w:pPr>
            <w:ins w:id="31703"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704" w:author="Lee, Daewon" w:date="2020-11-10T16:18:00Z"/>
                <w:sz w:val="16"/>
                <w:szCs w:val="18"/>
                <w:lang w:eastAsia="zh-CN"/>
              </w:rPr>
            </w:pPr>
            <w:ins w:id="31705" w:author="Lee, Daewon" w:date="2020-11-10T16:18:00Z">
              <w:r w:rsidRPr="005A5392">
                <w:rPr>
                  <w:sz w:val="16"/>
                  <w:szCs w:val="18"/>
                  <w:lang w:eastAsia="zh-CN"/>
                </w:rPr>
                <w:t>1.25</w:t>
              </w:r>
            </w:ins>
          </w:p>
        </w:tc>
      </w:tr>
      <w:tr w:rsidR="00F50E9D" w14:paraId="3DD47925" w14:textId="77777777" w:rsidTr="00F50E9D">
        <w:trPr>
          <w:trHeight w:val="176"/>
          <w:ins w:id="317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7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708" w:author="Lee, Daewon" w:date="2020-11-10T16:18:00Z"/>
                <w:sz w:val="16"/>
                <w:szCs w:val="18"/>
                <w:lang w:eastAsia="zh-CN"/>
              </w:rPr>
            </w:pPr>
            <w:ins w:id="3170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710" w:author="Lee, Daewon" w:date="2020-11-10T16:18:00Z"/>
                <w:sz w:val="16"/>
                <w:szCs w:val="18"/>
                <w:lang w:eastAsia="zh-CN"/>
              </w:rPr>
            </w:pPr>
            <w:ins w:id="3171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712" w:author="Lee, Daewon" w:date="2020-11-10T16:18:00Z"/>
                <w:sz w:val="16"/>
                <w:szCs w:val="18"/>
                <w:lang w:eastAsia="zh-CN"/>
              </w:rPr>
            </w:pPr>
            <w:ins w:id="3171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714" w:author="Lee, Daewon" w:date="2020-11-10T16:18:00Z"/>
                <w:sz w:val="16"/>
                <w:szCs w:val="18"/>
                <w:lang w:eastAsia="zh-CN"/>
              </w:rPr>
            </w:pPr>
            <w:ins w:id="31715"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716" w:author="Lee, Daewon" w:date="2020-11-10T16:18:00Z"/>
                <w:sz w:val="16"/>
                <w:szCs w:val="18"/>
                <w:lang w:eastAsia="zh-CN"/>
              </w:rPr>
            </w:pPr>
            <w:ins w:id="3171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718" w:author="Lee, Daewon" w:date="2020-11-10T16:18:00Z"/>
                <w:sz w:val="16"/>
                <w:szCs w:val="18"/>
                <w:lang w:eastAsia="zh-CN"/>
              </w:rPr>
            </w:pPr>
            <w:ins w:id="3171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720" w:author="Lee, Daewon" w:date="2020-11-10T16:18:00Z"/>
                <w:sz w:val="16"/>
                <w:szCs w:val="18"/>
                <w:lang w:eastAsia="zh-CN"/>
              </w:rPr>
            </w:pPr>
            <w:ins w:id="31721" w:author="Lee, Daewon" w:date="2020-11-10T16:18:00Z">
              <w:r w:rsidRPr="005A5392">
                <w:rPr>
                  <w:sz w:val="16"/>
                  <w:szCs w:val="18"/>
                  <w:lang w:eastAsia="zh-CN"/>
                </w:rPr>
                <w:t>99.83%</w:t>
              </w:r>
            </w:ins>
          </w:p>
        </w:tc>
      </w:tr>
      <w:tr w:rsidR="00F50E9D" w14:paraId="22A65BA8" w14:textId="77777777" w:rsidTr="00F50E9D">
        <w:trPr>
          <w:trHeight w:val="176"/>
          <w:ins w:id="317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7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724" w:author="Lee, Daewon" w:date="2020-11-10T16:18:00Z"/>
                <w:sz w:val="16"/>
                <w:szCs w:val="18"/>
                <w:lang w:eastAsia="zh-CN"/>
              </w:rPr>
            </w:pPr>
            <w:ins w:id="3172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726" w:author="Lee, Daewon" w:date="2020-11-10T16:18:00Z"/>
                <w:sz w:val="16"/>
                <w:szCs w:val="18"/>
                <w:lang w:eastAsia="zh-CN"/>
              </w:rPr>
            </w:pPr>
            <w:ins w:id="31727"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728" w:author="Lee, Daewon" w:date="2020-11-10T16:18:00Z"/>
                <w:sz w:val="16"/>
                <w:szCs w:val="18"/>
                <w:lang w:eastAsia="zh-CN"/>
              </w:rPr>
            </w:pPr>
            <w:ins w:id="31729"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730" w:author="Lee, Daewon" w:date="2020-11-10T16:18:00Z"/>
                <w:sz w:val="16"/>
                <w:szCs w:val="18"/>
                <w:lang w:eastAsia="zh-CN"/>
              </w:rPr>
            </w:pPr>
            <w:ins w:id="31731"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732" w:author="Lee, Daewon" w:date="2020-11-10T16:18:00Z"/>
                <w:sz w:val="16"/>
                <w:szCs w:val="18"/>
                <w:lang w:eastAsia="zh-CN"/>
              </w:rPr>
            </w:pPr>
            <w:ins w:id="31733"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734" w:author="Lee, Daewon" w:date="2020-11-10T16:18:00Z"/>
                <w:sz w:val="16"/>
                <w:szCs w:val="18"/>
                <w:lang w:eastAsia="zh-CN"/>
              </w:rPr>
            </w:pPr>
            <w:ins w:id="31735"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736" w:author="Lee, Daewon" w:date="2020-11-10T16:18:00Z"/>
                <w:sz w:val="16"/>
                <w:szCs w:val="18"/>
                <w:lang w:eastAsia="zh-CN"/>
              </w:rPr>
            </w:pPr>
            <w:ins w:id="31737" w:author="Lee, Daewon" w:date="2020-11-10T16:18:00Z">
              <w:r w:rsidRPr="005A5392">
                <w:rPr>
                  <w:sz w:val="16"/>
                  <w:szCs w:val="18"/>
                  <w:lang w:eastAsia="zh-CN"/>
                </w:rPr>
                <w:t>73.553%</w:t>
              </w:r>
            </w:ins>
          </w:p>
        </w:tc>
      </w:tr>
      <w:tr w:rsidR="00F50E9D" w14:paraId="11A46FAE" w14:textId="77777777" w:rsidTr="00F50E9D">
        <w:trPr>
          <w:trHeight w:val="176"/>
          <w:ins w:id="317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739"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740" w:author="Lee, Daewon" w:date="2020-11-10T16:18:00Z"/>
                <w:sz w:val="16"/>
              </w:rPr>
            </w:pPr>
            <w:ins w:id="31741" w:author="Lee, Daewon" w:date="2020-11-10T16:18:00Z">
              <w:r w:rsidRPr="00DF33E3">
                <w:rPr>
                  <w:sz w:val="16"/>
                </w:rPr>
                <w:t>Additional report/notes:</w:t>
              </w:r>
            </w:ins>
          </w:p>
          <w:p w14:paraId="06068CDF" w14:textId="77777777" w:rsidR="00F50E9D" w:rsidRPr="00DF33E3" w:rsidRDefault="00F50E9D" w:rsidP="00DF33E3">
            <w:pPr>
              <w:pStyle w:val="TAL"/>
              <w:rPr>
                <w:ins w:id="31742" w:author="Lee, Daewon" w:date="2020-11-10T16:18:00Z"/>
                <w:sz w:val="16"/>
              </w:rPr>
            </w:pPr>
            <w:ins w:id="31743" w:author="Lee, Daewon" w:date="2020-11-10T16:18:00Z">
              <w:r w:rsidRPr="00DF33E3">
                <w:rPr>
                  <w:sz w:val="16"/>
                </w:rPr>
                <w:t>1.LBT procedure and parameters</w:t>
              </w:r>
            </w:ins>
          </w:p>
          <w:p w14:paraId="4456E907" w14:textId="77777777" w:rsidR="00F50E9D" w:rsidRPr="00DF33E3" w:rsidRDefault="00F50E9D" w:rsidP="00DF33E3">
            <w:pPr>
              <w:pStyle w:val="TAL"/>
              <w:rPr>
                <w:ins w:id="31744" w:author="Lee, Daewon" w:date="2020-11-10T16:18:00Z"/>
                <w:sz w:val="16"/>
              </w:rPr>
            </w:pPr>
            <w:ins w:id="31745"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746" w:author="Lee, Daewon" w:date="2020-11-10T16:18:00Z"/>
                <w:sz w:val="16"/>
              </w:rPr>
            </w:pPr>
            <w:ins w:id="31747"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748" w:author="Lee, Daewon" w:date="2020-11-10T16:18:00Z"/>
                <w:sz w:val="16"/>
              </w:rPr>
            </w:pPr>
            <w:ins w:id="31749"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750" w:author="Lee, Daewon" w:date="2020-11-10T16:18:00Z"/>
                <w:sz w:val="16"/>
              </w:rPr>
            </w:pPr>
            <w:ins w:id="31751"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752" w:author="Lee, Daewon" w:date="2020-11-10T16:18:00Z"/>
                <w:sz w:val="16"/>
              </w:rPr>
            </w:pPr>
            <w:ins w:id="31753" w:author="Lee, Daewon" w:date="2020-11-10T16:18:00Z">
              <w:r w:rsidRPr="00DF33E3">
                <w:rPr>
                  <w:sz w:val="16"/>
                </w:rPr>
                <w:t>CWmax=10;</w:t>
              </w:r>
            </w:ins>
          </w:p>
          <w:p w14:paraId="1AB8C1AE" w14:textId="77777777" w:rsidR="00F50E9D" w:rsidRPr="00DF33E3" w:rsidRDefault="00F50E9D" w:rsidP="00DF33E3">
            <w:pPr>
              <w:pStyle w:val="TAL"/>
              <w:rPr>
                <w:ins w:id="31754" w:author="Lee, Daewon" w:date="2020-11-10T16:18:00Z"/>
                <w:sz w:val="16"/>
              </w:rPr>
            </w:pPr>
            <w:ins w:id="31755"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756" w:author="Lee, Daewon" w:date="2020-11-10T16:18:00Z"/>
                <w:sz w:val="16"/>
              </w:rPr>
            </w:pPr>
            <w:ins w:id="31757"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758" w:author="Lee, Daewon" w:date="2020-11-10T16:18:00Z"/>
                <w:sz w:val="16"/>
              </w:rPr>
            </w:pPr>
            <w:ins w:id="31759"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760" w:author="Lee, Daewon" w:date="2020-11-10T16:18:00Z"/>
                <w:sz w:val="16"/>
              </w:rPr>
            </w:pPr>
            <w:ins w:id="31761"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762"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763" w:author="Lee, Daewon" w:date="2020-11-10T16:18:00Z"/>
        </w:rPr>
      </w:pPr>
      <w:ins w:id="31764" w:author="Lee, Daewon" w:date="2020-11-10T16:18:00Z">
        <w:r>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76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766" w:author="Lee, Daewon" w:date="2020-11-10T16:18:00Z"/>
                <w:sz w:val="16"/>
                <w:szCs w:val="18"/>
                <w:lang w:eastAsia="zh-CN"/>
              </w:rPr>
            </w:pPr>
            <w:ins w:id="31767"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768" w:author="Lee, Daewon" w:date="2020-11-10T16:18:00Z"/>
                <w:sz w:val="16"/>
                <w:szCs w:val="18"/>
                <w:lang w:eastAsia="zh-CN"/>
              </w:rPr>
            </w:pPr>
            <w:ins w:id="3176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770" w:author="Lee, Daewon" w:date="2020-11-10T16:18:00Z"/>
                <w:sz w:val="16"/>
                <w:szCs w:val="18"/>
                <w:lang w:eastAsia="zh-CN"/>
              </w:rPr>
            </w:pPr>
            <w:ins w:id="31771"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772" w:author="Lee, Daewon" w:date="2020-11-10T16:18:00Z"/>
                <w:sz w:val="16"/>
                <w:szCs w:val="18"/>
                <w:lang w:eastAsia="zh-CN"/>
              </w:rPr>
            </w:pPr>
            <w:ins w:id="31773" w:author="Lee, Daewon" w:date="2020-11-10T16:18:00Z">
              <w:r w:rsidRPr="005A5392">
                <w:rPr>
                  <w:sz w:val="16"/>
                  <w:szCs w:val="18"/>
                  <w:lang w:eastAsia="zh-CN"/>
                </w:rPr>
                <w:t>2000</w:t>
              </w:r>
            </w:ins>
            <w:r w:rsidR="00403B6C">
              <w:rPr>
                <w:sz w:val="16"/>
                <w:szCs w:val="18"/>
                <w:lang w:eastAsia="zh-CN"/>
              </w:rPr>
              <w:t xml:space="preserve"> </w:t>
            </w:r>
            <w:ins w:id="31774"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7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7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777" w:author="Lee, Daewon" w:date="2020-11-10T16:18:00Z"/>
                <w:sz w:val="16"/>
                <w:szCs w:val="18"/>
                <w:lang w:eastAsia="zh-CN"/>
              </w:rPr>
            </w:pPr>
            <w:ins w:id="31778"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779" w:author="Lee, Daewon" w:date="2020-11-10T16:18:00Z"/>
                <w:sz w:val="16"/>
                <w:szCs w:val="18"/>
                <w:lang w:eastAsia="zh-CN"/>
              </w:rPr>
            </w:pPr>
            <w:ins w:id="31780"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781" w:author="Lee, Daewon" w:date="2020-11-10T16:18:00Z"/>
                <w:sz w:val="16"/>
                <w:szCs w:val="18"/>
                <w:lang w:eastAsia="zh-CN"/>
              </w:rPr>
            </w:pPr>
            <w:ins w:id="31782" w:author="Lee, Daewon" w:date="2020-11-10T16:18:00Z">
              <w:r w:rsidRPr="005A5392">
                <w:rPr>
                  <w:sz w:val="16"/>
                  <w:szCs w:val="18"/>
                  <w:lang w:eastAsia="zh-CN"/>
                </w:rPr>
                <w:t>Directional</w:t>
              </w:r>
            </w:ins>
          </w:p>
        </w:tc>
      </w:tr>
      <w:tr w:rsidR="00F50E9D" w14:paraId="28E90E0A" w14:textId="77777777" w:rsidTr="00F50E9D">
        <w:trPr>
          <w:trHeight w:val="296"/>
          <w:ins w:id="3178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784" w:author="Lee, Daewon" w:date="2020-11-10T16:18:00Z"/>
                <w:sz w:val="16"/>
                <w:szCs w:val="18"/>
                <w:lang w:eastAsia="zh-CN"/>
              </w:rPr>
            </w:pPr>
            <w:ins w:id="3178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786" w:author="Lee, Daewon" w:date="2020-11-10T16:18:00Z"/>
                <w:sz w:val="16"/>
                <w:szCs w:val="18"/>
                <w:lang w:eastAsia="zh-CN"/>
              </w:rPr>
            </w:pPr>
            <w:ins w:id="31787"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792" w:author="Lee, Daewon" w:date="2020-11-10T16:18:00Z"/>
                <w:sz w:val="16"/>
                <w:szCs w:val="18"/>
                <w:lang w:eastAsia="zh-CN"/>
              </w:rPr>
            </w:pPr>
            <w:ins w:id="31793"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802" w:author="Lee, Daewon" w:date="2020-11-10T16:18:00Z"/>
                <w:sz w:val="16"/>
                <w:szCs w:val="18"/>
                <w:lang w:eastAsia="zh-CN"/>
              </w:rPr>
            </w:pPr>
            <w:ins w:id="31803"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above 55% BO</w:t>
              </w:r>
            </w:ins>
          </w:p>
        </w:tc>
      </w:tr>
      <w:tr w:rsidR="00F50E9D" w14:paraId="4046B23F" w14:textId="77777777" w:rsidTr="00F50E9D">
        <w:trPr>
          <w:trHeight w:val="176"/>
          <w:ins w:id="318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81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824" w:author="Lee, Daewon" w:date="2020-11-10T16:18:00Z"/>
                <w:sz w:val="16"/>
                <w:szCs w:val="18"/>
                <w:lang w:eastAsia="zh-CN"/>
              </w:rPr>
            </w:pPr>
            <w:ins w:id="31825"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826" w:author="Lee, Daewon" w:date="2020-11-10T16:18:00Z"/>
                <w:sz w:val="16"/>
                <w:szCs w:val="18"/>
                <w:lang w:eastAsia="zh-CN"/>
              </w:rPr>
            </w:pPr>
            <w:ins w:id="31827"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828" w:author="Lee, Daewon" w:date="2020-11-10T16:18:00Z"/>
                <w:sz w:val="16"/>
                <w:szCs w:val="18"/>
                <w:lang w:eastAsia="zh-CN"/>
              </w:rPr>
            </w:pPr>
            <w:ins w:id="31829"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830" w:author="Lee, Daewon" w:date="2020-11-10T16:18:00Z"/>
                <w:sz w:val="16"/>
                <w:szCs w:val="18"/>
                <w:lang w:eastAsia="zh-CN"/>
              </w:rPr>
            </w:pPr>
            <w:ins w:id="31831" w:author="Lee, Daewon" w:date="2020-11-10T16:18:00Z">
              <w:r w:rsidRPr="005A5392">
                <w:rPr>
                  <w:sz w:val="16"/>
                  <w:szCs w:val="18"/>
                  <w:lang w:eastAsia="zh-CN"/>
                </w:rPr>
                <w:t>723.0867</w:t>
              </w:r>
            </w:ins>
          </w:p>
        </w:tc>
      </w:tr>
      <w:tr w:rsidR="00F50E9D" w14:paraId="134EB121" w14:textId="77777777" w:rsidTr="00F50E9D">
        <w:trPr>
          <w:trHeight w:val="176"/>
          <w:ins w:id="318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8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8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 xml:space="preserve">5792.6738 </w:t>
              </w:r>
            </w:ins>
          </w:p>
        </w:tc>
      </w:tr>
      <w:tr w:rsidR="00F50E9D" w14:paraId="2049A002" w14:textId="77777777" w:rsidTr="00F50E9D">
        <w:trPr>
          <w:trHeight w:val="176"/>
          <w:ins w:id="318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8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8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 xml:space="preserve">13832.0059   </w:t>
              </w:r>
            </w:ins>
          </w:p>
        </w:tc>
      </w:tr>
      <w:tr w:rsidR="00F50E9D" w14:paraId="6F2D9B42" w14:textId="77777777" w:rsidTr="00F50E9D">
        <w:trPr>
          <w:trHeight w:val="176"/>
          <w:ins w:id="318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8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8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869" w:author="Lee, Daewon" w:date="2020-11-10T16:18:00Z"/>
                <w:sz w:val="16"/>
                <w:szCs w:val="18"/>
                <w:lang w:eastAsia="zh-CN"/>
              </w:rPr>
            </w:pPr>
            <w:ins w:id="3187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6762.5283</w:t>
              </w:r>
            </w:ins>
          </w:p>
        </w:tc>
      </w:tr>
      <w:tr w:rsidR="00F50E9D" w14:paraId="6C45180D" w14:textId="77777777" w:rsidTr="00F50E9D">
        <w:trPr>
          <w:trHeight w:val="176"/>
          <w:ins w:id="318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88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0.012</w:t>
              </w:r>
            </w:ins>
          </w:p>
        </w:tc>
      </w:tr>
      <w:tr w:rsidR="00F50E9D" w14:paraId="15329F83" w14:textId="77777777" w:rsidTr="00F50E9D">
        <w:trPr>
          <w:trHeight w:val="176"/>
          <w:ins w:id="319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9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9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904" w:author="Lee, Daewon" w:date="2020-11-10T16:18:00Z"/>
                <w:sz w:val="16"/>
                <w:szCs w:val="18"/>
                <w:lang w:eastAsia="zh-CN"/>
              </w:rPr>
            </w:pPr>
            <w:ins w:id="3190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906" w:author="Lee, Daewon" w:date="2020-11-10T16:18:00Z"/>
                <w:sz w:val="16"/>
                <w:szCs w:val="18"/>
                <w:lang w:eastAsia="zh-CN"/>
              </w:rPr>
            </w:pPr>
            <w:ins w:id="31907"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908" w:author="Lee, Daewon" w:date="2020-11-10T16:18:00Z"/>
                <w:sz w:val="16"/>
                <w:szCs w:val="18"/>
                <w:lang w:eastAsia="zh-CN"/>
              </w:rPr>
            </w:pPr>
            <w:ins w:id="31909"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910" w:author="Lee, Daewon" w:date="2020-11-10T16:18:00Z"/>
                <w:sz w:val="16"/>
                <w:szCs w:val="18"/>
                <w:lang w:eastAsia="zh-CN"/>
              </w:rPr>
            </w:pPr>
            <w:ins w:id="3191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912" w:author="Lee, Daewon" w:date="2020-11-10T16:18:00Z"/>
                <w:sz w:val="16"/>
                <w:szCs w:val="18"/>
                <w:lang w:eastAsia="zh-CN"/>
              </w:rPr>
            </w:pPr>
            <w:ins w:id="31913"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0.042</w:t>
              </w:r>
            </w:ins>
          </w:p>
        </w:tc>
      </w:tr>
      <w:tr w:rsidR="00F50E9D" w14:paraId="1B333C2E" w14:textId="77777777" w:rsidTr="00F50E9D">
        <w:trPr>
          <w:trHeight w:val="176"/>
          <w:ins w:id="319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9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9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921" w:author="Lee, Daewon" w:date="2020-11-10T16:18:00Z"/>
                <w:sz w:val="16"/>
                <w:szCs w:val="18"/>
                <w:lang w:eastAsia="zh-CN"/>
              </w:rPr>
            </w:pPr>
            <w:ins w:id="3192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923" w:author="Lee, Daewon" w:date="2020-11-10T16:18:00Z"/>
                <w:sz w:val="16"/>
                <w:szCs w:val="18"/>
                <w:lang w:eastAsia="zh-CN"/>
              </w:rPr>
            </w:pPr>
            <w:ins w:id="31924"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925" w:author="Lee, Daewon" w:date="2020-11-10T16:18:00Z"/>
                <w:sz w:val="16"/>
                <w:szCs w:val="18"/>
                <w:lang w:eastAsia="zh-CN"/>
              </w:rPr>
            </w:pPr>
            <w:ins w:id="31926"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927" w:author="Lee, Daewon" w:date="2020-11-10T16:18:00Z"/>
                <w:sz w:val="16"/>
                <w:szCs w:val="18"/>
                <w:lang w:eastAsia="zh-CN"/>
              </w:rPr>
            </w:pPr>
            <w:ins w:id="31928"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 xml:space="preserve">1.009 </w:t>
              </w:r>
            </w:ins>
          </w:p>
        </w:tc>
      </w:tr>
      <w:tr w:rsidR="00F50E9D" w14:paraId="7522C6E0" w14:textId="77777777" w:rsidTr="00F50E9D">
        <w:trPr>
          <w:trHeight w:val="176"/>
          <w:ins w:id="319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9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9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940" w:author="Lee, Daewon" w:date="2020-11-10T16:18:00Z"/>
                <w:sz w:val="16"/>
                <w:szCs w:val="18"/>
                <w:lang w:eastAsia="zh-CN"/>
              </w:rPr>
            </w:pPr>
            <w:ins w:id="31941"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942" w:author="Lee, Daewon" w:date="2020-11-10T16:18:00Z"/>
                <w:sz w:val="16"/>
                <w:szCs w:val="18"/>
                <w:lang w:eastAsia="zh-CN"/>
              </w:rPr>
            </w:pPr>
            <w:ins w:id="31943"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0.205</w:t>
              </w:r>
            </w:ins>
          </w:p>
        </w:tc>
      </w:tr>
      <w:tr w:rsidR="00F50E9D" w14:paraId="534C1E98" w14:textId="77777777" w:rsidTr="00F50E9D">
        <w:trPr>
          <w:trHeight w:val="176"/>
          <w:ins w:id="319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95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954" w:author="Lee, Daewon" w:date="2020-11-10T16:18:00Z"/>
                <w:sz w:val="16"/>
                <w:szCs w:val="18"/>
                <w:lang w:eastAsia="zh-CN"/>
              </w:rPr>
            </w:pPr>
            <w:ins w:id="31955"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3.5</w:t>
              </w:r>
            </w:ins>
          </w:p>
        </w:tc>
      </w:tr>
      <w:tr w:rsidR="00F50E9D" w14:paraId="772124DE" w14:textId="77777777" w:rsidTr="00F50E9D">
        <w:trPr>
          <w:trHeight w:val="176"/>
          <w:ins w:id="319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96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980" w:author="Lee, Daewon" w:date="2020-11-10T16:18:00Z"/>
                <w:sz w:val="16"/>
                <w:szCs w:val="18"/>
                <w:lang w:eastAsia="zh-CN"/>
              </w:rPr>
            </w:pPr>
            <w:ins w:id="3198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982" w:author="Lee, Daewon" w:date="2020-11-10T16:18:00Z"/>
                <w:sz w:val="16"/>
                <w:szCs w:val="18"/>
                <w:lang w:eastAsia="zh-CN"/>
              </w:rPr>
            </w:pPr>
            <w:ins w:id="31983" w:author="Lee, Daewon" w:date="2020-11-10T16:18:00Z">
              <w:r w:rsidRPr="005A5392">
                <w:rPr>
                  <w:sz w:val="16"/>
                  <w:szCs w:val="18"/>
                  <w:lang w:eastAsia="zh-CN"/>
                </w:rPr>
                <w:t>99.89%</w:t>
              </w:r>
            </w:ins>
          </w:p>
        </w:tc>
      </w:tr>
      <w:tr w:rsidR="00F50E9D" w14:paraId="3E4835F0" w14:textId="77777777" w:rsidTr="00F50E9D">
        <w:trPr>
          <w:trHeight w:val="176"/>
          <w:ins w:id="319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9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986" w:author="Lee, Daewon" w:date="2020-11-10T16:18:00Z"/>
                <w:sz w:val="16"/>
                <w:szCs w:val="18"/>
                <w:lang w:eastAsia="zh-CN"/>
              </w:rPr>
            </w:pPr>
            <w:ins w:id="31987"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988" w:author="Lee, Daewon" w:date="2020-11-10T16:18:00Z"/>
                <w:sz w:val="16"/>
                <w:szCs w:val="18"/>
                <w:lang w:eastAsia="zh-CN"/>
              </w:rPr>
            </w:pPr>
            <w:ins w:id="31989"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63.559 %</w:t>
              </w:r>
            </w:ins>
          </w:p>
        </w:tc>
      </w:tr>
      <w:tr w:rsidR="00F50E9D" w14:paraId="3F41591C" w14:textId="77777777" w:rsidTr="00F50E9D">
        <w:trPr>
          <w:trHeight w:val="176"/>
          <w:ins w:id="320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2001"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2002" w:author="Lee, Daewon" w:date="2020-11-10T16:18:00Z"/>
                <w:sz w:val="16"/>
              </w:rPr>
            </w:pPr>
            <w:ins w:id="32003" w:author="Lee, Daewon" w:date="2020-11-10T16:18:00Z">
              <w:r w:rsidRPr="00DF33E3">
                <w:rPr>
                  <w:sz w:val="16"/>
                </w:rPr>
                <w:t>Additional report/notes:</w:t>
              </w:r>
            </w:ins>
          </w:p>
          <w:p w14:paraId="2CA8E665" w14:textId="77777777" w:rsidR="00F50E9D" w:rsidRPr="00DF33E3" w:rsidRDefault="00F50E9D" w:rsidP="00DF33E3">
            <w:pPr>
              <w:pStyle w:val="TAL"/>
              <w:rPr>
                <w:ins w:id="32004" w:author="Lee, Daewon" w:date="2020-11-10T16:18:00Z"/>
                <w:sz w:val="16"/>
              </w:rPr>
            </w:pPr>
            <w:ins w:id="32005" w:author="Lee, Daewon" w:date="2020-11-10T16:18:00Z">
              <w:r w:rsidRPr="00DF33E3">
                <w:rPr>
                  <w:sz w:val="16"/>
                </w:rPr>
                <w:t>1.LBT procedure and parameters</w:t>
              </w:r>
            </w:ins>
          </w:p>
          <w:p w14:paraId="669B8A87" w14:textId="77777777" w:rsidR="00F50E9D" w:rsidRPr="00DF33E3" w:rsidRDefault="00F50E9D" w:rsidP="00DF33E3">
            <w:pPr>
              <w:pStyle w:val="TAL"/>
              <w:rPr>
                <w:ins w:id="32006" w:author="Lee, Daewon" w:date="2020-11-10T16:18:00Z"/>
                <w:sz w:val="16"/>
              </w:rPr>
            </w:pPr>
            <w:ins w:id="32007"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2008" w:author="Lee, Daewon" w:date="2020-11-10T16:18:00Z"/>
                <w:sz w:val="16"/>
              </w:rPr>
            </w:pPr>
            <w:ins w:id="32009"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2010" w:author="Lee, Daewon" w:date="2020-11-10T16:18:00Z"/>
                <w:sz w:val="16"/>
              </w:rPr>
            </w:pPr>
            <w:ins w:id="32011"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2012" w:author="Lee, Daewon" w:date="2020-11-10T16:18:00Z"/>
                <w:sz w:val="16"/>
              </w:rPr>
            </w:pPr>
            <w:ins w:id="32013"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2014" w:author="Lee, Daewon" w:date="2020-11-10T16:18:00Z"/>
                <w:sz w:val="16"/>
              </w:rPr>
            </w:pPr>
            <w:ins w:id="32015" w:author="Lee, Daewon" w:date="2020-11-10T16:18:00Z">
              <w:r w:rsidRPr="00DF33E3">
                <w:rPr>
                  <w:sz w:val="16"/>
                </w:rPr>
                <w:t>CWmax=10;</w:t>
              </w:r>
            </w:ins>
          </w:p>
          <w:p w14:paraId="33CD7ECD" w14:textId="77777777" w:rsidR="00F50E9D" w:rsidRPr="00DF33E3" w:rsidRDefault="00F50E9D" w:rsidP="00DF33E3">
            <w:pPr>
              <w:pStyle w:val="TAL"/>
              <w:rPr>
                <w:ins w:id="32016" w:author="Lee, Daewon" w:date="2020-11-10T16:18:00Z"/>
                <w:sz w:val="16"/>
              </w:rPr>
            </w:pPr>
            <w:ins w:id="32017"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2018" w:author="Lee, Daewon" w:date="2020-11-10T16:18:00Z"/>
                <w:sz w:val="16"/>
              </w:rPr>
            </w:pPr>
            <w:ins w:id="32019"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2020" w:author="Lee, Daewon" w:date="2020-11-10T16:18:00Z"/>
                <w:sz w:val="16"/>
              </w:rPr>
            </w:pPr>
            <w:ins w:id="32021"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2022" w:author="Lee, Daewon" w:date="2020-11-10T16:18:00Z"/>
                <w:sz w:val="16"/>
              </w:rPr>
            </w:pPr>
            <w:ins w:id="32023"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2024"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2025" w:author="Lee, Daewon" w:date="2020-11-10T16:18:00Z"/>
        </w:rPr>
      </w:pPr>
      <w:bookmarkStart w:id="32026" w:name="_Toc56024785"/>
      <w:bookmarkStart w:id="32027" w:name="_Toc56026033"/>
      <w:bookmarkStart w:id="32028" w:name="_Toc56114113"/>
      <w:ins w:id="32029" w:author="Lee, Daewon" w:date="2020-11-10T16:18:00Z">
        <w:r>
          <w:t>B.2.2.6</w:t>
        </w:r>
        <w:r>
          <w:tab/>
          <w:t>Source 7 [62]</w:t>
        </w:r>
        <w:bookmarkEnd w:id="32026"/>
        <w:bookmarkEnd w:id="32027"/>
        <w:bookmarkEnd w:id="32028"/>
      </w:ins>
    </w:p>
    <w:p w14:paraId="46E9CEB8" w14:textId="77777777" w:rsidR="00F50E9D" w:rsidRDefault="00F50E9D" w:rsidP="00403B6C">
      <w:pPr>
        <w:pStyle w:val="TH"/>
        <w:rPr>
          <w:ins w:id="32030" w:author="Lee, Daewon" w:date="2020-11-10T16:18:00Z"/>
        </w:rPr>
      </w:pPr>
      <w:ins w:id="32031"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2032"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Tdoc /</w:t>
              </w:r>
            </w:ins>
          </w:p>
          <w:p w14:paraId="74DD6CE0"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2041" w:author="Lee, Daewon" w:date="2020-11-10T16:18:00Z"/>
                <w:sz w:val="16"/>
                <w:szCs w:val="18"/>
                <w:lang w:eastAsia="zh-CN"/>
              </w:rPr>
            </w:pPr>
            <w:ins w:id="32042"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2043" w:author="Lee, Daewon" w:date="2020-11-10T16:18:00Z"/>
                <w:sz w:val="16"/>
                <w:szCs w:val="18"/>
                <w:lang w:eastAsia="zh-CN"/>
              </w:rPr>
            </w:pPr>
            <w:ins w:id="32044"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2045" w:author="Lee, Daewon" w:date="2020-11-10T16:18:00Z"/>
                <w:sz w:val="16"/>
                <w:szCs w:val="18"/>
                <w:lang w:eastAsia="zh-CN"/>
              </w:rPr>
            </w:pPr>
            <w:ins w:id="32046" w:author="Lee, Daewon" w:date="2020-11-10T16:18:00Z">
              <w:r w:rsidRPr="005A5392">
                <w:rPr>
                  <w:sz w:val="16"/>
                  <w:szCs w:val="18"/>
                  <w:lang w:eastAsia="zh-CN"/>
                </w:rPr>
                <w:t>(DL:UL 50:50, Omni-LBT)</w:t>
              </w:r>
            </w:ins>
          </w:p>
        </w:tc>
      </w:tr>
      <w:tr w:rsidR="00F50E9D" w14:paraId="5EFD23B2" w14:textId="77777777" w:rsidTr="00F50E9D">
        <w:trPr>
          <w:trHeight w:val="176"/>
          <w:jc w:val="center"/>
          <w:ins w:id="32047"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2048" w:author="Lee, Daewon" w:date="2020-11-10T16:18:00Z"/>
                <w:sz w:val="16"/>
                <w:szCs w:val="18"/>
                <w:lang w:eastAsia="zh-CN"/>
              </w:rPr>
            </w:pPr>
            <w:ins w:id="32049"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2050" w:author="Lee, Daewon" w:date="2020-11-10T16:18:00Z"/>
                <w:sz w:val="16"/>
                <w:szCs w:val="18"/>
                <w:lang w:eastAsia="zh-CN"/>
              </w:rPr>
            </w:pPr>
            <w:ins w:id="32051"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2056" w:author="Lee, Daewon" w:date="2020-11-10T16:18:00Z"/>
                <w:sz w:val="16"/>
                <w:szCs w:val="18"/>
                <w:lang w:eastAsia="zh-CN"/>
              </w:rPr>
            </w:pPr>
            <w:ins w:id="32057"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2058" w:author="Lee, Daewon" w:date="2020-11-10T16:18:00Z"/>
                <w:sz w:val="16"/>
                <w:szCs w:val="18"/>
                <w:lang w:eastAsia="zh-CN"/>
              </w:rPr>
            </w:pPr>
            <w:ins w:id="32059"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2060" w:author="Lee, Daewon" w:date="2020-11-10T16:18:00Z"/>
                <w:sz w:val="16"/>
                <w:szCs w:val="18"/>
                <w:lang w:eastAsia="zh-CN"/>
              </w:rPr>
            </w:pPr>
            <w:ins w:id="32061"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2062" w:author="Lee, Daewon" w:date="2020-11-10T16:18:00Z"/>
                <w:sz w:val="16"/>
                <w:szCs w:val="18"/>
                <w:lang w:eastAsia="zh-CN"/>
              </w:rPr>
            </w:pPr>
            <w:ins w:id="32063"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2064" w:author="Lee, Daewon" w:date="2020-11-10T16:18:00Z"/>
                <w:sz w:val="16"/>
                <w:szCs w:val="18"/>
                <w:lang w:eastAsia="zh-CN"/>
              </w:rPr>
            </w:pPr>
            <w:ins w:id="32065" w:author="Lee, Daewon" w:date="2020-11-10T16:18:00Z">
              <w:r w:rsidRPr="005A5392">
                <w:rPr>
                  <w:sz w:val="16"/>
                  <w:szCs w:val="18"/>
                  <w:lang w:eastAsia="zh-CN"/>
                </w:rPr>
                <w:t>High load</w:t>
              </w:r>
            </w:ins>
          </w:p>
        </w:tc>
      </w:tr>
      <w:tr w:rsidR="00F50E9D" w14:paraId="13787B9C" w14:textId="77777777" w:rsidTr="00F50E9D">
        <w:trPr>
          <w:trHeight w:val="176"/>
          <w:jc w:val="center"/>
          <w:ins w:id="320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206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2068" w:author="Lee, Daewon" w:date="2020-11-10T16:18:00Z"/>
                <w:sz w:val="16"/>
                <w:szCs w:val="18"/>
                <w:lang w:eastAsia="zh-CN"/>
              </w:rPr>
            </w:pPr>
            <w:ins w:id="32069"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2070" w:author="Lee, Daewon" w:date="2020-11-10T16:18:00Z"/>
                <w:sz w:val="16"/>
                <w:szCs w:val="18"/>
                <w:lang w:eastAsia="zh-CN"/>
              </w:rPr>
            </w:pPr>
            <w:ins w:id="3207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2072" w:author="Lee, Daewon" w:date="2020-11-10T16:18:00Z"/>
                <w:sz w:val="16"/>
                <w:szCs w:val="18"/>
                <w:lang w:eastAsia="zh-CN"/>
              </w:rPr>
            </w:pPr>
            <w:ins w:id="32073"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2074" w:author="Lee, Daewon" w:date="2020-11-10T16:18:00Z"/>
                <w:sz w:val="16"/>
                <w:szCs w:val="18"/>
                <w:lang w:eastAsia="zh-CN"/>
              </w:rPr>
            </w:pPr>
            <w:ins w:id="32075"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2076" w:author="Lee, Daewon" w:date="2020-11-10T16:18:00Z"/>
                <w:sz w:val="16"/>
                <w:szCs w:val="18"/>
                <w:lang w:eastAsia="zh-CN"/>
              </w:rPr>
            </w:pPr>
            <w:ins w:id="32077"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2080" w:author="Lee, Daewon" w:date="2020-11-10T16:18:00Z"/>
                <w:sz w:val="16"/>
                <w:szCs w:val="18"/>
                <w:lang w:eastAsia="zh-CN"/>
              </w:rPr>
            </w:pPr>
            <w:ins w:id="32081"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2082" w:author="Lee, Daewon" w:date="2020-11-10T16:18:00Z"/>
                <w:sz w:val="16"/>
                <w:szCs w:val="18"/>
                <w:lang w:eastAsia="zh-CN"/>
              </w:rPr>
            </w:pPr>
            <w:ins w:id="32083" w:author="Lee, Daewon" w:date="2020-11-10T16:18:00Z">
              <w:r w:rsidRPr="005A5392">
                <w:rPr>
                  <w:sz w:val="16"/>
                  <w:szCs w:val="18"/>
                  <w:lang w:eastAsia="zh-CN"/>
                </w:rPr>
                <w:t>490</w:t>
              </w:r>
            </w:ins>
          </w:p>
        </w:tc>
      </w:tr>
      <w:tr w:rsidR="00F50E9D" w14:paraId="6C0F0E7D" w14:textId="77777777" w:rsidTr="00F50E9D">
        <w:trPr>
          <w:trHeight w:val="176"/>
          <w:jc w:val="center"/>
          <w:ins w:id="320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208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20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2089" w:author="Lee, Daewon" w:date="2020-11-10T16:18:00Z"/>
                <w:sz w:val="16"/>
                <w:szCs w:val="18"/>
                <w:lang w:eastAsia="zh-CN"/>
              </w:rPr>
            </w:pPr>
            <w:ins w:id="32090"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2097" w:author="Lee, Daewon" w:date="2020-11-10T16:18:00Z"/>
                <w:sz w:val="16"/>
                <w:szCs w:val="18"/>
                <w:lang w:eastAsia="zh-CN"/>
              </w:rPr>
            </w:pPr>
            <w:ins w:id="32098"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2099" w:author="Lee, Daewon" w:date="2020-11-10T16:18:00Z"/>
                <w:sz w:val="16"/>
                <w:szCs w:val="18"/>
                <w:lang w:eastAsia="zh-CN"/>
              </w:rPr>
            </w:pPr>
            <w:ins w:id="32100" w:author="Lee, Daewon" w:date="2020-11-10T16:18:00Z">
              <w:r w:rsidRPr="005A5392">
                <w:rPr>
                  <w:sz w:val="16"/>
                  <w:szCs w:val="18"/>
                  <w:lang w:eastAsia="zh-CN"/>
                </w:rPr>
                <w:t>2313</w:t>
              </w:r>
            </w:ins>
          </w:p>
        </w:tc>
      </w:tr>
      <w:tr w:rsidR="00F50E9D" w14:paraId="5009BD5E" w14:textId="77777777" w:rsidTr="00F50E9D">
        <w:trPr>
          <w:trHeight w:val="176"/>
          <w:jc w:val="center"/>
          <w:ins w:id="321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210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21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11405</w:t>
              </w:r>
            </w:ins>
          </w:p>
        </w:tc>
      </w:tr>
      <w:tr w:rsidR="00F50E9D" w14:paraId="1E27042C" w14:textId="77777777" w:rsidTr="00F50E9D">
        <w:trPr>
          <w:trHeight w:val="176"/>
          <w:jc w:val="center"/>
          <w:ins w:id="321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211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21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2121" w:author="Lee, Daewon" w:date="2020-11-10T16:18:00Z"/>
                <w:sz w:val="16"/>
                <w:szCs w:val="18"/>
                <w:lang w:eastAsia="zh-CN"/>
              </w:rPr>
            </w:pPr>
            <w:ins w:id="3212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2123" w:author="Lee, Daewon" w:date="2020-11-10T16:18:00Z"/>
                <w:sz w:val="16"/>
                <w:szCs w:val="18"/>
                <w:lang w:eastAsia="zh-CN"/>
              </w:rPr>
            </w:pPr>
            <w:ins w:id="32124"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2125" w:author="Lee, Daewon" w:date="2020-11-10T16:18:00Z"/>
                <w:sz w:val="16"/>
                <w:szCs w:val="18"/>
                <w:lang w:eastAsia="zh-CN"/>
              </w:rPr>
            </w:pPr>
            <w:ins w:id="32126"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2127" w:author="Lee, Daewon" w:date="2020-11-10T16:18:00Z"/>
                <w:sz w:val="16"/>
                <w:szCs w:val="18"/>
                <w:lang w:eastAsia="zh-CN"/>
              </w:rPr>
            </w:pPr>
            <w:ins w:id="32128"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3544</w:t>
              </w:r>
            </w:ins>
          </w:p>
        </w:tc>
      </w:tr>
      <w:tr w:rsidR="00F50E9D" w14:paraId="77764039" w14:textId="77777777" w:rsidTr="00F50E9D">
        <w:trPr>
          <w:trHeight w:val="176"/>
          <w:jc w:val="center"/>
          <w:ins w:id="3213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213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19</w:t>
              </w:r>
            </w:ins>
          </w:p>
        </w:tc>
      </w:tr>
      <w:tr w:rsidR="00F50E9D" w14:paraId="1213FC36" w14:textId="77777777" w:rsidTr="00F50E9D">
        <w:trPr>
          <w:trHeight w:val="176"/>
          <w:jc w:val="center"/>
          <w:ins w:id="321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215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21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93</w:t>
              </w:r>
            </w:ins>
          </w:p>
        </w:tc>
      </w:tr>
      <w:tr w:rsidR="00F50E9D" w14:paraId="63B71CA3" w14:textId="77777777" w:rsidTr="00F50E9D">
        <w:trPr>
          <w:trHeight w:val="176"/>
          <w:jc w:val="center"/>
          <w:ins w:id="321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217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21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2173" w:author="Lee, Daewon" w:date="2020-11-10T16:18:00Z"/>
                <w:sz w:val="16"/>
                <w:szCs w:val="18"/>
                <w:lang w:eastAsia="zh-CN"/>
              </w:rPr>
            </w:pPr>
            <w:ins w:id="3217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2175" w:author="Lee, Daewon" w:date="2020-11-10T16:18:00Z"/>
                <w:sz w:val="16"/>
                <w:szCs w:val="18"/>
                <w:lang w:eastAsia="zh-CN"/>
              </w:rPr>
            </w:pPr>
            <w:ins w:id="32176"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2177" w:author="Lee, Daewon" w:date="2020-11-10T16:18:00Z"/>
                <w:sz w:val="16"/>
                <w:szCs w:val="18"/>
                <w:lang w:eastAsia="zh-CN"/>
              </w:rPr>
            </w:pPr>
            <w:ins w:id="32178"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2179" w:author="Lee, Daewon" w:date="2020-11-10T16:18:00Z"/>
                <w:sz w:val="16"/>
                <w:szCs w:val="18"/>
                <w:lang w:eastAsia="zh-CN"/>
              </w:rPr>
            </w:pPr>
            <w:ins w:id="32180"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2181" w:author="Lee, Daewon" w:date="2020-11-10T16:18:00Z"/>
                <w:sz w:val="16"/>
                <w:szCs w:val="18"/>
                <w:lang w:eastAsia="zh-CN"/>
              </w:rPr>
            </w:pPr>
            <w:ins w:id="32182"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2183" w:author="Lee, Daewon" w:date="2020-11-10T16:18:00Z"/>
                <w:sz w:val="16"/>
                <w:szCs w:val="18"/>
                <w:lang w:eastAsia="zh-CN"/>
              </w:rPr>
            </w:pPr>
            <w:ins w:id="32184"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2185" w:author="Lee, Daewon" w:date="2020-11-10T16:18:00Z"/>
                <w:sz w:val="16"/>
                <w:szCs w:val="18"/>
                <w:lang w:eastAsia="zh-CN"/>
              </w:rPr>
            </w:pPr>
            <w:ins w:id="32186" w:author="Lee, Daewon" w:date="2020-11-10T16:18:00Z">
              <w:r w:rsidRPr="005A5392">
                <w:rPr>
                  <w:sz w:val="16"/>
                  <w:szCs w:val="18"/>
                  <w:lang w:eastAsia="zh-CN"/>
                </w:rPr>
                <w:t>440</w:t>
              </w:r>
            </w:ins>
          </w:p>
        </w:tc>
      </w:tr>
      <w:tr w:rsidR="00F50E9D" w14:paraId="1B53138C" w14:textId="77777777" w:rsidTr="00F50E9D">
        <w:trPr>
          <w:trHeight w:val="176"/>
          <w:jc w:val="center"/>
          <w:ins w:id="3218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218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21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143</w:t>
              </w:r>
            </w:ins>
          </w:p>
        </w:tc>
      </w:tr>
      <w:tr w:rsidR="00F50E9D" w14:paraId="0597AC06" w14:textId="77777777" w:rsidTr="00F50E9D">
        <w:trPr>
          <w:trHeight w:val="176"/>
          <w:jc w:val="center"/>
          <w:ins w:id="3220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220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2216" w:author="Lee, Daewon" w:date="2020-11-10T16:18:00Z"/>
                <w:sz w:val="16"/>
                <w:szCs w:val="18"/>
                <w:lang w:eastAsia="zh-CN"/>
              </w:rPr>
            </w:pPr>
            <w:ins w:id="32217"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342</w:t>
              </w:r>
            </w:ins>
          </w:p>
        </w:tc>
      </w:tr>
      <w:tr w:rsidR="00F50E9D" w14:paraId="4ADF3326" w14:textId="77777777" w:rsidTr="00F50E9D">
        <w:trPr>
          <w:trHeight w:val="176"/>
          <w:jc w:val="center"/>
          <w:ins w:id="322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22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22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2225" w:author="Lee, Daewon" w:date="2020-11-10T16:18:00Z"/>
                <w:sz w:val="16"/>
                <w:szCs w:val="18"/>
                <w:lang w:eastAsia="zh-CN"/>
              </w:rPr>
            </w:pPr>
            <w:ins w:id="3222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2227" w:author="Lee, Daewon" w:date="2020-11-10T16:18:00Z"/>
                <w:sz w:val="16"/>
                <w:szCs w:val="18"/>
                <w:lang w:eastAsia="zh-CN"/>
              </w:rPr>
            </w:pPr>
            <w:ins w:id="32228"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2229" w:author="Lee, Daewon" w:date="2020-11-10T16:18:00Z"/>
                <w:sz w:val="16"/>
                <w:szCs w:val="18"/>
                <w:lang w:eastAsia="zh-CN"/>
              </w:rPr>
            </w:pPr>
            <w:ins w:id="32230"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2233" w:author="Lee, Daewon" w:date="2020-11-10T16:18:00Z"/>
                <w:sz w:val="16"/>
                <w:szCs w:val="18"/>
                <w:lang w:eastAsia="zh-CN"/>
              </w:rPr>
            </w:pPr>
            <w:ins w:id="32234"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2235" w:author="Lee, Daewon" w:date="2020-11-10T16:18:00Z"/>
                <w:sz w:val="16"/>
                <w:szCs w:val="18"/>
                <w:lang w:eastAsia="zh-CN"/>
              </w:rPr>
            </w:pPr>
            <w:ins w:id="3223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2237" w:author="Lee, Daewon" w:date="2020-11-10T16:18:00Z"/>
                <w:sz w:val="16"/>
                <w:szCs w:val="18"/>
                <w:lang w:eastAsia="zh-CN"/>
              </w:rPr>
            </w:pPr>
            <w:ins w:id="32238" w:author="Lee, Daewon" w:date="2020-11-10T16:18:00Z">
              <w:r w:rsidRPr="005A5392">
                <w:rPr>
                  <w:sz w:val="16"/>
                  <w:szCs w:val="18"/>
                  <w:lang w:eastAsia="zh-CN"/>
                </w:rPr>
                <w:t>1721</w:t>
              </w:r>
            </w:ins>
          </w:p>
        </w:tc>
      </w:tr>
      <w:tr w:rsidR="00F50E9D" w14:paraId="50FAC3E5" w14:textId="77777777" w:rsidTr="00F50E9D">
        <w:trPr>
          <w:trHeight w:val="176"/>
          <w:jc w:val="center"/>
          <w:ins w:id="322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224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22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2242" w:author="Lee, Daewon" w:date="2020-11-10T16:18:00Z"/>
                <w:sz w:val="16"/>
                <w:szCs w:val="18"/>
                <w:lang w:eastAsia="zh-CN"/>
              </w:rPr>
            </w:pPr>
            <w:ins w:id="3224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5456</w:t>
              </w:r>
            </w:ins>
          </w:p>
        </w:tc>
      </w:tr>
      <w:tr w:rsidR="00F50E9D" w14:paraId="7366BD42" w14:textId="77777777" w:rsidTr="00F50E9D">
        <w:trPr>
          <w:trHeight w:val="176"/>
          <w:jc w:val="center"/>
          <w:ins w:id="3225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25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2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259" w:author="Lee, Daewon" w:date="2020-11-10T16:18:00Z"/>
                <w:sz w:val="16"/>
                <w:szCs w:val="18"/>
                <w:lang w:eastAsia="zh-CN"/>
              </w:rPr>
            </w:pPr>
            <w:ins w:id="3226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2218</w:t>
              </w:r>
            </w:ins>
          </w:p>
        </w:tc>
      </w:tr>
      <w:tr w:rsidR="00F50E9D" w14:paraId="0B8B9EBE" w14:textId="77777777" w:rsidTr="00F50E9D">
        <w:trPr>
          <w:trHeight w:val="176"/>
          <w:jc w:val="center"/>
          <w:ins w:id="3227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27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40</w:t>
              </w:r>
            </w:ins>
          </w:p>
        </w:tc>
      </w:tr>
      <w:tr w:rsidR="00F50E9D" w14:paraId="3E82CEEC" w14:textId="77777777" w:rsidTr="00F50E9D">
        <w:trPr>
          <w:trHeight w:val="176"/>
          <w:jc w:val="center"/>
          <w:ins w:id="322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29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2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294" w:author="Lee, Daewon" w:date="2020-11-10T16:18:00Z"/>
                <w:sz w:val="16"/>
                <w:szCs w:val="18"/>
                <w:lang w:eastAsia="zh-CN"/>
              </w:rPr>
            </w:pPr>
            <w:ins w:id="3229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296" w:author="Lee, Daewon" w:date="2020-11-10T16:18:00Z"/>
                <w:sz w:val="16"/>
                <w:szCs w:val="18"/>
                <w:lang w:eastAsia="zh-CN"/>
              </w:rPr>
            </w:pPr>
            <w:ins w:id="32297"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298" w:author="Lee, Daewon" w:date="2020-11-10T16:18:00Z"/>
                <w:sz w:val="16"/>
                <w:szCs w:val="18"/>
                <w:lang w:eastAsia="zh-CN"/>
              </w:rPr>
            </w:pPr>
            <w:ins w:id="32299"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300" w:author="Lee, Daewon" w:date="2020-11-10T16:18:00Z"/>
                <w:sz w:val="16"/>
                <w:szCs w:val="18"/>
                <w:lang w:eastAsia="zh-CN"/>
              </w:rPr>
            </w:pPr>
            <w:ins w:id="32301"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302" w:author="Lee, Daewon" w:date="2020-11-10T16:18:00Z"/>
                <w:sz w:val="16"/>
                <w:szCs w:val="18"/>
                <w:lang w:eastAsia="zh-CN"/>
              </w:rPr>
            </w:pPr>
            <w:ins w:id="32303"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304" w:author="Lee, Daewon" w:date="2020-11-10T16:18:00Z"/>
                <w:sz w:val="16"/>
                <w:szCs w:val="18"/>
                <w:lang w:eastAsia="zh-CN"/>
              </w:rPr>
            </w:pPr>
            <w:ins w:id="32305"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125</w:t>
              </w:r>
            </w:ins>
          </w:p>
        </w:tc>
      </w:tr>
      <w:tr w:rsidR="00F50E9D" w14:paraId="5228495A" w14:textId="77777777" w:rsidTr="00F50E9D">
        <w:trPr>
          <w:trHeight w:val="176"/>
          <w:jc w:val="center"/>
          <w:ins w:id="323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30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3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630</w:t>
              </w:r>
            </w:ins>
          </w:p>
        </w:tc>
      </w:tr>
      <w:tr w:rsidR="00F50E9D" w14:paraId="70974566" w14:textId="77777777" w:rsidTr="00F50E9D">
        <w:trPr>
          <w:trHeight w:val="176"/>
          <w:jc w:val="center"/>
          <w:ins w:id="3232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32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3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328" w:author="Lee, Daewon" w:date="2020-11-10T16:18:00Z"/>
                <w:sz w:val="16"/>
                <w:szCs w:val="18"/>
                <w:lang w:eastAsia="zh-CN"/>
              </w:rPr>
            </w:pPr>
            <w:ins w:id="3232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330" w:author="Lee, Daewon" w:date="2020-11-10T16:18:00Z"/>
                <w:sz w:val="16"/>
                <w:szCs w:val="18"/>
                <w:lang w:eastAsia="zh-CN"/>
              </w:rPr>
            </w:pPr>
            <w:ins w:id="32331"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332" w:author="Lee, Daewon" w:date="2020-11-10T16:18:00Z"/>
                <w:sz w:val="16"/>
                <w:szCs w:val="18"/>
                <w:lang w:eastAsia="zh-CN"/>
              </w:rPr>
            </w:pPr>
            <w:ins w:id="32333"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334" w:author="Lee, Daewon" w:date="2020-11-10T16:18:00Z"/>
                <w:sz w:val="16"/>
                <w:szCs w:val="18"/>
                <w:lang w:eastAsia="zh-CN"/>
              </w:rPr>
            </w:pPr>
            <w:ins w:id="32335"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336" w:author="Lee, Daewon" w:date="2020-11-10T16:18:00Z"/>
                <w:sz w:val="16"/>
                <w:szCs w:val="18"/>
                <w:lang w:eastAsia="zh-CN"/>
              </w:rPr>
            </w:pPr>
            <w:ins w:id="32337"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338" w:author="Lee, Daewon" w:date="2020-11-10T16:18:00Z"/>
                <w:sz w:val="16"/>
                <w:szCs w:val="18"/>
                <w:lang w:eastAsia="zh-CN"/>
              </w:rPr>
            </w:pPr>
            <w:ins w:id="32339"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340" w:author="Lee, Daewon" w:date="2020-11-10T16:18:00Z"/>
                <w:sz w:val="16"/>
                <w:szCs w:val="18"/>
                <w:lang w:eastAsia="zh-CN"/>
              </w:rPr>
            </w:pPr>
            <w:ins w:id="32341" w:author="Lee, Daewon" w:date="2020-11-10T16:18:00Z">
              <w:r w:rsidRPr="005A5392">
                <w:rPr>
                  <w:sz w:val="16"/>
                  <w:szCs w:val="18"/>
                  <w:lang w:eastAsia="zh-CN"/>
                </w:rPr>
                <w:t>189</w:t>
              </w:r>
            </w:ins>
          </w:p>
        </w:tc>
      </w:tr>
      <w:tr w:rsidR="00F50E9D" w14:paraId="59DE16A7" w14:textId="77777777" w:rsidTr="00F50E9D">
        <w:trPr>
          <w:trHeight w:val="176"/>
          <w:jc w:val="center"/>
          <w:ins w:id="3234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34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344" w:author="Lee, Daewon" w:date="2020-11-10T16:18:00Z"/>
                <w:sz w:val="16"/>
                <w:szCs w:val="18"/>
                <w:lang w:eastAsia="zh-CN"/>
              </w:rPr>
            </w:pPr>
            <w:ins w:id="32345"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346" w:author="Lee, Daewon" w:date="2020-11-10T16:18:00Z"/>
                <w:sz w:val="16"/>
                <w:szCs w:val="18"/>
                <w:lang w:eastAsia="zh-CN"/>
              </w:rPr>
            </w:pPr>
            <w:ins w:id="32347"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348" w:author="Lee, Daewon" w:date="2020-11-10T16:18:00Z"/>
                <w:sz w:val="16"/>
                <w:szCs w:val="18"/>
                <w:lang w:eastAsia="zh-CN"/>
              </w:rPr>
            </w:pPr>
            <w:ins w:id="32349"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350" w:author="Lee, Daewon" w:date="2020-11-10T16:18:00Z"/>
                <w:sz w:val="16"/>
                <w:szCs w:val="18"/>
                <w:lang w:eastAsia="zh-CN"/>
              </w:rPr>
            </w:pPr>
            <w:ins w:id="32351"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4</w:t>
              </w:r>
            </w:ins>
          </w:p>
        </w:tc>
      </w:tr>
      <w:tr w:rsidR="00F50E9D" w14:paraId="71FD642E" w14:textId="77777777" w:rsidTr="00F50E9D">
        <w:trPr>
          <w:trHeight w:val="176"/>
          <w:jc w:val="center"/>
          <w:ins w:id="323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35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82%</w:t>
              </w:r>
            </w:ins>
          </w:p>
        </w:tc>
      </w:tr>
      <w:tr w:rsidR="00F50E9D" w14:paraId="45CE5E7B" w14:textId="77777777" w:rsidTr="00F50E9D">
        <w:trPr>
          <w:trHeight w:val="176"/>
          <w:jc w:val="center"/>
          <w:ins w:id="323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375"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376" w:author="Lee, Daewon" w:date="2020-11-10T16:18:00Z"/>
                <w:sz w:val="16"/>
              </w:rPr>
            </w:pPr>
            <w:ins w:id="32377" w:author="Lee, Daewon" w:date="2020-11-10T16:18:00Z">
              <w:r w:rsidRPr="00DF33E3">
                <w:rPr>
                  <w:sz w:val="16"/>
                </w:rPr>
                <w:t>Additional report/notes:</w:t>
              </w:r>
            </w:ins>
          </w:p>
          <w:p w14:paraId="64F341E1" w14:textId="77777777" w:rsidR="00F50E9D" w:rsidRPr="00DF33E3" w:rsidRDefault="00F50E9D" w:rsidP="00DF33E3">
            <w:pPr>
              <w:pStyle w:val="TAL"/>
              <w:rPr>
                <w:ins w:id="32378" w:author="Lee, Daewon" w:date="2020-11-10T16:18:00Z"/>
                <w:sz w:val="16"/>
              </w:rPr>
            </w:pPr>
            <w:ins w:id="32379"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380" w:author="Lee, Daewon" w:date="2020-11-10T16:18:00Z"/>
                <w:sz w:val="16"/>
              </w:rPr>
            </w:pPr>
            <w:ins w:id="32381" w:author="Lee, Daewon" w:date="2020-11-10T16:18:00Z">
              <w:r w:rsidRPr="00DF33E3">
                <w:rPr>
                  <w:sz w:val="16"/>
                </w:rPr>
                <w:t>Cases:</w:t>
              </w:r>
            </w:ins>
          </w:p>
          <w:p w14:paraId="40C4D073" w14:textId="77777777" w:rsidR="00F50E9D" w:rsidRPr="00DF33E3" w:rsidRDefault="00F50E9D" w:rsidP="00DF33E3">
            <w:pPr>
              <w:pStyle w:val="TAL"/>
              <w:rPr>
                <w:ins w:id="32382" w:author="Lee, Daewon" w:date="2020-11-10T16:18:00Z"/>
                <w:sz w:val="16"/>
              </w:rPr>
            </w:pPr>
            <w:ins w:id="32383" w:author="Lee, Daewon" w:date="2020-11-10T16:18:00Z">
              <w:r w:rsidRPr="00DF33E3">
                <w:rPr>
                  <w:sz w:val="16"/>
                </w:rPr>
                <w:t>Case 1: No-LBT, DL:UL 50:50</w:t>
              </w:r>
            </w:ins>
          </w:p>
          <w:p w14:paraId="597DAFCE" w14:textId="618E9AB6" w:rsidR="00F50E9D" w:rsidRPr="00DF33E3" w:rsidRDefault="00F50E9D" w:rsidP="00DF33E3">
            <w:pPr>
              <w:pStyle w:val="TAL"/>
              <w:rPr>
                <w:ins w:id="32384" w:author="Lee, Daewon" w:date="2020-11-10T16:18:00Z"/>
                <w:sz w:val="16"/>
              </w:rPr>
            </w:pPr>
            <w:ins w:id="32385" w:author="Lee, Daewon" w:date="2020-11-10T16:18:00Z">
              <w:r w:rsidRPr="00DF33E3">
                <w:rPr>
                  <w:sz w:val="16"/>
                </w:rPr>
                <w:t>Case</w:t>
              </w:r>
            </w:ins>
            <w:r w:rsidR="00DF33E3">
              <w:rPr>
                <w:sz w:val="16"/>
              </w:rPr>
              <w:t xml:space="preserve"> </w:t>
            </w:r>
            <w:ins w:id="32386" w:author="Lee, Daewon" w:date="2020-11-10T16:18:00Z">
              <w:r w:rsidRPr="00DF33E3">
                <w:rPr>
                  <w:sz w:val="16"/>
                </w:rPr>
                <w:t>2: Omni-LBT, DL:UL 50:50</w:t>
              </w:r>
            </w:ins>
          </w:p>
        </w:tc>
      </w:tr>
    </w:tbl>
    <w:p w14:paraId="190B7D10" w14:textId="77777777" w:rsidR="00F50E9D" w:rsidRDefault="00F50E9D" w:rsidP="00F50E9D">
      <w:pPr>
        <w:rPr>
          <w:ins w:id="32387"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388" w:author="Lee, Daewon" w:date="2020-11-10T16:18:00Z"/>
        </w:rPr>
      </w:pPr>
      <w:ins w:id="32389" w:author="Lee, Daewon" w:date="2020-11-10T16:18:00Z">
        <w:r>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390"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391" w:author="Lee, Daewon" w:date="2020-11-10T16:18:00Z"/>
                <w:sz w:val="16"/>
                <w:szCs w:val="18"/>
                <w:lang w:eastAsia="zh-CN"/>
              </w:rPr>
            </w:pPr>
            <w:ins w:id="32392"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393" w:author="Lee, Daewon" w:date="2020-11-10T16:18:00Z"/>
                <w:sz w:val="16"/>
                <w:szCs w:val="18"/>
                <w:lang w:eastAsia="zh-CN"/>
              </w:rPr>
            </w:pPr>
            <w:ins w:id="32394"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395" w:author="Lee, Daewon" w:date="2020-11-10T16:18:00Z"/>
                <w:sz w:val="16"/>
                <w:szCs w:val="18"/>
                <w:lang w:eastAsia="zh-CN"/>
              </w:rPr>
            </w:pPr>
            <w:ins w:id="32396"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397" w:author="Lee, Daewon" w:date="2020-11-10T16:18:00Z"/>
                <w:sz w:val="16"/>
                <w:szCs w:val="18"/>
                <w:lang w:eastAsia="zh-CN"/>
              </w:rPr>
            </w:pPr>
            <w:ins w:id="32398"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403" w:author="Lee, Daewon" w:date="2020-11-10T16:18:00Z"/>
                <w:sz w:val="16"/>
                <w:szCs w:val="18"/>
                <w:lang w:eastAsia="zh-CN"/>
              </w:rPr>
            </w:pPr>
            <w:ins w:id="32404"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405" w:author="Lee, Daewon" w:date="2020-11-10T16:18:00Z"/>
                <w:sz w:val="16"/>
                <w:szCs w:val="18"/>
                <w:lang w:eastAsia="zh-CN"/>
              </w:rPr>
            </w:pPr>
            <w:ins w:id="32406"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407" w:author="Lee, Daewon" w:date="2020-11-10T16:18:00Z"/>
                <w:sz w:val="16"/>
                <w:szCs w:val="18"/>
                <w:lang w:eastAsia="zh-CN"/>
              </w:rPr>
            </w:pPr>
            <w:ins w:id="32408"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409" w:author="Lee, Daewon" w:date="2020-11-10T16:18:00Z"/>
                <w:sz w:val="16"/>
                <w:szCs w:val="18"/>
                <w:lang w:eastAsia="zh-CN"/>
              </w:rPr>
            </w:pPr>
            <w:ins w:id="32410" w:author="Lee, Daewon" w:date="2020-11-10T16:18:00Z">
              <w:r w:rsidRPr="005A5392">
                <w:rPr>
                  <w:sz w:val="16"/>
                  <w:szCs w:val="18"/>
                  <w:lang w:eastAsia="zh-CN"/>
                </w:rPr>
                <w:t>DL:UL 100:0)</w:t>
              </w:r>
            </w:ins>
          </w:p>
        </w:tc>
      </w:tr>
      <w:tr w:rsidR="00F50E9D" w14:paraId="2E5D4F1F" w14:textId="77777777" w:rsidTr="00F50E9D">
        <w:trPr>
          <w:trHeight w:val="176"/>
          <w:jc w:val="center"/>
          <w:ins w:id="32411"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412" w:author="Lee, Daewon" w:date="2020-11-10T16:18:00Z"/>
                <w:sz w:val="16"/>
                <w:szCs w:val="18"/>
                <w:lang w:eastAsia="zh-CN"/>
              </w:rPr>
            </w:pPr>
            <w:ins w:id="32413"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414" w:author="Lee, Daewon" w:date="2020-11-10T16:18:00Z"/>
                <w:sz w:val="16"/>
                <w:szCs w:val="18"/>
                <w:lang w:eastAsia="zh-CN"/>
              </w:rPr>
            </w:pPr>
            <w:ins w:id="32415"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416" w:author="Lee, Daewon" w:date="2020-11-10T16:18:00Z"/>
                <w:sz w:val="16"/>
                <w:szCs w:val="18"/>
                <w:lang w:eastAsia="zh-CN"/>
              </w:rPr>
            </w:pPr>
            <w:ins w:id="32417"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418" w:author="Lee, Daewon" w:date="2020-11-10T16:18:00Z"/>
                <w:sz w:val="16"/>
                <w:szCs w:val="18"/>
                <w:lang w:eastAsia="zh-CN"/>
              </w:rPr>
            </w:pPr>
            <w:ins w:id="32419"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420" w:author="Lee, Daewon" w:date="2020-11-10T16:18:00Z"/>
                <w:sz w:val="16"/>
                <w:szCs w:val="18"/>
                <w:lang w:eastAsia="zh-CN"/>
              </w:rPr>
            </w:pPr>
            <w:ins w:id="32421"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422" w:author="Lee, Daewon" w:date="2020-11-10T16:18:00Z"/>
                <w:sz w:val="16"/>
                <w:szCs w:val="18"/>
                <w:lang w:eastAsia="zh-CN"/>
              </w:rPr>
            </w:pPr>
            <w:ins w:id="32423"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424" w:author="Lee, Daewon" w:date="2020-11-10T16:18:00Z"/>
                <w:sz w:val="16"/>
                <w:szCs w:val="18"/>
                <w:lang w:eastAsia="zh-CN"/>
              </w:rPr>
            </w:pPr>
            <w:ins w:id="32425"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426" w:author="Lee, Daewon" w:date="2020-11-10T16:18:00Z"/>
                <w:sz w:val="16"/>
                <w:szCs w:val="18"/>
                <w:lang w:eastAsia="zh-CN"/>
              </w:rPr>
            </w:pPr>
            <w:ins w:id="32427"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428" w:author="Lee, Daewon" w:date="2020-11-10T16:18:00Z"/>
                <w:sz w:val="16"/>
                <w:szCs w:val="18"/>
                <w:lang w:eastAsia="zh-CN"/>
              </w:rPr>
            </w:pPr>
            <w:ins w:id="32429"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430" w:author="Lee, Daewon" w:date="2020-11-10T16:18:00Z"/>
                <w:sz w:val="16"/>
                <w:szCs w:val="18"/>
                <w:lang w:eastAsia="zh-CN"/>
              </w:rPr>
            </w:pPr>
            <w:ins w:id="32431"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432" w:author="Lee, Daewon" w:date="2020-11-10T16:18:00Z"/>
                <w:sz w:val="16"/>
                <w:szCs w:val="18"/>
                <w:lang w:eastAsia="zh-CN"/>
              </w:rPr>
            </w:pPr>
            <w:ins w:id="32433"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43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437"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440" w:author="Lee, Daewon" w:date="2020-11-10T16:18:00Z"/>
                <w:sz w:val="16"/>
                <w:szCs w:val="18"/>
                <w:lang w:eastAsia="zh-CN"/>
              </w:rPr>
            </w:pPr>
            <w:ins w:id="32441"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395</w:t>
              </w:r>
            </w:ins>
          </w:p>
        </w:tc>
      </w:tr>
      <w:tr w:rsidR="00F50E9D" w14:paraId="5BD7D725" w14:textId="77777777" w:rsidTr="00F50E9D">
        <w:trPr>
          <w:trHeight w:val="176"/>
          <w:jc w:val="center"/>
          <w:ins w:id="3246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46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46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463" w:author="Lee, Daewon" w:date="2020-11-10T16:18:00Z"/>
                <w:sz w:val="16"/>
                <w:szCs w:val="18"/>
                <w:lang w:eastAsia="zh-CN"/>
              </w:rPr>
            </w:pPr>
            <w:ins w:id="32464"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465" w:author="Lee, Daewon" w:date="2020-11-10T16:18:00Z"/>
                <w:sz w:val="16"/>
                <w:szCs w:val="18"/>
                <w:lang w:eastAsia="zh-CN"/>
              </w:rPr>
            </w:pPr>
            <w:ins w:id="32466"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473" w:author="Lee, Daewon" w:date="2020-11-10T16:18:00Z"/>
                <w:sz w:val="16"/>
                <w:szCs w:val="18"/>
                <w:lang w:eastAsia="zh-CN"/>
              </w:rPr>
            </w:pPr>
            <w:ins w:id="32474"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475" w:author="Lee, Daewon" w:date="2020-11-10T16:18:00Z"/>
                <w:sz w:val="16"/>
                <w:szCs w:val="18"/>
                <w:lang w:eastAsia="zh-CN"/>
              </w:rPr>
            </w:pPr>
            <w:ins w:id="32476"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477" w:author="Lee, Daewon" w:date="2020-11-10T16:18:00Z"/>
                <w:sz w:val="16"/>
                <w:szCs w:val="18"/>
                <w:lang w:eastAsia="zh-CN"/>
              </w:rPr>
            </w:pPr>
            <w:ins w:id="32478"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479" w:author="Lee, Daewon" w:date="2020-11-10T16:18:00Z"/>
                <w:sz w:val="16"/>
                <w:szCs w:val="18"/>
                <w:lang w:eastAsia="zh-CN"/>
              </w:rPr>
            </w:pPr>
            <w:ins w:id="32480"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481" w:author="Lee, Daewon" w:date="2020-11-10T16:18:00Z"/>
                <w:sz w:val="16"/>
                <w:szCs w:val="18"/>
                <w:lang w:eastAsia="zh-CN"/>
              </w:rPr>
            </w:pPr>
            <w:ins w:id="32482" w:author="Lee, Daewon" w:date="2020-11-10T16:18:00Z">
              <w:r w:rsidRPr="005A5392">
                <w:rPr>
                  <w:sz w:val="16"/>
                  <w:szCs w:val="18"/>
                  <w:lang w:eastAsia="zh-CN"/>
                </w:rPr>
                <w:t>2669</w:t>
              </w:r>
            </w:ins>
          </w:p>
        </w:tc>
      </w:tr>
      <w:tr w:rsidR="00F50E9D" w14:paraId="0D776079" w14:textId="77777777" w:rsidTr="00F50E9D">
        <w:trPr>
          <w:trHeight w:val="176"/>
          <w:jc w:val="center"/>
          <w:ins w:id="3248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48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48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12067</w:t>
              </w:r>
            </w:ins>
          </w:p>
        </w:tc>
      </w:tr>
      <w:tr w:rsidR="00F50E9D" w14:paraId="44DD2307" w14:textId="77777777" w:rsidTr="00F50E9D">
        <w:trPr>
          <w:trHeight w:val="176"/>
          <w:jc w:val="center"/>
          <w:ins w:id="3250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50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50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519" w:author="Lee, Daewon" w:date="2020-11-10T16:18:00Z"/>
                <w:sz w:val="16"/>
                <w:szCs w:val="18"/>
                <w:lang w:eastAsia="zh-CN"/>
              </w:rPr>
            </w:pPr>
            <w:ins w:id="32520"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3930</w:t>
              </w:r>
            </w:ins>
          </w:p>
        </w:tc>
      </w:tr>
      <w:tr w:rsidR="00F50E9D" w14:paraId="5E223723" w14:textId="77777777" w:rsidTr="00F50E9D">
        <w:trPr>
          <w:trHeight w:val="176"/>
          <w:jc w:val="center"/>
          <w:ins w:id="3252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530"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543" w:author="Lee, Daewon" w:date="2020-11-10T16:18:00Z"/>
                <w:sz w:val="16"/>
                <w:szCs w:val="18"/>
                <w:lang w:eastAsia="zh-CN"/>
              </w:rPr>
            </w:pPr>
            <w:ins w:id="32544"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545" w:author="Lee, Daewon" w:date="2020-11-10T16:18:00Z"/>
                <w:sz w:val="16"/>
                <w:szCs w:val="18"/>
                <w:lang w:eastAsia="zh-CN"/>
              </w:rPr>
            </w:pPr>
            <w:ins w:id="32546"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547" w:author="Lee, Daewon" w:date="2020-11-10T16:18:00Z"/>
                <w:sz w:val="16"/>
                <w:szCs w:val="18"/>
                <w:lang w:eastAsia="zh-CN"/>
              </w:rPr>
            </w:pPr>
            <w:ins w:id="32548"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549" w:author="Lee, Daewon" w:date="2020-11-10T16:18:00Z"/>
                <w:sz w:val="16"/>
                <w:szCs w:val="18"/>
                <w:lang w:eastAsia="zh-CN"/>
              </w:rPr>
            </w:pPr>
            <w:ins w:id="32550"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551" w:author="Lee, Daewon" w:date="2020-11-10T16:18:00Z"/>
                <w:sz w:val="16"/>
                <w:szCs w:val="18"/>
                <w:lang w:eastAsia="zh-CN"/>
              </w:rPr>
            </w:pPr>
            <w:ins w:id="32552" w:author="Lee, Daewon" w:date="2020-11-10T16:18:00Z">
              <w:r w:rsidRPr="005A5392">
                <w:rPr>
                  <w:sz w:val="16"/>
                  <w:szCs w:val="18"/>
                  <w:lang w:eastAsia="zh-CN"/>
                </w:rPr>
                <w:t>18</w:t>
              </w:r>
            </w:ins>
          </w:p>
        </w:tc>
      </w:tr>
      <w:tr w:rsidR="00F50E9D" w14:paraId="05916C68" w14:textId="77777777" w:rsidTr="00F50E9D">
        <w:trPr>
          <w:trHeight w:val="176"/>
          <w:jc w:val="center"/>
          <w:ins w:id="3255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55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55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566" w:author="Lee, Daewon" w:date="2020-11-10T16:18:00Z"/>
                <w:sz w:val="16"/>
                <w:szCs w:val="18"/>
                <w:lang w:eastAsia="zh-CN"/>
              </w:rPr>
            </w:pPr>
            <w:ins w:id="32567"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568" w:author="Lee, Daewon" w:date="2020-11-10T16:18:00Z"/>
                <w:sz w:val="16"/>
                <w:szCs w:val="18"/>
                <w:lang w:eastAsia="zh-CN"/>
              </w:rPr>
            </w:pPr>
            <w:ins w:id="32569"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570" w:author="Lee, Daewon" w:date="2020-11-10T16:18:00Z"/>
                <w:sz w:val="16"/>
                <w:szCs w:val="18"/>
                <w:lang w:eastAsia="zh-CN"/>
              </w:rPr>
            </w:pPr>
            <w:ins w:id="32571"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572" w:author="Lee, Daewon" w:date="2020-11-10T16:18:00Z"/>
                <w:sz w:val="16"/>
                <w:szCs w:val="18"/>
                <w:lang w:eastAsia="zh-CN"/>
              </w:rPr>
            </w:pPr>
            <w:ins w:id="32573"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574" w:author="Lee, Daewon" w:date="2020-11-10T16:18:00Z"/>
                <w:sz w:val="16"/>
                <w:szCs w:val="18"/>
                <w:lang w:eastAsia="zh-CN"/>
              </w:rPr>
            </w:pPr>
            <w:ins w:id="32575" w:author="Lee, Daewon" w:date="2020-11-10T16:18:00Z">
              <w:r w:rsidRPr="005A5392">
                <w:rPr>
                  <w:sz w:val="16"/>
                  <w:szCs w:val="18"/>
                  <w:lang w:eastAsia="zh-CN"/>
                </w:rPr>
                <w:t>81</w:t>
              </w:r>
            </w:ins>
          </w:p>
        </w:tc>
      </w:tr>
      <w:tr w:rsidR="00F50E9D" w14:paraId="20655E3B" w14:textId="77777777" w:rsidTr="00F50E9D">
        <w:trPr>
          <w:trHeight w:val="176"/>
          <w:jc w:val="center"/>
          <w:ins w:id="3257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57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57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546</w:t>
              </w:r>
            </w:ins>
          </w:p>
        </w:tc>
      </w:tr>
      <w:tr w:rsidR="00F50E9D" w14:paraId="76F8CD8A" w14:textId="77777777" w:rsidTr="00F50E9D">
        <w:trPr>
          <w:trHeight w:val="176"/>
          <w:jc w:val="center"/>
          <w:ins w:id="3259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60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60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612" w:author="Lee, Daewon" w:date="2020-11-10T16:18:00Z"/>
                <w:sz w:val="16"/>
                <w:szCs w:val="18"/>
                <w:lang w:eastAsia="zh-CN"/>
              </w:rPr>
            </w:pPr>
            <w:ins w:id="32613"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151</w:t>
              </w:r>
            </w:ins>
          </w:p>
        </w:tc>
      </w:tr>
      <w:tr w:rsidR="00F50E9D" w14:paraId="3E1339AD" w14:textId="77777777" w:rsidTr="00F50E9D">
        <w:trPr>
          <w:trHeight w:val="176"/>
          <w:jc w:val="center"/>
          <w:ins w:id="3262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623"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636" w:author="Lee, Daewon" w:date="2020-11-10T16:18:00Z"/>
                <w:sz w:val="16"/>
                <w:szCs w:val="18"/>
                <w:lang w:eastAsia="zh-CN"/>
              </w:rPr>
            </w:pPr>
            <w:ins w:id="32637"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638" w:author="Lee, Daewon" w:date="2020-11-10T16:18:00Z"/>
                <w:sz w:val="16"/>
                <w:szCs w:val="18"/>
                <w:lang w:eastAsia="zh-CN"/>
              </w:rPr>
            </w:pPr>
            <w:ins w:id="32639"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640" w:author="Lee, Daewon" w:date="2020-11-10T16:18:00Z"/>
                <w:sz w:val="16"/>
                <w:szCs w:val="18"/>
                <w:lang w:eastAsia="zh-CN"/>
              </w:rPr>
            </w:pPr>
            <w:ins w:id="32641"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642" w:author="Lee, Daewon" w:date="2020-11-10T16:18:00Z"/>
                <w:sz w:val="16"/>
                <w:szCs w:val="18"/>
                <w:lang w:eastAsia="zh-CN"/>
              </w:rPr>
            </w:pPr>
            <w:ins w:id="32643" w:author="Lee, Daewon" w:date="2020-11-10T16:18:00Z">
              <w:r w:rsidRPr="005A5392">
                <w:rPr>
                  <w:sz w:val="16"/>
                  <w:szCs w:val="18"/>
                  <w:lang w:eastAsia="zh-CN"/>
                </w:rPr>
                <w:t>5.0</w:t>
              </w:r>
            </w:ins>
          </w:p>
        </w:tc>
      </w:tr>
      <w:tr w:rsidR="00F50E9D" w14:paraId="4D68DA7A" w14:textId="77777777" w:rsidTr="00F50E9D">
        <w:trPr>
          <w:trHeight w:val="176"/>
          <w:jc w:val="center"/>
          <w:ins w:id="3264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645"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646" w:author="Lee, Daewon" w:date="2020-11-10T16:18:00Z"/>
                <w:sz w:val="16"/>
                <w:szCs w:val="18"/>
                <w:lang w:eastAsia="zh-CN"/>
              </w:rPr>
            </w:pPr>
            <w:ins w:id="32647"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648" w:author="Lee, Daewon" w:date="2020-11-10T16:18:00Z"/>
                <w:sz w:val="16"/>
                <w:szCs w:val="18"/>
                <w:lang w:eastAsia="zh-CN"/>
              </w:rPr>
            </w:pPr>
            <w:ins w:id="32649"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650" w:author="Lee, Daewon" w:date="2020-11-10T16:18:00Z"/>
                <w:sz w:val="16"/>
                <w:szCs w:val="18"/>
                <w:lang w:eastAsia="zh-CN"/>
              </w:rPr>
            </w:pPr>
            <w:ins w:id="32651"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652" w:author="Lee, Daewon" w:date="2020-11-10T16:18:00Z"/>
                <w:sz w:val="16"/>
                <w:szCs w:val="18"/>
                <w:lang w:eastAsia="zh-CN"/>
              </w:rPr>
            </w:pPr>
            <w:ins w:id="32653"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654" w:author="Lee, Daewon" w:date="2020-11-10T16:18:00Z"/>
                <w:sz w:val="16"/>
                <w:szCs w:val="18"/>
                <w:lang w:eastAsia="zh-CN"/>
              </w:rPr>
            </w:pPr>
            <w:ins w:id="32655"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656" w:author="Lee, Daewon" w:date="2020-11-10T16:18:00Z"/>
                <w:sz w:val="16"/>
                <w:szCs w:val="18"/>
                <w:lang w:eastAsia="zh-CN"/>
              </w:rPr>
            </w:pPr>
            <w:ins w:id="32657"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658" w:author="Lee, Daewon" w:date="2020-11-10T16:18:00Z"/>
                <w:sz w:val="16"/>
                <w:szCs w:val="18"/>
                <w:lang w:eastAsia="zh-CN"/>
              </w:rPr>
            </w:pPr>
            <w:ins w:id="32659"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92.2%</w:t>
              </w:r>
            </w:ins>
          </w:p>
        </w:tc>
      </w:tr>
      <w:tr w:rsidR="00F50E9D" w14:paraId="67EE746C" w14:textId="77777777" w:rsidTr="00F50E9D">
        <w:trPr>
          <w:trHeight w:val="176"/>
          <w:jc w:val="center"/>
          <w:ins w:id="3266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667"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668" w:author="Lee, Daewon" w:date="2020-11-10T16:18:00Z"/>
                <w:sz w:val="16"/>
              </w:rPr>
            </w:pPr>
            <w:ins w:id="32669" w:author="Lee, Daewon" w:date="2020-11-10T16:18:00Z">
              <w:r w:rsidRPr="00DF33E3">
                <w:rPr>
                  <w:sz w:val="16"/>
                </w:rPr>
                <w:t>Additional report/notes:</w:t>
              </w:r>
            </w:ins>
          </w:p>
          <w:p w14:paraId="4DA27B0F" w14:textId="77777777" w:rsidR="00F50E9D" w:rsidRPr="00DF33E3" w:rsidRDefault="00F50E9D" w:rsidP="00DF33E3">
            <w:pPr>
              <w:pStyle w:val="TAL"/>
              <w:rPr>
                <w:ins w:id="32670" w:author="Lee, Daewon" w:date="2020-11-10T16:18:00Z"/>
                <w:sz w:val="16"/>
              </w:rPr>
            </w:pPr>
            <w:ins w:id="32671"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672" w:author="Lee, Daewon" w:date="2020-11-10T16:18:00Z"/>
                <w:sz w:val="16"/>
              </w:rPr>
            </w:pPr>
            <w:ins w:id="32673" w:author="Lee, Daewon" w:date="2020-11-10T16:18:00Z">
              <w:r w:rsidRPr="00DF33E3">
                <w:rPr>
                  <w:sz w:val="16"/>
                </w:rPr>
                <w:t>Cases:</w:t>
              </w:r>
            </w:ins>
          </w:p>
          <w:p w14:paraId="5AA5FC52" w14:textId="5BC3E816" w:rsidR="00F50E9D" w:rsidRPr="00DF33E3" w:rsidRDefault="00F50E9D" w:rsidP="00DF33E3">
            <w:pPr>
              <w:pStyle w:val="TAL"/>
              <w:rPr>
                <w:ins w:id="32674" w:author="Lee, Daewon" w:date="2020-11-10T16:18:00Z"/>
                <w:sz w:val="16"/>
              </w:rPr>
            </w:pPr>
            <w:ins w:id="32675" w:author="Lee, Daewon" w:date="2020-11-10T16:18:00Z">
              <w:r w:rsidRPr="00DF33E3">
                <w:rPr>
                  <w:sz w:val="16"/>
                </w:rPr>
                <w:t>Case 1: No-LBT, DL:UL 100:0</w:t>
              </w:r>
            </w:ins>
          </w:p>
          <w:p w14:paraId="33C05A35" w14:textId="77777777" w:rsidR="00CA2EF8" w:rsidRDefault="00F50E9D" w:rsidP="00DF33E3">
            <w:pPr>
              <w:pStyle w:val="TAL"/>
              <w:rPr>
                <w:sz w:val="16"/>
              </w:rPr>
            </w:pPr>
            <w:ins w:id="32676" w:author="Lee, Daewon" w:date="2020-11-10T16:18:00Z">
              <w:r w:rsidRPr="00DF33E3">
                <w:rPr>
                  <w:sz w:val="16"/>
                </w:rPr>
                <w:t>Case 2: Omni-LBT, DL:UL 100:0</w:t>
              </w:r>
            </w:ins>
          </w:p>
          <w:p w14:paraId="6E3E5276" w14:textId="72F81EBE" w:rsidR="00F50E9D" w:rsidRPr="00DF33E3" w:rsidRDefault="00F50E9D" w:rsidP="00DF33E3">
            <w:pPr>
              <w:pStyle w:val="TAL"/>
              <w:rPr>
                <w:ins w:id="32677" w:author="Lee, Daewon" w:date="2020-11-10T16:18:00Z"/>
                <w:sz w:val="16"/>
              </w:rPr>
            </w:pPr>
            <w:ins w:id="32678" w:author="Lee, Daewon" w:date="2020-11-10T16:18:00Z">
              <w:r w:rsidRPr="00DF33E3">
                <w:rPr>
                  <w:sz w:val="16"/>
                </w:rPr>
                <w:t>Case 3: Directional-LBT, DL:UL 100:0</w:t>
              </w:r>
            </w:ins>
          </w:p>
        </w:tc>
      </w:tr>
    </w:tbl>
    <w:p w14:paraId="41F5414E" w14:textId="77777777" w:rsidR="00F50E9D" w:rsidRDefault="00F50E9D" w:rsidP="00F50E9D">
      <w:pPr>
        <w:rPr>
          <w:ins w:id="32679"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680" w:author="Lee, Daewon" w:date="2020-11-10T16:18:00Z"/>
        </w:rPr>
      </w:pPr>
      <w:bookmarkStart w:id="32681" w:name="_Toc56024786"/>
      <w:bookmarkStart w:id="32682" w:name="_Toc56026034"/>
      <w:bookmarkStart w:id="32683" w:name="_Toc56114114"/>
      <w:ins w:id="32684" w:author="Lee, Daewon" w:date="2020-11-10T16:18:00Z">
        <w:r>
          <w:t>B.2.2.7</w:t>
        </w:r>
        <w:r>
          <w:tab/>
          <w:t>Source 10 [67]</w:t>
        </w:r>
        <w:bookmarkEnd w:id="32681"/>
        <w:bookmarkEnd w:id="32682"/>
        <w:bookmarkEnd w:id="32683"/>
      </w:ins>
    </w:p>
    <w:p w14:paraId="700CA645" w14:textId="77777777" w:rsidR="00F50E9D" w:rsidRDefault="00F50E9D" w:rsidP="00403B6C">
      <w:pPr>
        <w:pStyle w:val="TH"/>
        <w:rPr>
          <w:ins w:id="32685" w:author="Lee, Daewon" w:date="2020-11-10T16:18:00Z"/>
        </w:rPr>
      </w:pPr>
      <w:ins w:id="32686"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687"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688" w:author="Lee, Daewon" w:date="2020-11-10T16:18:00Z"/>
                <w:sz w:val="16"/>
                <w:szCs w:val="18"/>
                <w:lang w:eastAsia="zh-CN"/>
              </w:rPr>
            </w:pPr>
            <w:ins w:id="32689"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694" w:author="Lee, Daewon" w:date="2020-11-10T16:18:00Z"/>
                <w:sz w:val="16"/>
                <w:szCs w:val="18"/>
                <w:lang w:eastAsia="zh-CN"/>
              </w:rPr>
            </w:pPr>
            <w:ins w:id="32695"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696" w:author="Lee, Daewon" w:date="2020-11-10T16:18:00Z"/>
                <w:sz w:val="16"/>
                <w:szCs w:val="18"/>
                <w:lang w:eastAsia="zh-CN"/>
              </w:rPr>
            </w:pPr>
            <w:ins w:id="32697"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698" w:author="Lee, Daewon" w:date="2020-11-10T16:18:00Z"/>
                <w:sz w:val="16"/>
                <w:szCs w:val="18"/>
                <w:lang w:eastAsia="zh-CN"/>
              </w:rPr>
            </w:pPr>
            <w:ins w:id="32699"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70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705" w:author="Lee, Daewon" w:date="2020-11-10T16:18:00Z"/>
                <w:sz w:val="16"/>
                <w:szCs w:val="18"/>
                <w:lang w:eastAsia="zh-CN"/>
              </w:rPr>
            </w:pPr>
            <w:ins w:id="32706" w:author="Lee, Daewon" w:date="2020-11-10T16:18:00Z">
              <w:r w:rsidRPr="005A5392">
                <w:rPr>
                  <w:sz w:val="16"/>
                  <w:szCs w:val="18"/>
                  <w:lang w:eastAsia="zh-CN"/>
                </w:rPr>
                <w:t>load</w:t>
              </w:r>
            </w:ins>
          </w:p>
          <w:p w14:paraId="1C742987"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727" w:author="Lee, Daewon" w:date="2020-11-10T16:18:00Z"/>
                <w:sz w:val="16"/>
                <w:szCs w:val="18"/>
                <w:lang w:eastAsia="zh-CN"/>
              </w:rPr>
            </w:pPr>
            <w:ins w:id="32728"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above 55% BO</w:t>
              </w:r>
            </w:ins>
          </w:p>
        </w:tc>
      </w:tr>
      <w:tr w:rsidR="00F50E9D" w14:paraId="66F48252" w14:textId="77777777" w:rsidTr="00F50E9D">
        <w:trPr>
          <w:trHeight w:val="176"/>
          <w:jc w:val="center"/>
          <w:ins w:id="327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74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749" w:author="Lee, Daewon" w:date="2020-11-10T16:18:00Z"/>
                <w:sz w:val="16"/>
                <w:szCs w:val="18"/>
                <w:lang w:eastAsia="zh-CN"/>
              </w:rPr>
            </w:pPr>
            <w:ins w:id="3275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1639.7</w:t>
              </w:r>
            </w:ins>
          </w:p>
        </w:tc>
      </w:tr>
      <w:tr w:rsidR="00F50E9D" w14:paraId="5084346B" w14:textId="77777777" w:rsidTr="00F50E9D">
        <w:trPr>
          <w:trHeight w:val="176"/>
          <w:jc w:val="center"/>
          <w:ins w:id="327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77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77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772" w:author="Lee, Daewon" w:date="2020-11-10T16:18:00Z"/>
                <w:sz w:val="16"/>
                <w:szCs w:val="18"/>
                <w:lang w:eastAsia="zh-CN"/>
              </w:rPr>
            </w:pPr>
            <w:ins w:id="3277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774" w:author="Lee, Daewon" w:date="2020-11-10T16:18:00Z"/>
                <w:sz w:val="16"/>
                <w:szCs w:val="18"/>
                <w:lang w:eastAsia="zh-CN"/>
              </w:rPr>
            </w:pPr>
            <w:ins w:id="32775"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776" w:author="Lee, Daewon" w:date="2020-11-10T16:18:00Z"/>
                <w:sz w:val="16"/>
                <w:szCs w:val="18"/>
                <w:lang w:eastAsia="zh-CN"/>
              </w:rPr>
            </w:pPr>
            <w:ins w:id="32777"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778" w:author="Lee, Daewon" w:date="2020-11-10T16:18:00Z"/>
                <w:sz w:val="16"/>
                <w:szCs w:val="18"/>
                <w:lang w:eastAsia="zh-CN"/>
              </w:rPr>
            </w:pPr>
            <w:ins w:id="32779"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780" w:author="Lee, Daewon" w:date="2020-11-10T16:18:00Z"/>
                <w:sz w:val="16"/>
                <w:szCs w:val="18"/>
                <w:lang w:eastAsia="zh-CN"/>
              </w:rPr>
            </w:pPr>
            <w:ins w:id="32781"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782" w:author="Lee, Daewon" w:date="2020-11-10T16:18:00Z"/>
                <w:sz w:val="16"/>
                <w:szCs w:val="18"/>
                <w:lang w:eastAsia="zh-CN"/>
              </w:rPr>
            </w:pPr>
            <w:ins w:id="32783"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784" w:author="Lee, Daewon" w:date="2020-11-10T16:18:00Z"/>
                <w:sz w:val="16"/>
                <w:szCs w:val="18"/>
                <w:lang w:eastAsia="zh-CN"/>
              </w:rPr>
            </w:pPr>
            <w:ins w:id="32785"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786" w:author="Lee, Daewon" w:date="2020-11-10T16:18:00Z"/>
                <w:sz w:val="16"/>
                <w:szCs w:val="18"/>
                <w:lang w:eastAsia="zh-CN"/>
              </w:rPr>
            </w:pPr>
            <w:ins w:id="32787"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788" w:author="Lee, Daewon" w:date="2020-11-10T16:18:00Z"/>
                <w:sz w:val="16"/>
                <w:szCs w:val="18"/>
                <w:lang w:eastAsia="zh-CN"/>
              </w:rPr>
            </w:pPr>
            <w:ins w:id="32789"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790" w:author="Lee, Daewon" w:date="2020-11-10T16:18:00Z"/>
                <w:sz w:val="16"/>
                <w:szCs w:val="18"/>
                <w:lang w:eastAsia="zh-CN"/>
              </w:rPr>
            </w:pPr>
            <w:ins w:id="32791" w:author="Lee, Daewon" w:date="2020-11-10T16:18:00Z">
              <w:r w:rsidRPr="005A5392">
                <w:rPr>
                  <w:sz w:val="16"/>
                  <w:szCs w:val="18"/>
                  <w:lang w:eastAsia="zh-CN"/>
                </w:rPr>
                <w:t>4579.4</w:t>
              </w:r>
            </w:ins>
          </w:p>
        </w:tc>
      </w:tr>
      <w:tr w:rsidR="00F50E9D" w14:paraId="0FBA3DCF" w14:textId="77777777" w:rsidTr="00F50E9D">
        <w:trPr>
          <w:trHeight w:val="176"/>
          <w:jc w:val="center"/>
          <w:ins w:id="327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79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79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795" w:author="Lee, Daewon" w:date="2020-11-10T16:18:00Z"/>
                <w:sz w:val="16"/>
                <w:szCs w:val="18"/>
                <w:lang w:eastAsia="zh-CN"/>
              </w:rPr>
            </w:pPr>
            <w:ins w:id="3279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797" w:author="Lee, Daewon" w:date="2020-11-10T16:18:00Z"/>
                <w:sz w:val="16"/>
                <w:szCs w:val="18"/>
                <w:lang w:eastAsia="zh-CN"/>
              </w:rPr>
            </w:pPr>
            <w:ins w:id="32798"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799" w:author="Lee, Daewon" w:date="2020-11-10T16:18:00Z"/>
                <w:sz w:val="16"/>
                <w:szCs w:val="18"/>
                <w:lang w:eastAsia="zh-CN"/>
              </w:rPr>
            </w:pPr>
            <w:ins w:id="32800"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801" w:author="Lee, Daewon" w:date="2020-11-10T16:18:00Z"/>
                <w:sz w:val="16"/>
                <w:szCs w:val="18"/>
                <w:lang w:eastAsia="zh-CN"/>
              </w:rPr>
            </w:pPr>
            <w:ins w:id="32802"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803" w:author="Lee, Daewon" w:date="2020-11-10T16:18:00Z"/>
                <w:sz w:val="16"/>
                <w:szCs w:val="18"/>
                <w:lang w:eastAsia="zh-CN"/>
              </w:rPr>
            </w:pPr>
            <w:ins w:id="32804"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805" w:author="Lee, Daewon" w:date="2020-11-10T16:18:00Z"/>
                <w:sz w:val="16"/>
                <w:szCs w:val="18"/>
                <w:lang w:eastAsia="zh-CN"/>
              </w:rPr>
            </w:pPr>
            <w:ins w:id="32806"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807" w:author="Lee, Daewon" w:date="2020-11-10T16:18:00Z"/>
                <w:sz w:val="16"/>
                <w:szCs w:val="18"/>
                <w:lang w:eastAsia="zh-CN"/>
              </w:rPr>
            </w:pPr>
            <w:ins w:id="32808"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809" w:author="Lee, Daewon" w:date="2020-11-10T16:18:00Z"/>
                <w:sz w:val="16"/>
                <w:szCs w:val="18"/>
                <w:lang w:eastAsia="zh-CN"/>
              </w:rPr>
            </w:pPr>
            <w:ins w:id="32810"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811" w:author="Lee, Daewon" w:date="2020-11-10T16:18:00Z"/>
                <w:sz w:val="16"/>
                <w:szCs w:val="18"/>
                <w:lang w:eastAsia="zh-CN"/>
              </w:rPr>
            </w:pPr>
            <w:ins w:id="32812"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813" w:author="Lee, Daewon" w:date="2020-11-10T16:18:00Z"/>
                <w:sz w:val="16"/>
                <w:szCs w:val="18"/>
                <w:lang w:eastAsia="zh-CN"/>
              </w:rPr>
            </w:pPr>
            <w:ins w:id="32814" w:author="Lee, Daewon" w:date="2020-11-10T16:18:00Z">
              <w:r w:rsidRPr="005A5392">
                <w:rPr>
                  <w:sz w:val="16"/>
                  <w:szCs w:val="18"/>
                  <w:lang w:eastAsia="zh-CN"/>
                </w:rPr>
                <w:t>14156.4</w:t>
              </w:r>
            </w:ins>
          </w:p>
        </w:tc>
      </w:tr>
      <w:tr w:rsidR="00F50E9D" w14:paraId="2F3DCC31" w14:textId="77777777" w:rsidTr="00F50E9D">
        <w:trPr>
          <w:trHeight w:val="176"/>
          <w:jc w:val="center"/>
          <w:ins w:id="328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81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81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822" w:author="Lee, Daewon" w:date="2020-11-10T16:18:00Z"/>
                <w:sz w:val="16"/>
                <w:szCs w:val="18"/>
                <w:lang w:eastAsia="zh-CN"/>
              </w:rPr>
            </w:pPr>
            <w:ins w:id="32823"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824" w:author="Lee, Daewon" w:date="2020-11-10T16:18:00Z"/>
                <w:sz w:val="16"/>
                <w:szCs w:val="18"/>
                <w:lang w:eastAsia="zh-CN"/>
              </w:rPr>
            </w:pPr>
            <w:ins w:id="32825"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826" w:author="Lee, Daewon" w:date="2020-11-10T16:18:00Z"/>
                <w:sz w:val="16"/>
                <w:szCs w:val="18"/>
                <w:lang w:eastAsia="zh-CN"/>
              </w:rPr>
            </w:pPr>
            <w:ins w:id="32827"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5431.5</w:t>
              </w:r>
            </w:ins>
          </w:p>
        </w:tc>
      </w:tr>
      <w:tr w:rsidR="00F50E9D" w14:paraId="05E8ECD6" w14:textId="77777777" w:rsidTr="00F50E9D">
        <w:trPr>
          <w:trHeight w:val="176"/>
          <w:jc w:val="center"/>
          <w:ins w:id="328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83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0.018</w:t>
              </w:r>
            </w:ins>
          </w:p>
        </w:tc>
      </w:tr>
      <w:tr w:rsidR="00F50E9D" w14:paraId="18953EB7" w14:textId="77777777" w:rsidTr="00F50E9D">
        <w:trPr>
          <w:trHeight w:val="176"/>
          <w:jc w:val="center"/>
          <w:ins w:id="328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86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86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865" w:author="Lee, Daewon" w:date="2020-11-10T16:18:00Z"/>
                <w:sz w:val="16"/>
                <w:szCs w:val="18"/>
                <w:lang w:eastAsia="zh-CN"/>
              </w:rPr>
            </w:pPr>
            <w:ins w:id="3286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867" w:author="Lee, Daewon" w:date="2020-11-10T16:18:00Z"/>
                <w:sz w:val="16"/>
                <w:szCs w:val="18"/>
                <w:lang w:eastAsia="zh-CN"/>
              </w:rPr>
            </w:pPr>
            <w:ins w:id="32868"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869" w:author="Lee, Daewon" w:date="2020-11-10T16:18:00Z"/>
                <w:sz w:val="16"/>
                <w:szCs w:val="18"/>
                <w:lang w:eastAsia="zh-CN"/>
              </w:rPr>
            </w:pPr>
            <w:ins w:id="32870"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871" w:author="Lee, Daewon" w:date="2020-11-10T16:18:00Z"/>
                <w:sz w:val="16"/>
                <w:szCs w:val="18"/>
                <w:lang w:eastAsia="zh-CN"/>
              </w:rPr>
            </w:pPr>
            <w:ins w:id="32872"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873" w:author="Lee, Daewon" w:date="2020-11-10T16:18:00Z"/>
                <w:sz w:val="16"/>
                <w:szCs w:val="18"/>
                <w:lang w:eastAsia="zh-CN"/>
              </w:rPr>
            </w:pPr>
            <w:ins w:id="32874"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875" w:author="Lee, Daewon" w:date="2020-11-10T16:18:00Z"/>
                <w:sz w:val="16"/>
                <w:szCs w:val="18"/>
                <w:lang w:eastAsia="zh-CN"/>
              </w:rPr>
            </w:pPr>
            <w:ins w:id="3287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877" w:author="Lee, Daewon" w:date="2020-11-10T16:18:00Z"/>
                <w:sz w:val="16"/>
                <w:szCs w:val="18"/>
                <w:lang w:eastAsia="zh-CN"/>
              </w:rPr>
            </w:pPr>
            <w:ins w:id="32878"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879" w:author="Lee, Daewon" w:date="2020-11-10T16:18:00Z"/>
                <w:sz w:val="16"/>
                <w:szCs w:val="18"/>
                <w:lang w:eastAsia="zh-CN"/>
              </w:rPr>
            </w:pPr>
            <w:ins w:id="32880"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881" w:author="Lee, Daewon" w:date="2020-11-10T16:18:00Z"/>
                <w:sz w:val="16"/>
                <w:szCs w:val="18"/>
                <w:lang w:eastAsia="zh-CN"/>
              </w:rPr>
            </w:pPr>
            <w:ins w:id="32882"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883" w:author="Lee, Daewon" w:date="2020-11-10T16:18:00Z"/>
                <w:sz w:val="16"/>
                <w:szCs w:val="18"/>
                <w:lang w:eastAsia="zh-CN"/>
              </w:rPr>
            </w:pPr>
            <w:ins w:id="32884" w:author="Lee, Daewon" w:date="2020-11-10T16:18:00Z">
              <w:r w:rsidRPr="005A5392">
                <w:rPr>
                  <w:sz w:val="16"/>
                  <w:szCs w:val="18"/>
                  <w:lang w:eastAsia="zh-CN"/>
                </w:rPr>
                <w:t>0.046</w:t>
              </w:r>
            </w:ins>
          </w:p>
        </w:tc>
      </w:tr>
      <w:tr w:rsidR="00F50E9D" w14:paraId="4E6A5065" w14:textId="77777777" w:rsidTr="00F50E9D">
        <w:trPr>
          <w:trHeight w:val="176"/>
          <w:jc w:val="center"/>
          <w:ins w:id="328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88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88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0.090</w:t>
              </w:r>
            </w:ins>
          </w:p>
        </w:tc>
      </w:tr>
      <w:tr w:rsidR="00F50E9D" w14:paraId="597D542F" w14:textId="77777777" w:rsidTr="00F50E9D">
        <w:trPr>
          <w:trHeight w:val="176"/>
          <w:jc w:val="center"/>
          <w:ins w:id="32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90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91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913" w:author="Lee, Daewon" w:date="2020-11-10T16:18:00Z"/>
                <w:sz w:val="16"/>
                <w:szCs w:val="18"/>
                <w:lang w:eastAsia="zh-CN"/>
              </w:rPr>
            </w:pPr>
            <w:ins w:id="32914"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915" w:author="Lee, Daewon" w:date="2020-11-10T16:18:00Z"/>
                <w:sz w:val="16"/>
                <w:szCs w:val="18"/>
                <w:lang w:eastAsia="zh-CN"/>
              </w:rPr>
            </w:pPr>
            <w:ins w:id="32916"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917" w:author="Lee, Daewon" w:date="2020-11-10T16:18:00Z"/>
                <w:sz w:val="16"/>
                <w:szCs w:val="18"/>
                <w:lang w:eastAsia="zh-CN"/>
              </w:rPr>
            </w:pPr>
            <w:ins w:id="32918"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919" w:author="Lee, Daewon" w:date="2020-11-10T16:18:00Z"/>
                <w:sz w:val="16"/>
                <w:szCs w:val="18"/>
                <w:lang w:eastAsia="zh-CN"/>
              </w:rPr>
            </w:pPr>
            <w:ins w:id="32920"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921" w:author="Lee, Daewon" w:date="2020-11-10T16:18:00Z"/>
                <w:sz w:val="16"/>
                <w:szCs w:val="18"/>
                <w:lang w:eastAsia="zh-CN"/>
              </w:rPr>
            </w:pPr>
            <w:ins w:id="32922"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923" w:author="Lee, Daewon" w:date="2020-11-10T16:18:00Z"/>
                <w:sz w:val="16"/>
                <w:szCs w:val="18"/>
                <w:lang w:eastAsia="zh-CN"/>
              </w:rPr>
            </w:pPr>
            <w:ins w:id="32924"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925" w:author="Lee, Daewon" w:date="2020-11-10T16:18:00Z"/>
                <w:sz w:val="16"/>
                <w:szCs w:val="18"/>
                <w:lang w:eastAsia="zh-CN"/>
              </w:rPr>
            </w:pPr>
            <w:ins w:id="32926"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927" w:author="Lee, Daewon" w:date="2020-11-10T16:18:00Z"/>
                <w:sz w:val="16"/>
                <w:szCs w:val="18"/>
                <w:lang w:eastAsia="zh-CN"/>
              </w:rPr>
            </w:pPr>
            <w:ins w:id="32928"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929" w:author="Lee, Daewon" w:date="2020-11-10T16:18:00Z"/>
                <w:sz w:val="16"/>
                <w:szCs w:val="18"/>
                <w:lang w:eastAsia="zh-CN"/>
              </w:rPr>
            </w:pPr>
            <w:ins w:id="32930" w:author="Lee, Daewon" w:date="2020-11-10T16:18:00Z">
              <w:r w:rsidRPr="005A5392">
                <w:rPr>
                  <w:sz w:val="16"/>
                  <w:szCs w:val="18"/>
                  <w:lang w:eastAsia="zh-CN"/>
                </w:rPr>
                <w:t>0.047</w:t>
              </w:r>
            </w:ins>
          </w:p>
        </w:tc>
      </w:tr>
      <w:tr w:rsidR="00F50E9D" w14:paraId="15BC8364" w14:textId="77777777" w:rsidTr="00F50E9D">
        <w:trPr>
          <w:trHeight w:val="176"/>
          <w:jc w:val="center"/>
          <w:ins w:id="329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93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933" w:author="Lee, Daewon" w:date="2020-11-10T16:18:00Z"/>
                <w:sz w:val="16"/>
                <w:szCs w:val="18"/>
                <w:lang w:eastAsia="zh-CN"/>
              </w:rPr>
            </w:pPr>
            <w:ins w:id="32934"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935" w:author="Lee, Daewon" w:date="2020-11-10T16:18:00Z"/>
                <w:sz w:val="16"/>
                <w:szCs w:val="18"/>
                <w:lang w:eastAsia="zh-CN"/>
              </w:rPr>
            </w:pPr>
            <w:ins w:id="3293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937" w:author="Lee, Daewon" w:date="2020-11-10T16:18:00Z"/>
                <w:sz w:val="16"/>
                <w:szCs w:val="18"/>
                <w:lang w:eastAsia="zh-CN"/>
              </w:rPr>
            </w:pPr>
            <w:ins w:id="32938"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939" w:author="Lee, Daewon" w:date="2020-11-10T16:18:00Z"/>
                <w:sz w:val="16"/>
                <w:szCs w:val="18"/>
                <w:lang w:eastAsia="zh-CN"/>
              </w:rPr>
            </w:pPr>
            <w:ins w:id="32940"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941" w:author="Lee, Daewon" w:date="2020-11-10T16:18:00Z"/>
                <w:sz w:val="16"/>
                <w:szCs w:val="18"/>
                <w:lang w:eastAsia="zh-CN"/>
              </w:rPr>
            </w:pPr>
            <w:ins w:id="32942"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943" w:author="Lee, Daewon" w:date="2020-11-10T16:18:00Z"/>
                <w:sz w:val="16"/>
                <w:szCs w:val="18"/>
                <w:lang w:eastAsia="zh-CN"/>
              </w:rPr>
            </w:pPr>
            <w:ins w:id="32944"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945" w:author="Lee, Daewon" w:date="2020-11-10T16:18:00Z"/>
                <w:sz w:val="16"/>
                <w:szCs w:val="18"/>
                <w:lang w:eastAsia="zh-CN"/>
              </w:rPr>
            </w:pPr>
            <w:ins w:id="32946"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947" w:author="Lee, Daewon" w:date="2020-11-10T16:18:00Z"/>
                <w:sz w:val="16"/>
                <w:szCs w:val="18"/>
                <w:lang w:eastAsia="zh-CN"/>
              </w:rPr>
            </w:pPr>
            <w:ins w:id="32948"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949" w:author="Lee, Daewon" w:date="2020-11-10T16:18:00Z"/>
                <w:sz w:val="16"/>
                <w:szCs w:val="18"/>
                <w:lang w:eastAsia="zh-CN"/>
              </w:rPr>
            </w:pPr>
            <w:ins w:id="32950"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951" w:author="Lee, Daewon" w:date="2020-11-10T16:18:00Z"/>
                <w:sz w:val="16"/>
                <w:szCs w:val="18"/>
                <w:lang w:eastAsia="zh-CN"/>
              </w:rPr>
            </w:pPr>
            <w:ins w:id="32952"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953" w:author="Lee, Daewon" w:date="2020-11-10T16:18:00Z"/>
                <w:sz w:val="16"/>
                <w:szCs w:val="18"/>
                <w:lang w:eastAsia="zh-CN"/>
              </w:rPr>
            </w:pPr>
            <w:ins w:id="32954" w:author="Lee, Daewon" w:date="2020-11-10T16:18:00Z">
              <w:r w:rsidRPr="005A5392">
                <w:rPr>
                  <w:sz w:val="16"/>
                  <w:szCs w:val="18"/>
                  <w:lang w:eastAsia="zh-CN"/>
                </w:rPr>
                <w:t>295.3</w:t>
              </w:r>
            </w:ins>
          </w:p>
        </w:tc>
      </w:tr>
      <w:tr w:rsidR="00F50E9D" w14:paraId="0E0B9577" w14:textId="77777777" w:rsidTr="00F50E9D">
        <w:trPr>
          <w:trHeight w:val="176"/>
          <w:jc w:val="center"/>
          <w:ins w:id="329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95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95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958" w:author="Lee, Daewon" w:date="2020-11-10T16:18:00Z"/>
                <w:sz w:val="16"/>
                <w:szCs w:val="18"/>
                <w:lang w:eastAsia="zh-CN"/>
              </w:rPr>
            </w:pPr>
            <w:ins w:id="3295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960" w:author="Lee, Daewon" w:date="2020-11-10T16:18:00Z"/>
                <w:sz w:val="16"/>
                <w:szCs w:val="18"/>
                <w:lang w:eastAsia="zh-CN"/>
              </w:rPr>
            </w:pPr>
            <w:ins w:id="32961"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962" w:author="Lee, Daewon" w:date="2020-11-10T16:18:00Z"/>
                <w:sz w:val="16"/>
                <w:szCs w:val="18"/>
                <w:lang w:eastAsia="zh-CN"/>
              </w:rPr>
            </w:pPr>
            <w:ins w:id="32963"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964" w:author="Lee, Daewon" w:date="2020-11-10T16:18:00Z"/>
                <w:sz w:val="16"/>
                <w:szCs w:val="18"/>
                <w:lang w:eastAsia="zh-CN"/>
              </w:rPr>
            </w:pPr>
            <w:ins w:id="32965"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966" w:author="Lee, Daewon" w:date="2020-11-10T16:18:00Z"/>
                <w:sz w:val="16"/>
                <w:szCs w:val="18"/>
                <w:lang w:eastAsia="zh-CN"/>
              </w:rPr>
            </w:pPr>
            <w:ins w:id="32967"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968" w:author="Lee, Daewon" w:date="2020-11-10T16:18:00Z"/>
                <w:sz w:val="16"/>
                <w:szCs w:val="18"/>
                <w:lang w:eastAsia="zh-CN"/>
              </w:rPr>
            </w:pPr>
            <w:ins w:id="32969"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970" w:author="Lee, Daewon" w:date="2020-11-10T16:18:00Z"/>
                <w:sz w:val="16"/>
                <w:szCs w:val="18"/>
                <w:lang w:eastAsia="zh-CN"/>
              </w:rPr>
            </w:pPr>
            <w:ins w:id="32971"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972" w:author="Lee, Daewon" w:date="2020-11-10T16:18:00Z"/>
                <w:sz w:val="16"/>
                <w:szCs w:val="18"/>
                <w:lang w:eastAsia="zh-CN"/>
              </w:rPr>
            </w:pPr>
            <w:ins w:id="32973"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974" w:author="Lee, Daewon" w:date="2020-11-10T16:18:00Z"/>
                <w:sz w:val="16"/>
                <w:szCs w:val="18"/>
                <w:lang w:eastAsia="zh-CN"/>
              </w:rPr>
            </w:pPr>
            <w:ins w:id="32975"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976" w:author="Lee, Daewon" w:date="2020-11-10T16:18:00Z"/>
                <w:sz w:val="16"/>
                <w:szCs w:val="18"/>
                <w:lang w:eastAsia="zh-CN"/>
              </w:rPr>
            </w:pPr>
            <w:ins w:id="32977" w:author="Lee, Daewon" w:date="2020-11-10T16:18:00Z">
              <w:r w:rsidRPr="005A5392">
                <w:rPr>
                  <w:sz w:val="16"/>
                  <w:szCs w:val="18"/>
                  <w:lang w:eastAsia="zh-CN"/>
                </w:rPr>
                <w:t>977.9</w:t>
              </w:r>
            </w:ins>
          </w:p>
        </w:tc>
      </w:tr>
      <w:tr w:rsidR="00F50E9D" w14:paraId="63D700B8" w14:textId="77777777" w:rsidTr="00F50E9D">
        <w:trPr>
          <w:trHeight w:val="176"/>
          <w:jc w:val="center"/>
          <w:ins w:id="329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97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98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983" w:author="Lee, Daewon" w:date="2020-11-10T16:18:00Z"/>
                <w:sz w:val="16"/>
                <w:szCs w:val="18"/>
                <w:lang w:eastAsia="zh-CN"/>
              </w:rPr>
            </w:pPr>
            <w:ins w:id="32984"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985" w:author="Lee, Daewon" w:date="2020-11-10T16:18:00Z"/>
                <w:sz w:val="16"/>
                <w:szCs w:val="18"/>
                <w:lang w:eastAsia="zh-CN"/>
              </w:rPr>
            </w:pPr>
            <w:ins w:id="32986"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987" w:author="Lee, Daewon" w:date="2020-11-10T16:18:00Z"/>
                <w:sz w:val="16"/>
                <w:szCs w:val="18"/>
                <w:lang w:eastAsia="zh-CN"/>
              </w:rPr>
            </w:pPr>
            <w:ins w:id="32988"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989" w:author="Lee, Daewon" w:date="2020-11-10T16:18:00Z"/>
                <w:sz w:val="16"/>
                <w:szCs w:val="18"/>
                <w:lang w:eastAsia="zh-CN"/>
              </w:rPr>
            </w:pPr>
            <w:ins w:id="32990"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991" w:author="Lee, Daewon" w:date="2020-11-10T16:18:00Z"/>
                <w:sz w:val="16"/>
                <w:szCs w:val="18"/>
                <w:lang w:eastAsia="zh-CN"/>
              </w:rPr>
            </w:pPr>
            <w:ins w:id="32992"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993" w:author="Lee, Daewon" w:date="2020-11-10T16:18:00Z"/>
                <w:sz w:val="16"/>
                <w:szCs w:val="18"/>
                <w:lang w:eastAsia="zh-CN"/>
              </w:rPr>
            </w:pPr>
            <w:ins w:id="32994"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995" w:author="Lee, Daewon" w:date="2020-11-10T16:18:00Z"/>
                <w:sz w:val="16"/>
                <w:szCs w:val="18"/>
                <w:lang w:eastAsia="zh-CN"/>
              </w:rPr>
            </w:pPr>
            <w:ins w:id="32996"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997" w:author="Lee, Daewon" w:date="2020-11-10T16:18:00Z"/>
                <w:sz w:val="16"/>
                <w:szCs w:val="18"/>
                <w:lang w:eastAsia="zh-CN"/>
              </w:rPr>
            </w:pPr>
            <w:ins w:id="32998"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999" w:author="Lee, Daewon" w:date="2020-11-10T16:18:00Z"/>
                <w:sz w:val="16"/>
                <w:szCs w:val="18"/>
                <w:lang w:eastAsia="zh-CN"/>
              </w:rPr>
            </w:pPr>
            <w:ins w:id="33000" w:author="Lee, Daewon" w:date="2020-11-10T16:18:00Z">
              <w:r w:rsidRPr="005A5392">
                <w:rPr>
                  <w:sz w:val="16"/>
                  <w:szCs w:val="18"/>
                  <w:lang w:eastAsia="zh-CN"/>
                </w:rPr>
                <w:t>5213.8</w:t>
              </w:r>
            </w:ins>
          </w:p>
        </w:tc>
      </w:tr>
      <w:tr w:rsidR="00F50E9D" w14:paraId="27FFA3DE" w14:textId="77777777" w:rsidTr="00F50E9D">
        <w:trPr>
          <w:trHeight w:val="176"/>
          <w:jc w:val="center"/>
          <w:ins w:id="330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300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300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3006" w:author="Lee, Daewon" w:date="2020-11-10T16:18:00Z"/>
                <w:sz w:val="16"/>
                <w:szCs w:val="18"/>
                <w:lang w:eastAsia="zh-CN"/>
              </w:rPr>
            </w:pPr>
            <w:ins w:id="33007"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3008" w:author="Lee, Daewon" w:date="2020-11-10T16:18:00Z"/>
                <w:sz w:val="16"/>
                <w:szCs w:val="18"/>
                <w:lang w:eastAsia="zh-CN"/>
              </w:rPr>
            </w:pPr>
            <w:ins w:id="33009"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3010" w:author="Lee, Daewon" w:date="2020-11-10T16:18:00Z"/>
                <w:sz w:val="16"/>
                <w:szCs w:val="18"/>
                <w:lang w:eastAsia="zh-CN"/>
              </w:rPr>
            </w:pPr>
            <w:ins w:id="33011"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3012" w:author="Lee, Daewon" w:date="2020-11-10T16:18:00Z"/>
                <w:sz w:val="16"/>
                <w:szCs w:val="18"/>
                <w:lang w:eastAsia="zh-CN"/>
              </w:rPr>
            </w:pPr>
            <w:ins w:id="33013"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3014" w:author="Lee, Daewon" w:date="2020-11-10T16:18:00Z"/>
                <w:sz w:val="16"/>
                <w:szCs w:val="18"/>
                <w:lang w:eastAsia="zh-CN"/>
              </w:rPr>
            </w:pPr>
            <w:ins w:id="33015"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3016" w:author="Lee, Daewon" w:date="2020-11-10T16:18:00Z"/>
                <w:sz w:val="16"/>
                <w:szCs w:val="18"/>
                <w:lang w:eastAsia="zh-CN"/>
              </w:rPr>
            </w:pPr>
            <w:ins w:id="33017"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3018" w:author="Lee, Daewon" w:date="2020-11-10T16:18:00Z"/>
                <w:sz w:val="16"/>
                <w:szCs w:val="18"/>
                <w:lang w:eastAsia="zh-CN"/>
              </w:rPr>
            </w:pPr>
            <w:ins w:id="33019"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3020" w:author="Lee, Daewon" w:date="2020-11-10T16:18:00Z"/>
                <w:sz w:val="16"/>
                <w:szCs w:val="18"/>
                <w:lang w:eastAsia="zh-CN"/>
              </w:rPr>
            </w:pPr>
            <w:ins w:id="33021"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3022" w:author="Lee, Daewon" w:date="2020-11-10T16:18:00Z"/>
                <w:sz w:val="16"/>
                <w:szCs w:val="18"/>
                <w:lang w:eastAsia="zh-CN"/>
              </w:rPr>
            </w:pPr>
            <w:ins w:id="33023" w:author="Lee, Daewon" w:date="2020-11-10T16:18:00Z">
              <w:r w:rsidRPr="005A5392">
                <w:rPr>
                  <w:sz w:val="16"/>
                  <w:szCs w:val="18"/>
                  <w:lang w:eastAsia="zh-CN"/>
                </w:rPr>
                <w:t>1174.2</w:t>
              </w:r>
            </w:ins>
          </w:p>
        </w:tc>
      </w:tr>
      <w:tr w:rsidR="00F50E9D" w14:paraId="437CD0F2" w14:textId="77777777" w:rsidTr="00F50E9D">
        <w:trPr>
          <w:trHeight w:val="176"/>
          <w:jc w:val="center"/>
          <w:ins w:id="330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3025"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3026" w:author="Lee, Daewon" w:date="2020-11-10T16:18:00Z"/>
                <w:sz w:val="16"/>
                <w:szCs w:val="18"/>
                <w:lang w:eastAsia="zh-CN"/>
              </w:rPr>
            </w:pPr>
            <w:ins w:id="33027"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3028" w:author="Lee, Daewon" w:date="2020-11-10T16:18:00Z"/>
                <w:sz w:val="16"/>
                <w:szCs w:val="18"/>
                <w:lang w:eastAsia="zh-CN"/>
              </w:rPr>
            </w:pPr>
            <w:ins w:id="33029"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3030" w:author="Lee, Daewon" w:date="2020-11-10T16:18:00Z"/>
                <w:sz w:val="16"/>
                <w:szCs w:val="18"/>
                <w:lang w:eastAsia="zh-CN"/>
              </w:rPr>
            </w:pPr>
            <w:ins w:id="33031"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3032" w:author="Lee, Daewon" w:date="2020-11-10T16:18:00Z"/>
                <w:sz w:val="16"/>
                <w:szCs w:val="18"/>
                <w:lang w:eastAsia="zh-CN"/>
              </w:rPr>
            </w:pPr>
            <w:ins w:id="33033"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3034" w:author="Lee, Daewon" w:date="2020-11-10T16:18:00Z"/>
                <w:sz w:val="16"/>
                <w:szCs w:val="18"/>
                <w:lang w:eastAsia="zh-CN"/>
              </w:rPr>
            </w:pPr>
            <w:ins w:id="33035"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3036" w:author="Lee, Daewon" w:date="2020-11-10T16:18:00Z"/>
                <w:sz w:val="16"/>
                <w:szCs w:val="18"/>
                <w:lang w:eastAsia="zh-CN"/>
              </w:rPr>
            </w:pPr>
            <w:ins w:id="33037"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3038" w:author="Lee, Daewon" w:date="2020-11-10T16:18:00Z"/>
                <w:sz w:val="16"/>
                <w:szCs w:val="18"/>
                <w:lang w:eastAsia="zh-CN"/>
              </w:rPr>
            </w:pPr>
            <w:ins w:id="33039"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3040" w:author="Lee, Daewon" w:date="2020-11-10T16:18:00Z"/>
                <w:sz w:val="16"/>
                <w:szCs w:val="18"/>
                <w:lang w:eastAsia="zh-CN"/>
              </w:rPr>
            </w:pPr>
            <w:ins w:id="3304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3042" w:author="Lee, Daewon" w:date="2020-11-10T16:18:00Z"/>
                <w:sz w:val="16"/>
                <w:szCs w:val="18"/>
                <w:lang w:eastAsia="zh-CN"/>
              </w:rPr>
            </w:pPr>
            <w:ins w:id="33043"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3044" w:author="Lee, Daewon" w:date="2020-11-10T16:18:00Z"/>
                <w:sz w:val="16"/>
                <w:szCs w:val="18"/>
                <w:lang w:eastAsia="zh-CN"/>
              </w:rPr>
            </w:pPr>
            <w:ins w:id="33045"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3046" w:author="Lee, Daewon" w:date="2020-11-10T16:18:00Z"/>
                <w:sz w:val="16"/>
                <w:szCs w:val="18"/>
                <w:lang w:eastAsia="zh-CN"/>
              </w:rPr>
            </w:pPr>
            <w:ins w:id="33047" w:author="Lee, Daewon" w:date="2020-11-10T16:18:00Z">
              <w:r w:rsidRPr="005A5392">
                <w:rPr>
                  <w:sz w:val="16"/>
                  <w:szCs w:val="18"/>
                  <w:lang w:eastAsia="zh-CN"/>
                </w:rPr>
                <w:t>0.051</w:t>
              </w:r>
            </w:ins>
          </w:p>
        </w:tc>
      </w:tr>
      <w:tr w:rsidR="00F50E9D" w14:paraId="68149E6A" w14:textId="77777777" w:rsidTr="00F50E9D">
        <w:trPr>
          <w:trHeight w:val="176"/>
          <w:jc w:val="center"/>
          <w:ins w:id="330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304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305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3065" w:author="Lee, Daewon" w:date="2020-11-10T16:18:00Z"/>
                <w:sz w:val="16"/>
                <w:szCs w:val="18"/>
                <w:lang w:eastAsia="zh-CN"/>
              </w:rPr>
            </w:pPr>
            <w:ins w:id="33066"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3067" w:author="Lee, Daewon" w:date="2020-11-10T16:18:00Z"/>
                <w:sz w:val="16"/>
                <w:szCs w:val="18"/>
                <w:lang w:eastAsia="zh-CN"/>
              </w:rPr>
            </w:pPr>
            <w:ins w:id="33068"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3069" w:author="Lee, Daewon" w:date="2020-11-10T16:18:00Z"/>
                <w:sz w:val="16"/>
                <w:szCs w:val="18"/>
                <w:lang w:eastAsia="zh-CN"/>
              </w:rPr>
            </w:pPr>
            <w:ins w:id="33070" w:author="Lee, Daewon" w:date="2020-11-10T16:18:00Z">
              <w:r w:rsidRPr="005A5392">
                <w:rPr>
                  <w:sz w:val="16"/>
                  <w:szCs w:val="18"/>
                  <w:lang w:eastAsia="zh-CN"/>
                </w:rPr>
                <w:t>0.141</w:t>
              </w:r>
            </w:ins>
          </w:p>
        </w:tc>
      </w:tr>
      <w:tr w:rsidR="00F50E9D" w14:paraId="2C8E33C6" w14:textId="77777777" w:rsidTr="00F50E9D">
        <w:trPr>
          <w:trHeight w:val="176"/>
          <w:jc w:val="center"/>
          <w:ins w:id="330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307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307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3088" w:author="Lee, Daewon" w:date="2020-11-10T16:18:00Z"/>
                <w:sz w:val="16"/>
                <w:szCs w:val="18"/>
                <w:lang w:eastAsia="zh-CN"/>
              </w:rPr>
            </w:pPr>
            <w:ins w:id="33089"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3090" w:author="Lee, Daewon" w:date="2020-11-10T16:18:00Z"/>
                <w:sz w:val="16"/>
                <w:szCs w:val="18"/>
                <w:lang w:eastAsia="zh-CN"/>
              </w:rPr>
            </w:pPr>
            <w:ins w:id="33091"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3092" w:author="Lee, Daewon" w:date="2020-11-10T16:18:00Z"/>
                <w:sz w:val="16"/>
                <w:szCs w:val="18"/>
                <w:lang w:eastAsia="zh-CN"/>
              </w:rPr>
            </w:pPr>
            <w:ins w:id="33093" w:author="Lee, Daewon" w:date="2020-11-10T16:18:00Z">
              <w:r w:rsidRPr="005A5392">
                <w:rPr>
                  <w:sz w:val="16"/>
                  <w:szCs w:val="18"/>
                  <w:lang w:eastAsia="zh-CN"/>
                </w:rPr>
                <w:t>0.291</w:t>
              </w:r>
            </w:ins>
          </w:p>
        </w:tc>
      </w:tr>
      <w:tr w:rsidR="00F50E9D" w14:paraId="000BD708" w14:textId="77777777" w:rsidTr="00F50E9D">
        <w:trPr>
          <w:trHeight w:val="176"/>
          <w:jc w:val="center"/>
          <w:ins w:id="330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309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309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3111" w:author="Lee, Daewon" w:date="2020-11-10T16:18:00Z"/>
                <w:sz w:val="16"/>
                <w:szCs w:val="18"/>
                <w:lang w:eastAsia="zh-CN"/>
              </w:rPr>
            </w:pPr>
            <w:ins w:id="33112"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3113" w:author="Lee, Daewon" w:date="2020-11-10T16:18:00Z"/>
                <w:sz w:val="16"/>
                <w:szCs w:val="18"/>
                <w:lang w:eastAsia="zh-CN"/>
              </w:rPr>
            </w:pPr>
            <w:ins w:id="33114"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3115" w:author="Lee, Daewon" w:date="2020-11-10T16:18:00Z"/>
                <w:sz w:val="16"/>
                <w:szCs w:val="18"/>
                <w:lang w:eastAsia="zh-CN"/>
              </w:rPr>
            </w:pPr>
            <w:ins w:id="33116" w:author="Lee, Daewon" w:date="2020-11-10T16:18:00Z">
              <w:r w:rsidRPr="005A5392">
                <w:rPr>
                  <w:sz w:val="16"/>
                  <w:szCs w:val="18"/>
                  <w:lang w:eastAsia="zh-CN"/>
                </w:rPr>
                <w:t>0.146</w:t>
              </w:r>
            </w:ins>
          </w:p>
        </w:tc>
      </w:tr>
      <w:tr w:rsidR="00F50E9D" w14:paraId="1D782DB0" w14:textId="77777777" w:rsidTr="00F50E9D">
        <w:trPr>
          <w:trHeight w:val="176"/>
          <w:jc w:val="center"/>
          <w:ins w:id="331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311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3119" w:author="Lee, Daewon" w:date="2020-11-10T16:18:00Z"/>
                <w:sz w:val="16"/>
                <w:szCs w:val="18"/>
                <w:lang w:eastAsia="zh-CN"/>
              </w:rPr>
            </w:pPr>
            <w:ins w:id="33120"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3121" w:author="Lee, Daewon" w:date="2020-11-10T16:18:00Z"/>
                <w:sz w:val="16"/>
                <w:szCs w:val="18"/>
                <w:lang w:eastAsia="zh-CN"/>
              </w:rPr>
            </w:pPr>
            <w:ins w:id="33122"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3123" w:author="Lee, Daewon" w:date="2020-11-10T16:18:00Z"/>
                <w:sz w:val="16"/>
                <w:szCs w:val="18"/>
                <w:lang w:eastAsia="zh-CN"/>
              </w:rPr>
            </w:pPr>
            <w:ins w:id="33124"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3125" w:author="Lee, Daewon" w:date="2020-11-10T16:18:00Z"/>
                <w:sz w:val="16"/>
                <w:szCs w:val="18"/>
                <w:lang w:eastAsia="zh-CN"/>
              </w:rPr>
            </w:pPr>
            <w:ins w:id="33126"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3127" w:author="Lee, Daewon" w:date="2020-11-10T16:18:00Z"/>
                <w:sz w:val="16"/>
                <w:szCs w:val="18"/>
                <w:lang w:eastAsia="zh-CN"/>
              </w:rPr>
            </w:pPr>
            <w:ins w:id="33128"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3129" w:author="Lee, Daewon" w:date="2020-11-10T16:18:00Z"/>
                <w:sz w:val="16"/>
                <w:szCs w:val="18"/>
                <w:lang w:eastAsia="zh-CN"/>
              </w:rPr>
            </w:pPr>
            <w:ins w:id="33130"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3131" w:author="Lee, Daewon" w:date="2020-11-10T16:18:00Z"/>
                <w:sz w:val="16"/>
                <w:szCs w:val="18"/>
                <w:lang w:eastAsia="zh-CN"/>
              </w:rPr>
            </w:pPr>
            <w:ins w:id="33132"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3133" w:author="Lee, Daewon" w:date="2020-11-10T16:18:00Z"/>
                <w:sz w:val="16"/>
                <w:szCs w:val="18"/>
                <w:lang w:eastAsia="zh-CN"/>
              </w:rPr>
            </w:pPr>
            <w:ins w:id="33134"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3135" w:author="Lee, Daewon" w:date="2020-11-10T16:18:00Z"/>
                <w:sz w:val="16"/>
                <w:szCs w:val="18"/>
                <w:lang w:eastAsia="zh-CN"/>
              </w:rPr>
            </w:pPr>
            <w:ins w:id="33136"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3137" w:author="Lee, Daewon" w:date="2020-11-10T16:18:00Z"/>
                <w:sz w:val="16"/>
                <w:szCs w:val="18"/>
                <w:lang w:eastAsia="zh-CN"/>
              </w:rPr>
            </w:pPr>
            <w:ins w:id="33138" w:author="Lee, Daewon" w:date="2020-11-10T16:18:00Z">
              <w:r w:rsidRPr="005A5392">
                <w:rPr>
                  <w:sz w:val="16"/>
                  <w:szCs w:val="18"/>
                  <w:lang w:eastAsia="zh-CN"/>
                </w:rPr>
                <w:t>1.2</w:t>
              </w:r>
            </w:ins>
          </w:p>
        </w:tc>
      </w:tr>
      <w:tr w:rsidR="00F50E9D" w14:paraId="2570C97E" w14:textId="77777777" w:rsidTr="00F50E9D">
        <w:trPr>
          <w:trHeight w:val="176"/>
          <w:jc w:val="center"/>
          <w:ins w:id="331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314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3141" w:author="Lee, Daewon" w:date="2020-11-10T16:18:00Z"/>
                <w:sz w:val="16"/>
                <w:szCs w:val="18"/>
                <w:lang w:eastAsia="zh-CN"/>
              </w:rPr>
            </w:pPr>
            <w:ins w:id="3314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3143" w:author="Lee, Daewon" w:date="2020-11-10T16:18:00Z"/>
                <w:sz w:val="16"/>
                <w:szCs w:val="18"/>
                <w:lang w:eastAsia="zh-CN"/>
              </w:rPr>
            </w:pPr>
            <w:ins w:id="33144"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3145" w:author="Lee, Daewon" w:date="2020-11-10T16:18:00Z"/>
                <w:sz w:val="16"/>
                <w:szCs w:val="18"/>
                <w:lang w:eastAsia="zh-CN"/>
              </w:rPr>
            </w:pPr>
            <w:ins w:id="33146"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0.98</w:t>
              </w:r>
            </w:ins>
          </w:p>
        </w:tc>
      </w:tr>
      <w:tr w:rsidR="00F50E9D" w14:paraId="6D7D183A" w14:textId="77777777" w:rsidTr="00F50E9D">
        <w:trPr>
          <w:trHeight w:val="176"/>
          <w:jc w:val="center"/>
          <w:ins w:id="331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316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3181" w:author="Lee, Daewon" w:date="2020-11-10T16:18:00Z"/>
                <w:sz w:val="16"/>
                <w:szCs w:val="18"/>
                <w:lang w:eastAsia="zh-CN"/>
              </w:rPr>
            </w:pPr>
            <w:ins w:id="33182" w:author="Lee, Daewon" w:date="2020-11-10T16:18:00Z">
              <w:r w:rsidRPr="005A5392">
                <w:rPr>
                  <w:sz w:val="16"/>
                  <w:szCs w:val="18"/>
                  <w:lang w:eastAsia="zh-CN"/>
                </w:rPr>
                <w:t>0.98</w:t>
              </w:r>
            </w:ins>
          </w:p>
        </w:tc>
      </w:tr>
      <w:tr w:rsidR="00F50E9D" w14:paraId="2078839F" w14:textId="77777777" w:rsidTr="00F50E9D">
        <w:trPr>
          <w:trHeight w:val="176"/>
          <w:jc w:val="center"/>
          <w:ins w:id="331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318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3185" w:author="Lee, Daewon" w:date="2020-11-10T16:18:00Z"/>
                <w:sz w:val="16"/>
                <w:szCs w:val="18"/>
                <w:lang w:eastAsia="zh-CN"/>
              </w:rPr>
            </w:pPr>
            <w:ins w:id="33186"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3187" w:author="Lee, Daewon" w:date="2020-11-10T16:18:00Z"/>
                <w:sz w:val="16"/>
                <w:szCs w:val="18"/>
                <w:lang w:eastAsia="zh-CN"/>
              </w:rPr>
            </w:pPr>
            <w:ins w:id="33188"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3189" w:author="Lee, Daewon" w:date="2020-11-10T16:18:00Z"/>
                <w:sz w:val="16"/>
                <w:szCs w:val="18"/>
                <w:lang w:eastAsia="zh-CN"/>
              </w:rPr>
            </w:pPr>
            <w:ins w:id="33190"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3191" w:author="Lee, Daewon" w:date="2020-11-10T16:18:00Z"/>
                <w:sz w:val="16"/>
                <w:szCs w:val="18"/>
                <w:lang w:eastAsia="zh-CN"/>
              </w:rPr>
            </w:pPr>
            <w:ins w:id="33192"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3193" w:author="Lee, Daewon" w:date="2020-11-10T16:18:00Z"/>
                <w:sz w:val="16"/>
                <w:szCs w:val="18"/>
                <w:lang w:eastAsia="zh-CN"/>
              </w:rPr>
            </w:pPr>
            <w:ins w:id="33194"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3195" w:author="Lee, Daewon" w:date="2020-11-10T16:18:00Z"/>
                <w:sz w:val="16"/>
                <w:szCs w:val="18"/>
                <w:lang w:eastAsia="zh-CN"/>
              </w:rPr>
            </w:pPr>
            <w:ins w:id="33196"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3197" w:author="Lee, Daewon" w:date="2020-11-10T16:18:00Z"/>
                <w:sz w:val="16"/>
                <w:szCs w:val="18"/>
                <w:lang w:eastAsia="zh-CN"/>
              </w:rPr>
            </w:pPr>
            <w:ins w:id="33198"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3199" w:author="Lee, Daewon" w:date="2020-11-10T16:18:00Z"/>
                <w:sz w:val="16"/>
                <w:szCs w:val="18"/>
                <w:lang w:eastAsia="zh-CN"/>
              </w:rPr>
            </w:pPr>
            <w:ins w:id="33200"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3201" w:author="Lee, Daewon" w:date="2020-11-10T16:18:00Z"/>
                <w:sz w:val="16"/>
                <w:szCs w:val="18"/>
                <w:lang w:eastAsia="zh-CN"/>
              </w:rPr>
            </w:pPr>
            <w:ins w:id="33202"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3203" w:author="Lee, Daewon" w:date="2020-11-10T16:18:00Z"/>
                <w:sz w:val="16"/>
                <w:szCs w:val="18"/>
                <w:lang w:eastAsia="zh-CN"/>
              </w:rPr>
            </w:pPr>
            <w:ins w:id="33204" w:author="Lee, Daewon" w:date="2020-11-10T16:18:00Z">
              <w:r w:rsidRPr="005A5392">
                <w:rPr>
                  <w:sz w:val="16"/>
                  <w:szCs w:val="18"/>
                  <w:lang w:eastAsia="zh-CN"/>
                </w:rPr>
                <w:t>0.71</w:t>
              </w:r>
            </w:ins>
          </w:p>
        </w:tc>
      </w:tr>
      <w:tr w:rsidR="00F50E9D" w14:paraId="70D1E2B7" w14:textId="77777777" w:rsidTr="00F50E9D">
        <w:trPr>
          <w:trHeight w:val="176"/>
          <w:jc w:val="center"/>
          <w:ins w:id="332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3206"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3207" w:author="Lee, Daewon" w:date="2020-11-10T16:18:00Z"/>
                <w:sz w:val="16"/>
              </w:rPr>
            </w:pPr>
            <w:ins w:id="33208" w:author="Lee, Daewon" w:date="2020-11-10T16:18:00Z">
              <w:r w:rsidRPr="00DF33E3">
                <w:rPr>
                  <w:sz w:val="16"/>
                </w:rPr>
                <w:t>Additional report/notes:</w:t>
              </w:r>
            </w:ins>
          </w:p>
          <w:p w14:paraId="3EA2E1A1" w14:textId="77777777" w:rsidR="00F50E9D" w:rsidRPr="00DF33E3" w:rsidRDefault="00F50E9D" w:rsidP="00DF33E3">
            <w:pPr>
              <w:pStyle w:val="TAL"/>
              <w:rPr>
                <w:ins w:id="33209" w:author="Lee, Daewon" w:date="2020-11-10T16:18:00Z"/>
                <w:sz w:val="16"/>
              </w:rPr>
            </w:pPr>
            <w:ins w:id="33210"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3211" w:author="Lee, Daewon" w:date="2020-11-10T16:18:00Z"/>
                <w:sz w:val="16"/>
              </w:rPr>
            </w:pPr>
            <w:ins w:id="33212" w:author="Lee, Daewon" w:date="2020-11-10T16:18:00Z">
              <w:r w:rsidRPr="00DF33E3">
                <w:rPr>
                  <w:sz w:val="16"/>
                </w:rPr>
                <w:t xml:space="preserve">2. Details of cases: </w:t>
              </w:r>
            </w:ins>
          </w:p>
          <w:p w14:paraId="40988F37" w14:textId="77777777" w:rsidR="00F50E9D" w:rsidRPr="00DF33E3" w:rsidRDefault="00F50E9D" w:rsidP="00DF33E3">
            <w:pPr>
              <w:pStyle w:val="TAL"/>
              <w:rPr>
                <w:ins w:id="33213" w:author="Lee, Daewon" w:date="2020-11-10T16:18:00Z"/>
                <w:sz w:val="16"/>
              </w:rPr>
            </w:pPr>
            <w:ins w:id="33214"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3215" w:author="Lee, Daewon" w:date="2020-11-10T16:18:00Z"/>
                <w:sz w:val="16"/>
              </w:rPr>
            </w:pPr>
            <w:ins w:id="33216"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3217" w:author="Lee, Daewon" w:date="2020-11-10T16:18:00Z"/>
                <w:sz w:val="16"/>
              </w:rPr>
            </w:pPr>
            <w:ins w:id="33218"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3219" w:author="Lee, Daewon" w:date="2020-11-10T16:18:00Z"/>
                <w:sz w:val="16"/>
              </w:rPr>
            </w:pPr>
            <w:ins w:id="33220" w:author="Lee, Daewon" w:date="2020-11-10T16:18:00Z">
              <w:r w:rsidRPr="00DF33E3">
                <w:rPr>
                  <w:sz w:val="16"/>
                </w:rPr>
                <w:t>3. No COT sharing</w:t>
              </w:r>
            </w:ins>
          </w:p>
          <w:p w14:paraId="2C170F79" w14:textId="77777777" w:rsidR="00F50E9D" w:rsidRPr="00DF33E3" w:rsidRDefault="00F50E9D" w:rsidP="00DF33E3">
            <w:pPr>
              <w:pStyle w:val="TAL"/>
              <w:rPr>
                <w:ins w:id="33221" w:author="Lee, Daewon" w:date="2020-11-10T16:18:00Z"/>
                <w:sz w:val="16"/>
              </w:rPr>
            </w:pPr>
            <w:ins w:id="33222"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3223" w:author="Lee, Daewon" w:date="2020-11-10T16:18:00Z"/>
                <w:sz w:val="16"/>
              </w:rPr>
            </w:pPr>
            <w:ins w:id="33224" w:author="Lee, Daewon" w:date="2020-11-10T16:18:00Z">
              <w:r w:rsidRPr="00DF33E3">
                <w:rPr>
                  <w:sz w:val="16"/>
                </w:rPr>
                <w:t>Carrier frequency: 60 GHz</w:t>
              </w:r>
            </w:ins>
          </w:p>
          <w:p w14:paraId="61CE5172" w14:textId="77777777" w:rsidR="00F50E9D" w:rsidRPr="00DF33E3" w:rsidRDefault="00F50E9D" w:rsidP="00DF33E3">
            <w:pPr>
              <w:pStyle w:val="TAL"/>
              <w:rPr>
                <w:ins w:id="33225" w:author="Lee, Daewon" w:date="2020-11-10T16:18:00Z"/>
                <w:sz w:val="16"/>
              </w:rPr>
            </w:pPr>
            <w:ins w:id="33226" w:author="Lee, Daewon" w:date="2020-11-10T16:18:00Z">
              <w:r w:rsidRPr="00DF33E3">
                <w:rPr>
                  <w:sz w:val="16"/>
                </w:rPr>
                <w:t>Carrier bandwidth: 2 GHz</w:t>
              </w:r>
            </w:ins>
          </w:p>
          <w:p w14:paraId="75F2707A" w14:textId="257196DC" w:rsidR="00F50E9D" w:rsidRPr="00DF33E3" w:rsidRDefault="00F50E9D" w:rsidP="00DF33E3">
            <w:pPr>
              <w:pStyle w:val="TAL"/>
              <w:rPr>
                <w:ins w:id="33227" w:author="Lee, Daewon" w:date="2020-11-10T16:18:00Z"/>
                <w:sz w:val="16"/>
              </w:rPr>
            </w:pPr>
            <w:ins w:id="33228" w:author="Lee, Daewon" w:date="2020-11-10T16:18:00Z">
              <w:r w:rsidRPr="00DF33E3">
                <w:rPr>
                  <w:sz w:val="16"/>
                </w:rPr>
                <w:t>Numerology: 960 kHz SCS with NCP</w:t>
              </w:r>
            </w:ins>
          </w:p>
        </w:tc>
      </w:tr>
    </w:tbl>
    <w:p w14:paraId="3EF383FC" w14:textId="77777777" w:rsidR="00F50E9D" w:rsidRDefault="00F50E9D" w:rsidP="00F50E9D">
      <w:pPr>
        <w:rPr>
          <w:ins w:id="33229"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3230" w:author="Lee, Daewon" w:date="2020-11-10T16:18:00Z"/>
        </w:rPr>
      </w:pPr>
      <w:bookmarkStart w:id="33231" w:name="_Toc56024787"/>
      <w:bookmarkStart w:id="33232" w:name="_Toc56026035"/>
      <w:bookmarkStart w:id="33233" w:name="_Toc56114115"/>
      <w:ins w:id="33234" w:author="Lee, Daewon" w:date="2020-11-10T16:18:00Z">
        <w:r>
          <w:t>B.2.2.8</w:t>
        </w:r>
        <w:r>
          <w:tab/>
          <w:t>Source 14 [43]</w:t>
        </w:r>
        <w:bookmarkEnd w:id="33231"/>
        <w:bookmarkEnd w:id="33232"/>
        <w:bookmarkEnd w:id="33233"/>
      </w:ins>
    </w:p>
    <w:p w14:paraId="73257B15" w14:textId="77777777" w:rsidR="00F50E9D" w:rsidRDefault="00F50E9D" w:rsidP="00403B6C">
      <w:pPr>
        <w:pStyle w:val="TH"/>
        <w:rPr>
          <w:ins w:id="33235" w:author="Lee, Daewon" w:date="2020-11-10T16:18:00Z"/>
        </w:rPr>
      </w:pPr>
      <w:ins w:id="33236"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3237"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3238" w:author="Lee, Daewon" w:date="2020-11-10T16:18:00Z"/>
                <w:sz w:val="16"/>
                <w:szCs w:val="18"/>
                <w:lang w:eastAsia="zh-CN"/>
              </w:rPr>
            </w:pPr>
            <w:ins w:id="33239" w:author="Lee, Daewon" w:date="2020-11-10T16:18:00Z">
              <w:r w:rsidRPr="005A5392">
                <w:rPr>
                  <w:sz w:val="16"/>
                  <w:szCs w:val="18"/>
                  <w:lang w:eastAsia="zh-CN"/>
                </w:rPr>
                <w:t>Tdoc /</w:t>
              </w:r>
            </w:ins>
          </w:p>
          <w:p w14:paraId="2A63B390"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3250"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3251" w:author="Lee, Daewon" w:date="2020-11-10T16:18:00Z"/>
                <w:sz w:val="16"/>
                <w:szCs w:val="18"/>
                <w:lang w:eastAsia="zh-CN"/>
              </w:rPr>
            </w:pPr>
            <w:ins w:id="33252"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253" w:author="Lee, Daewon" w:date="2020-11-10T16:18:00Z"/>
                <w:sz w:val="16"/>
                <w:szCs w:val="18"/>
                <w:lang w:eastAsia="zh-CN"/>
              </w:rPr>
            </w:pPr>
            <w:ins w:id="33254"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255" w:author="Lee, Daewon" w:date="2020-11-10T16:18:00Z"/>
                <w:sz w:val="16"/>
                <w:szCs w:val="18"/>
                <w:lang w:eastAsia="zh-CN"/>
              </w:rPr>
            </w:pPr>
            <w:ins w:id="33256"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257" w:author="Lee, Daewon" w:date="2020-11-10T16:18:00Z"/>
                <w:sz w:val="16"/>
                <w:szCs w:val="18"/>
                <w:lang w:eastAsia="zh-CN"/>
              </w:rPr>
            </w:pPr>
            <w:ins w:id="33258"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259" w:author="Lee, Daewon" w:date="2020-11-10T16:18:00Z"/>
                <w:sz w:val="16"/>
                <w:szCs w:val="18"/>
                <w:lang w:eastAsia="zh-CN"/>
              </w:rPr>
            </w:pPr>
            <w:ins w:id="33260"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261" w:author="Lee, Daewon" w:date="2020-11-10T16:18:00Z"/>
                <w:sz w:val="16"/>
                <w:szCs w:val="18"/>
                <w:lang w:eastAsia="zh-CN"/>
              </w:rPr>
            </w:pPr>
            <w:ins w:id="33262"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263" w:author="Lee, Daewon" w:date="2020-11-10T16:18:00Z"/>
                <w:sz w:val="16"/>
                <w:szCs w:val="18"/>
                <w:lang w:eastAsia="zh-CN"/>
              </w:rPr>
            </w:pPr>
            <w:ins w:id="33264"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265" w:author="Lee, Daewon" w:date="2020-11-10T16:18:00Z"/>
                <w:sz w:val="16"/>
                <w:szCs w:val="18"/>
                <w:lang w:eastAsia="zh-CN"/>
              </w:rPr>
            </w:pPr>
            <w:ins w:id="33266"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267" w:author="Lee, Daewon" w:date="2020-11-10T16:18:00Z"/>
                <w:sz w:val="16"/>
                <w:szCs w:val="18"/>
                <w:lang w:eastAsia="zh-CN"/>
              </w:rPr>
            </w:pPr>
            <w:ins w:id="33268"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269" w:author="Lee, Daewon" w:date="2020-11-10T16:18:00Z"/>
                <w:sz w:val="16"/>
                <w:szCs w:val="18"/>
                <w:lang w:eastAsia="zh-CN"/>
              </w:rPr>
            </w:pPr>
            <w:ins w:id="33270"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271" w:author="Lee, Daewon" w:date="2020-11-10T16:18:00Z"/>
                <w:sz w:val="16"/>
                <w:szCs w:val="18"/>
                <w:lang w:eastAsia="zh-CN"/>
              </w:rPr>
            </w:pPr>
            <w:ins w:id="33272"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273" w:author="Lee, Daewon" w:date="2020-11-10T16:18:00Z"/>
                <w:sz w:val="16"/>
                <w:szCs w:val="18"/>
                <w:lang w:eastAsia="zh-CN"/>
              </w:rPr>
            </w:pPr>
            <w:ins w:id="33274"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275" w:author="Lee, Daewon" w:date="2020-11-10T16:18:00Z"/>
                <w:sz w:val="16"/>
                <w:szCs w:val="18"/>
                <w:lang w:eastAsia="zh-CN"/>
              </w:rPr>
            </w:pPr>
            <w:ins w:id="33276"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277" w:author="Lee, Daewon" w:date="2020-11-10T16:18:00Z"/>
                <w:sz w:val="16"/>
                <w:szCs w:val="18"/>
                <w:lang w:eastAsia="zh-CN"/>
              </w:rPr>
            </w:pPr>
            <w:ins w:id="33278"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279" w:author="Lee, Daewon" w:date="2020-11-10T16:18:00Z"/>
                <w:sz w:val="16"/>
                <w:szCs w:val="18"/>
                <w:lang w:eastAsia="zh-CN"/>
              </w:rPr>
            </w:pPr>
            <w:ins w:id="33280"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281" w:author="Lee, Daewon" w:date="2020-11-10T16:18:00Z"/>
                <w:sz w:val="16"/>
                <w:szCs w:val="18"/>
                <w:lang w:eastAsia="zh-CN"/>
              </w:rPr>
            </w:pPr>
            <w:ins w:id="33282"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283" w:author="Lee, Daewon" w:date="2020-11-10T16:18:00Z"/>
                <w:sz w:val="16"/>
                <w:szCs w:val="18"/>
                <w:lang w:eastAsia="zh-CN"/>
              </w:rPr>
            </w:pPr>
            <w:ins w:id="33284"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285" w:author="Lee, Daewon" w:date="2020-11-10T16:18:00Z"/>
                <w:sz w:val="16"/>
                <w:szCs w:val="18"/>
                <w:lang w:eastAsia="zh-CN"/>
              </w:rPr>
            </w:pPr>
            <w:ins w:id="33286"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287" w:author="Lee, Daewon" w:date="2020-11-10T16:18:00Z"/>
                <w:sz w:val="16"/>
                <w:szCs w:val="18"/>
                <w:lang w:eastAsia="zh-CN"/>
              </w:rPr>
            </w:pPr>
            <w:ins w:id="33288"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289" w:author="Lee, Daewon" w:date="2020-11-10T16:18:00Z"/>
                <w:sz w:val="16"/>
                <w:szCs w:val="18"/>
                <w:lang w:eastAsia="zh-CN"/>
              </w:rPr>
            </w:pPr>
            <w:ins w:id="33290"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291" w:author="Lee, Daewon" w:date="2020-11-10T16:18:00Z"/>
                <w:sz w:val="16"/>
                <w:szCs w:val="18"/>
                <w:lang w:eastAsia="zh-CN"/>
              </w:rPr>
            </w:pPr>
            <w:ins w:id="33292" w:author="Lee, Daewon" w:date="2020-11-10T16:18:00Z">
              <w:r w:rsidRPr="005A5392">
                <w:rPr>
                  <w:sz w:val="16"/>
                  <w:szCs w:val="18"/>
                  <w:lang w:eastAsia="zh-CN"/>
                </w:rPr>
                <w:t>above 55% BO</w:t>
              </w:r>
            </w:ins>
          </w:p>
        </w:tc>
      </w:tr>
      <w:tr w:rsidR="00F50E9D" w14:paraId="2887A66F" w14:textId="77777777" w:rsidTr="00F50E9D">
        <w:trPr>
          <w:trHeight w:val="165"/>
          <w:jc w:val="center"/>
          <w:ins w:id="3329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29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295" w:author="Lee, Daewon" w:date="2020-11-10T16:18:00Z"/>
                <w:sz w:val="16"/>
                <w:szCs w:val="18"/>
                <w:lang w:eastAsia="zh-CN"/>
              </w:rPr>
            </w:pPr>
            <w:ins w:id="33296"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297" w:author="Lee, Daewon" w:date="2020-11-10T16:18:00Z"/>
                <w:sz w:val="16"/>
                <w:szCs w:val="18"/>
                <w:lang w:eastAsia="zh-CN"/>
              </w:rPr>
            </w:pPr>
            <w:ins w:id="3329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299" w:author="Lee, Daewon" w:date="2020-11-10T16:18:00Z"/>
                <w:sz w:val="16"/>
                <w:szCs w:val="18"/>
                <w:lang w:eastAsia="zh-CN"/>
              </w:rPr>
            </w:pPr>
            <w:ins w:id="33300"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301" w:author="Lee, Daewon" w:date="2020-11-10T16:18:00Z"/>
                <w:sz w:val="16"/>
                <w:szCs w:val="18"/>
                <w:lang w:eastAsia="zh-CN"/>
              </w:rPr>
            </w:pPr>
            <w:ins w:id="33302"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303" w:author="Lee, Daewon" w:date="2020-11-10T16:18:00Z"/>
                <w:sz w:val="16"/>
                <w:szCs w:val="18"/>
                <w:lang w:eastAsia="zh-CN"/>
              </w:rPr>
            </w:pPr>
            <w:ins w:id="33304"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305" w:author="Lee, Daewon" w:date="2020-11-10T16:18:00Z"/>
                <w:sz w:val="16"/>
                <w:szCs w:val="18"/>
                <w:lang w:eastAsia="zh-CN"/>
              </w:rPr>
            </w:pPr>
            <w:ins w:id="33306"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307" w:author="Lee, Daewon" w:date="2020-11-10T16:18:00Z"/>
                <w:sz w:val="16"/>
                <w:szCs w:val="18"/>
                <w:lang w:eastAsia="zh-CN"/>
              </w:rPr>
            </w:pPr>
            <w:ins w:id="33308"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309" w:author="Lee, Daewon" w:date="2020-11-10T16:18:00Z"/>
                <w:sz w:val="16"/>
                <w:szCs w:val="18"/>
                <w:lang w:eastAsia="zh-CN"/>
              </w:rPr>
            </w:pPr>
            <w:ins w:id="33310"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311" w:author="Lee, Daewon" w:date="2020-11-10T16:18:00Z"/>
                <w:sz w:val="16"/>
                <w:szCs w:val="18"/>
                <w:lang w:eastAsia="zh-CN"/>
              </w:rPr>
            </w:pPr>
            <w:ins w:id="33312"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313" w:author="Lee, Daewon" w:date="2020-11-10T16:18:00Z"/>
                <w:sz w:val="16"/>
                <w:szCs w:val="18"/>
                <w:lang w:eastAsia="zh-CN"/>
              </w:rPr>
            </w:pPr>
            <w:ins w:id="33314"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315" w:author="Lee, Daewon" w:date="2020-11-10T16:18:00Z"/>
                <w:sz w:val="16"/>
                <w:szCs w:val="18"/>
                <w:lang w:eastAsia="zh-CN"/>
              </w:rPr>
            </w:pPr>
            <w:ins w:id="33316" w:author="Lee, Daewon" w:date="2020-11-10T16:18:00Z">
              <w:r w:rsidRPr="005A5392">
                <w:rPr>
                  <w:sz w:val="16"/>
                  <w:szCs w:val="18"/>
                  <w:lang w:eastAsia="zh-CN"/>
                </w:rPr>
                <w:t>24.20</w:t>
              </w:r>
            </w:ins>
          </w:p>
        </w:tc>
      </w:tr>
      <w:tr w:rsidR="00F50E9D" w14:paraId="7D1FCB79" w14:textId="77777777" w:rsidTr="00F50E9D">
        <w:trPr>
          <w:trHeight w:val="165"/>
          <w:jc w:val="center"/>
          <w:ins w:id="333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31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31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320" w:author="Lee, Daewon" w:date="2020-11-10T16:18:00Z"/>
                <w:sz w:val="16"/>
                <w:szCs w:val="18"/>
                <w:lang w:eastAsia="zh-CN"/>
              </w:rPr>
            </w:pPr>
            <w:ins w:id="3332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279.46</w:t>
              </w:r>
            </w:ins>
          </w:p>
        </w:tc>
      </w:tr>
      <w:tr w:rsidR="00F50E9D" w14:paraId="24E63B7F" w14:textId="77777777" w:rsidTr="00F50E9D">
        <w:trPr>
          <w:trHeight w:val="165"/>
          <w:jc w:val="center"/>
          <w:ins w:id="3334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34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34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343" w:author="Lee, Daewon" w:date="2020-11-10T16:18:00Z"/>
                <w:sz w:val="16"/>
                <w:szCs w:val="18"/>
                <w:lang w:eastAsia="zh-CN"/>
              </w:rPr>
            </w:pPr>
            <w:ins w:id="3334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345" w:author="Lee, Daewon" w:date="2020-11-10T16:18:00Z"/>
                <w:sz w:val="16"/>
                <w:szCs w:val="18"/>
                <w:lang w:eastAsia="zh-CN"/>
              </w:rPr>
            </w:pPr>
            <w:ins w:id="33346"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2114.95</w:t>
              </w:r>
            </w:ins>
          </w:p>
        </w:tc>
      </w:tr>
      <w:tr w:rsidR="00F50E9D" w14:paraId="46CB108B" w14:textId="77777777" w:rsidTr="00F50E9D">
        <w:trPr>
          <w:trHeight w:val="165"/>
          <w:jc w:val="center"/>
          <w:ins w:id="3336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36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36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368" w:author="Lee, Daewon" w:date="2020-11-10T16:18:00Z"/>
                <w:sz w:val="16"/>
                <w:szCs w:val="18"/>
                <w:lang w:eastAsia="zh-CN"/>
              </w:rPr>
            </w:pPr>
            <w:ins w:id="33369"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555.41</w:t>
              </w:r>
            </w:ins>
          </w:p>
        </w:tc>
      </w:tr>
      <w:tr w:rsidR="00F50E9D" w14:paraId="6180A349" w14:textId="77777777" w:rsidTr="00F50E9D">
        <w:trPr>
          <w:trHeight w:val="165"/>
          <w:jc w:val="center"/>
          <w:ins w:id="3338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38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398" w:author="Lee, Daewon" w:date="2020-11-10T16:18:00Z"/>
                <w:sz w:val="16"/>
                <w:szCs w:val="18"/>
                <w:lang w:eastAsia="zh-CN"/>
              </w:rPr>
            </w:pPr>
            <w:ins w:id="33399"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400" w:author="Lee, Daewon" w:date="2020-11-10T16:18:00Z"/>
                <w:sz w:val="16"/>
                <w:szCs w:val="18"/>
                <w:lang w:eastAsia="zh-CN"/>
              </w:rPr>
            </w:pPr>
            <w:ins w:id="33401"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402" w:author="Lee, Daewon" w:date="2020-11-10T16:18:00Z"/>
                <w:sz w:val="16"/>
                <w:szCs w:val="18"/>
                <w:lang w:eastAsia="zh-CN"/>
              </w:rPr>
            </w:pPr>
            <w:ins w:id="33403"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404" w:author="Lee, Daewon" w:date="2020-11-10T16:18:00Z"/>
                <w:sz w:val="16"/>
                <w:szCs w:val="18"/>
                <w:lang w:eastAsia="zh-CN"/>
              </w:rPr>
            </w:pPr>
            <w:ins w:id="33405"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406" w:author="Lee, Daewon" w:date="2020-11-10T16:18:00Z"/>
                <w:sz w:val="16"/>
                <w:szCs w:val="18"/>
                <w:lang w:eastAsia="zh-CN"/>
              </w:rPr>
            </w:pPr>
            <w:ins w:id="33407"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408" w:author="Lee, Daewon" w:date="2020-11-10T16:18:00Z"/>
                <w:sz w:val="16"/>
                <w:szCs w:val="18"/>
                <w:lang w:eastAsia="zh-CN"/>
              </w:rPr>
            </w:pPr>
            <w:ins w:id="33409" w:author="Lee, Daewon" w:date="2020-11-10T16:18:00Z">
              <w:r w:rsidRPr="005A5392">
                <w:rPr>
                  <w:sz w:val="16"/>
                  <w:szCs w:val="18"/>
                  <w:lang w:eastAsia="zh-CN"/>
                </w:rPr>
                <w:t>5.27</w:t>
              </w:r>
            </w:ins>
          </w:p>
        </w:tc>
      </w:tr>
      <w:tr w:rsidR="00F50E9D" w14:paraId="58140B37" w14:textId="77777777" w:rsidTr="00F50E9D">
        <w:trPr>
          <w:trHeight w:val="165"/>
          <w:jc w:val="center"/>
          <w:ins w:id="3341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41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41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413" w:author="Lee, Daewon" w:date="2020-11-10T16:18:00Z"/>
                <w:sz w:val="16"/>
                <w:szCs w:val="18"/>
                <w:lang w:eastAsia="zh-CN"/>
              </w:rPr>
            </w:pPr>
            <w:ins w:id="3341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78.31</w:t>
              </w:r>
            </w:ins>
          </w:p>
        </w:tc>
      </w:tr>
      <w:tr w:rsidR="00F50E9D" w14:paraId="2B44BAC3" w14:textId="77777777" w:rsidTr="00F50E9D">
        <w:trPr>
          <w:trHeight w:val="165"/>
          <w:jc w:val="center"/>
          <w:ins w:id="334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43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43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436" w:author="Lee, Daewon" w:date="2020-11-10T16:18:00Z"/>
                <w:sz w:val="16"/>
                <w:szCs w:val="18"/>
                <w:lang w:eastAsia="zh-CN"/>
              </w:rPr>
            </w:pPr>
            <w:ins w:id="3343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438" w:author="Lee, Daewon" w:date="2020-11-10T16:18:00Z"/>
                <w:sz w:val="16"/>
                <w:szCs w:val="18"/>
                <w:lang w:eastAsia="zh-CN"/>
              </w:rPr>
            </w:pPr>
            <w:ins w:id="33439"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440" w:author="Lee, Daewon" w:date="2020-11-10T16:18:00Z"/>
                <w:sz w:val="16"/>
                <w:szCs w:val="18"/>
                <w:lang w:eastAsia="zh-CN"/>
              </w:rPr>
            </w:pPr>
            <w:ins w:id="33441"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442" w:author="Lee, Daewon" w:date="2020-11-10T16:18:00Z"/>
                <w:sz w:val="16"/>
                <w:szCs w:val="18"/>
                <w:lang w:eastAsia="zh-CN"/>
              </w:rPr>
            </w:pPr>
            <w:ins w:id="33443"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444" w:author="Lee, Daewon" w:date="2020-11-10T16:18:00Z"/>
                <w:sz w:val="16"/>
                <w:szCs w:val="18"/>
                <w:lang w:eastAsia="zh-CN"/>
              </w:rPr>
            </w:pPr>
            <w:ins w:id="33445"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446" w:author="Lee, Daewon" w:date="2020-11-10T16:18:00Z"/>
                <w:sz w:val="16"/>
                <w:szCs w:val="18"/>
                <w:lang w:eastAsia="zh-CN"/>
              </w:rPr>
            </w:pPr>
            <w:ins w:id="33447"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448" w:author="Lee, Daewon" w:date="2020-11-10T16:18:00Z"/>
                <w:sz w:val="16"/>
                <w:szCs w:val="18"/>
                <w:lang w:eastAsia="zh-CN"/>
              </w:rPr>
            </w:pPr>
            <w:ins w:id="33449"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450" w:author="Lee, Daewon" w:date="2020-11-10T16:18:00Z"/>
                <w:sz w:val="16"/>
                <w:szCs w:val="18"/>
                <w:lang w:eastAsia="zh-CN"/>
              </w:rPr>
            </w:pPr>
            <w:ins w:id="33451"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618.27</w:t>
              </w:r>
            </w:ins>
          </w:p>
        </w:tc>
      </w:tr>
      <w:tr w:rsidR="00F50E9D" w14:paraId="62907D3E" w14:textId="77777777" w:rsidTr="00F50E9D">
        <w:trPr>
          <w:trHeight w:val="165"/>
          <w:jc w:val="center"/>
          <w:ins w:id="3345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45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45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153.69</w:t>
              </w:r>
            </w:ins>
          </w:p>
        </w:tc>
      </w:tr>
      <w:tr w:rsidR="00F50E9D" w14:paraId="05FE8362" w14:textId="77777777" w:rsidTr="00F50E9D">
        <w:trPr>
          <w:trHeight w:val="165"/>
          <w:jc w:val="center"/>
          <w:ins w:id="3347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48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111.42</w:t>
              </w:r>
            </w:ins>
          </w:p>
        </w:tc>
      </w:tr>
      <w:tr w:rsidR="00F50E9D" w14:paraId="6CB6FE01" w14:textId="77777777" w:rsidTr="00F50E9D">
        <w:trPr>
          <w:trHeight w:val="165"/>
          <w:jc w:val="center"/>
          <w:ins w:id="335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50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50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506" w:author="Lee, Daewon" w:date="2020-11-10T16:18:00Z"/>
                <w:sz w:val="16"/>
                <w:szCs w:val="18"/>
                <w:lang w:eastAsia="zh-CN"/>
              </w:rPr>
            </w:pPr>
            <w:ins w:id="33507"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508" w:author="Lee, Daewon" w:date="2020-11-10T16:18:00Z"/>
                <w:sz w:val="16"/>
                <w:szCs w:val="18"/>
                <w:lang w:eastAsia="zh-CN"/>
              </w:rPr>
            </w:pPr>
            <w:ins w:id="33509"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510" w:author="Lee, Daewon" w:date="2020-11-10T16:18:00Z"/>
                <w:sz w:val="16"/>
                <w:szCs w:val="18"/>
                <w:lang w:eastAsia="zh-CN"/>
              </w:rPr>
            </w:pPr>
            <w:ins w:id="33511"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512" w:author="Lee, Daewon" w:date="2020-11-10T16:18:00Z"/>
                <w:sz w:val="16"/>
                <w:szCs w:val="18"/>
                <w:lang w:eastAsia="zh-CN"/>
              </w:rPr>
            </w:pPr>
            <w:ins w:id="33513"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514" w:author="Lee, Daewon" w:date="2020-11-10T16:18:00Z"/>
                <w:sz w:val="16"/>
                <w:szCs w:val="18"/>
                <w:lang w:eastAsia="zh-CN"/>
              </w:rPr>
            </w:pPr>
            <w:ins w:id="33515"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516" w:author="Lee, Daewon" w:date="2020-11-10T16:18:00Z"/>
                <w:sz w:val="16"/>
                <w:szCs w:val="18"/>
                <w:lang w:eastAsia="zh-CN"/>
              </w:rPr>
            </w:pPr>
            <w:ins w:id="33517"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1038.76</w:t>
              </w:r>
            </w:ins>
          </w:p>
        </w:tc>
      </w:tr>
      <w:tr w:rsidR="00F50E9D" w14:paraId="1634170E" w14:textId="77777777" w:rsidTr="00F50E9D">
        <w:trPr>
          <w:trHeight w:val="165"/>
          <w:jc w:val="center"/>
          <w:ins w:id="3352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52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52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529" w:author="Lee, Daewon" w:date="2020-11-10T16:18:00Z"/>
                <w:sz w:val="16"/>
                <w:szCs w:val="18"/>
                <w:lang w:eastAsia="zh-CN"/>
              </w:rPr>
            </w:pPr>
            <w:ins w:id="33530"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531" w:author="Lee, Daewon" w:date="2020-11-10T16:18:00Z"/>
                <w:sz w:val="16"/>
                <w:szCs w:val="18"/>
                <w:lang w:eastAsia="zh-CN"/>
              </w:rPr>
            </w:pPr>
            <w:ins w:id="33532"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535" w:author="Lee, Daewon" w:date="2020-11-10T16:18:00Z"/>
                <w:sz w:val="16"/>
                <w:szCs w:val="18"/>
                <w:lang w:eastAsia="zh-CN"/>
              </w:rPr>
            </w:pPr>
            <w:ins w:id="33536"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537" w:author="Lee, Daewon" w:date="2020-11-10T16:18:00Z"/>
                <w:sz w:val="16"/>
                <w:szCs w:val="18"/>
                <w:lang w:eastAsia="zh-CN"/>
              </w:rPr>
            </w:pPr>
            <w:ins w:id="33538"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539" w:author="Lee, Daewon" w:date="2020-11-10T16:18:00Z"/>
                <w:sz w:val="16"/>
                <w:szCs w:val="18"/>
                <w:lang w:eastAsia="zh-CN"/>
              </w:rPr>
            </w:pPr>
            <w:ins w:id="33540"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541" w:author="Lee, Daewon" w:date="2020-11-10T16:18:00Z"/>
                <w:sz w:val="16"/>
                <w:szCs w:val="18"/>
                <w:lang w:eastAsia="zh-CN"/>
              </w:rPr>
            </w:pPr>
            <w:ins w:id="33542"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543" w:author="Lee, Daewon" w:date="2020-11-10T16:18:00Z"/>
                <w:sz w:val="16"/>
                <w:szCs w:val="18"/>
                <w:lang w:eastAsia="zh-CN"/>
              </w:rPr>
            </w:pPr>
            <w:ins w:id="33544"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2996.54</w:t>
              </w:r>
            </w:ins>
          </w:p>
        </w:tc>
      </w:tr>
      <w:tr w:rsidR="00F50E9D" w14:paraId="4CB5E1A6" w14:textId="77777777" w:rsidTr="00F50E9D">
        <w:trPr>
          <w:trHeight w:val="165"/>
          <w:jc w:val="center"/>
          <w:ins w:id="3354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55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55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1235.71</w:t>
              </w:r>
            </w:ins>
          </w:p>
        </w:tc>
      </w:tr>
      <w:tr w:rsidR="00F50E9D" w14:paraId="5DB32AC2" w14:textId="77777777" w:rsidTr="00F50E9D">
        <w:trPr>
          <w:trHeight w:val="119"/>
          <w:jc w:val="center"/>
          <w:ins w:id="3357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573"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4.09</w:t>
              </w:r>
            </w:ins>
          </w:p>
        </w:tc>
      </w:tr>
      <w:tr w:rsidR="00F50E9D" w14:paraId="53877B2F" w14:textId="77777777" w:rsidTr="00F50E9D">
        <w:trPr>
          <w:trHeight w:val="165"/>
          <w:jc w:val="center"/>
          <w:ins w:id="3359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59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59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599" w:author="Lee, Daewon" w:date="2020-11-10T16:18:00Z"/>
                <w:sz w:val="16"/>
                <w:szCs w:val="18"/>
                <w:lang w:eastAsia="zh-CN"/>
              </w:rPr>
            </w:pPr>
            <w:ins w:id="33600"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18.27</w:t>
              </w:r>
            </w:ins>
          </w:p>
        </w:tc>
      </w:tr>
      <w:tr w:rsidR="00F50E9D" w14:paraId="0036E7F7" w14:textId="77777777" w:rsidTr="00F50E9D">
        <w:trPr>
          <w:trHeight w:val="165"/>
          <w:jc w:val="center"/>
          <w:ins w:id="3361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62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62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622" w:author="Lee, Daewon" w:date="2020-11-10T16:18:00Z"/>
                <w:sz w:val="16"/>
                <w:szCs w:val="18"/>
                <w:lang w:eastAsia="zh-CN"/>
              </w:rPr>
            </w:pPr>
            <w:ins w:id="33623"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179.56</w:t>
              </w:r>
            </w:ins>
          </w:p>
        </w:tc>
      </w:tr>
      <w:tr w:rsidR="00F50E9D" w14:paraId="4CEC90D8" w14:textId="77777777" w:rsidTr="00F50E9D">
        <w:trPr>
          <w:trHeight w:val="165"/>
          <w:jc w:val="center"/>
          <w:ins w:id="3364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643"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644"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645" w:author="Lee, Daewon" w:date="2020-11-10T16:18:00Z"/>
                <w:sz w:val="16"/>
                <w:szCs w:val="18"/>
                <w:lang w:eastAsia="zh-CN"/>
              </w:rPr>
            </w:pPr>
            <w:ins w:id="33646"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46.56</w:t>
              </w:r>
            </w:ins>
          </w:p>
        </w:tc>
      </w:tr>
      <w:tr w:rsidR="00F50E9D" w14:paraId="2227D378" w14:textId="77777777" w:rsidTr="00F50E9D">
        <w:trPr>
          <w:trHeight w:val="165"/>
          <w:jc w:val="center"/>
          <w:ins w:id="3366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66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15</w:t>
              </w:r>
            </w:ins>
          </w:p>
        </w:tc>
      </w:tr>
      <w:tr w:rsidR="00F50E9D" w14:paraId="189212C7" w14:textId="77777777" w:rsidTr="00F50E9D">
        <w:trPr>
          <w:trHeight w:val="165"/>
          <w:jc w:val="center"/>
          <w:ins w:id="3368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688"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691" w:author="Lee, Daewon" w:date="2020-11-10T16:18:00Z"/>
                <w:sz w:val="16"/>
                <w:szCs w:val="18"/>
                <w:lang w:eastAsia="zh-CN"/>
              </w:rPr>
            </w:pPr>
            <w:ins w:id="33692"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705" w:author="Lee, Daewon" w:date="2020-11-10T16:18:00Z"/>
                <w:sz w:val="16"/>
                <w:szCs w:val="18"/>
                <w:lang w:eastAsia="zh-CN"/>
              </w:rPr>
            </w:pPr>
            <w:ins w:id="33706"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707" w:author="Lee, Daewon" w:date="2020-11-10T16:18:00Z"/>
                <w:sz w:val="16"/>
                <w:szCs w:val="18"/>
                <w:lang w:eastAsia="zh-CN"/>
              </w:rPr>
            </w:pPr>
            <w:ins w:id="33708" w:author="Lee, Daewon" w:date="2020-11-10T16:18:00Z">
              <w:r w:rsidRPr="005A5392">
                <w:rPr>
                  <w:sz w:val="16"/>
                  <w:szCs w:val="18"/>
                  <w:lang w:eastAsia="zh-CN"/>
                </w:rPr>
                <w:t>0.87</w:t>
              </w:r>
            </w:ins>
          </w:p>
        </w:tc>
      </w:tr>
      <w:tr w:rsidR="00F50E9D" w14:paraId="73B41FFD" w14:textId="77777777" w:rsidTr="00F50E9D">
        <w:trPr>
          <w:trHeight w:val="165"/>
          <w:jc w:val="center"/>
          <w:ins w:id="3370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71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711" w:author="Lee, Daewon" w:date="2020-11-10T16:18:00Z"/>
                <w:sz w:val="16"/>
                <w:szCs w:val="18"/>
                <w:lang w:eastAsia="zh-CN"/>
              </w:rPr>
            </w:pPr>
            <w:ins w:id="3371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713" w:author="Lee, Daewon" w:date="2020-11-10T16:18:00Z"/>
                <w:sz w:val="16"/>
                <w:szCs w:val="18"/>
                <w:lang w:eastAsia="zh-CN"/>
              </w:rPr>
            </w:pPr>
            <w:ins w:id="33714"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715" w:author="Lee, Daewon" w:date="2020-11-10T16:18:00Z"/>
                <w:sz w:val="16"/>
                <w:szCs w:val="18"/>
                <w:lang w:eastAsia="zh-CN"/>
              </w:rPr>
            </w:pPr>
            <w:ins w:id="33716"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0.98</w:t>
              </w:r>
            </w:ins>
          </w:p>
        </w:tc>
      </w:tr>
      <w:tr w:rsidR="00F50E9D" w14:paraId="230AFEBF" w14:textId="77777777" w:rsidTr="00F50E9D">
        <w:trPr>
          <w:trHeight w:val="165"/>
          <w:jc w:val="center"/>
          <w:ins w:id="3373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73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737" w:author="Lee, Daewon" w:date="2020-11-10T16:18:00Z"/>
                <w:sz w:val="16"/>
                <w:szCs w:val="18"/>
                <w:lang w:eastAsia="zh-CN"/>
              </w:rPr>
            </w:pPr>
            <w:ins w:id="33738"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739" w:author="Lee, Daewon" w:date="2020-11-10T16:18:00Z"/>
                <w:sz w:val="16"/>
                <w:szCs w:val="18"/>
                <w:lang w:eastAsia="zh-CN"/>
              </w:rPr>
            </w:pPr>
            <w:ins w:id="33740"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745" w:author="Lee, Daewon" w:date="2020-11-10T16:18:00Z"/>
                <w:sz w:val="16"/>
                <w:szCs w:val="18"/>
                <w:lang w:eastAsia="zh-CN"/>
              </w:rPr>
            </w:pPr>
            <w:ins w:id="33746"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747" w:author="Lee, Daewon" w:date="2020-11-10T16:18:00Z"/>
                <w:sz w:val="16"/>
                <w:szCs w:val="18"/>
                <w:lang w:eastAsia="zh-CN"/>
              </w:rPr>
            </w:pPr>
            <w:ins w:id="33748"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749" w:author="Lee, Daewon" w:date="2020-11-10T16:18:00Z"/>
                <w:sz w:val="16"/>
                <w:szCs w:val="18"/>
                <w:lang w:eastAsia="zh-CN"/>
              </w:rPr>
            </w:pPr>
            <w:ins w:id="33750"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751" w:author="Lee, Daewon" w:date="2020-11-10T16:18:00Z"/>
                <w:sz w:val="16"/>
                <w:szCs w:val="18"/>
                <w:lang w:eastAsia="zh-CN"/>
              </w:rPr>
            </w:pPr>
            <w:ins w:id="33752" w:author="Lee, Daewon" w:date="2020-11-10T16:18:00Z">
              <w:r w:rsidRPr="005A5392">
                <w:rPr>
                  <w:sz w:val="16"/>
                  <w:szCs w:val="18"/>
                  <w:lang w:eastAsia="zh-CN"/>
                </w:rPr>
                <w:t>84</w:t>
              </w:r>
            </w:ins>
          </w:p>
        </w:tc>
      </w:tr>
      <w:tr w:rsidR="00F50E9D" w14:paraId="185E0BB3" w14:textId="77777777" w:rsidTr="00F50E9D">
        <w:trPr>
          <w:trHeight w:val="165"/>
          <w:jc w:val="center"/>
          <w:ins w:id="3375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754"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755" w:author="Lee, Daewon" w:date="2020-11-10T16:18:00Z"/>
                <w:sz w:val="16"/>
              </w:rPr>
            </w:pPr>
            <w:ins w:id="33756" w:author="Lee, Daewon" w:date="2020-11-10T16:18:00Z">
              <w:r w:rsidRPr="00DF33E3">
                <w:rPr>
                  <w:sz w:val="16"/>
                </w:rPr>
                <w:t>Additional report/notes:</w:t>
              </w:r>
            </w:ins>
          </w:p>
          <w:p w14:paraId="4D71733D" w14:textId="77777777" w:rsidR="00F50E9D" w:rsidRPr="00DF33E3" w:rsidRDefault="00F50E9D" w:rsidP="00DF33E3">
            <w:pPr>
              <w:pStyle w:val="TAL"/>
              <w:rPr>
                <w:ins w:id="33757" w:author="Lee, Daewon" w:date="2020-11-10T16:18:00Z"/>
                <w:sz w:val="16"/>
              </w:rPr>
            </w:pPr>
            <w:ins w:id="33758"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759" w:author="Lee, Daewon" w:date="2020-11-10T16:18:00Z"/>
                <w:sz w:val="16"/>
              </w:rPr>
            </w:pPr>
            <w:ins w:id="33760"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761" w:author="Lee, Daewon" w:date="2020-11-10T16:18:00Z"/>
                <w:sz w:val="16"/>
              </w:rPr>
            </w:pPr>
            <w:ins w:id="33762"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763" w:author="Lee, Daewon" w:date="2020-11-10T16:18:00Z"/>
                <w:sz w:val="16"/>
              </w:rPr>
            </w:pPr>
            <w:ins w:id="33764"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765"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766" w:author="Lee, Daewon" w:date="2020-11-10T16:18:00Z"/>
          <w:rFonts w:eastAsia="Malgun Gothic"/>
          <w:szCs w:val="22"/>
          <w:lang w:eastAsia="zh-CN"/>
        </w:rPr>
      </w:pPr>
    </w:p>
    <w:p w14:paraId="55FA8ABA" w14:textId="77777777" w:rsidR="00F50E9D" w:rsidRDefault="00F50E9D" w:rsidP="00403B6C">
      <w:pPr>
        <w:pStyle w:val="TH"/>
        <w:rPr>
          <w:ins w:id="33767" w:author="Lee, Daewon" w:date="2020-11-10T16:18:00Z"/>
        </w:rPr>
      </w:pPr>
      <w:ins w:id="33768" w:author="Lee, Daewon" w:date="2020-11-10T16:18:00Z">
        <w:r>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769"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782"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783" w:author="Lee, Daewon" w:date="2020-11-10T16:18:00Z"/>
                <w:sz w:val="16"/>
                <w:szCs w:val="18"/>
                <w:lang w:eastAsia="zh-CN"/>
              </w:rPr>
            </w:pPr>
            <w:ins w:id="33784"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785" w:author="Lee, Daewon" w:date="2020-11-10T16:18:00Z"/>
                <w:sz w:val="16"/>
                <w:szCs w:val="18"/>
                <w:lang w:eastAsia="zh-CN"/>
              </w:rPr>
            </w:pPr>
            <w:ins w:id="33786"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787" w:author="Lee, Daewon" w:date="2020-11-10T16:18:00Z"/>
                <w:sz w:val="16"/>
                <w:szCs w:val="18"/>
                <w:lang w:eastAsia="zh-CN"/>
              </w:rPr>
            </w:pPr>
          </w:p>
          <w:p w14:paraId="0136FFD4"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796" w:author="Lee, Daewon" w:date="2020-11-10T16:18:00Z"/>
                <w:sz w:val="16"/>
                <w:szCs w:val="18"/>
                <w:lang w:eastAsia="zh-CN"/>
              </w:rPr>
            </w:pPr>
            <w:ins w:id="33797"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above 55% BO</w:t>
              </w:r>
            </w:ins>
          </w:p>
        </w:tc>
      </w:tr>
      <w:tr w:rsidR="00F50E9D" w14:paraId="7081E65E" w14:textId="77777777" w:rsidTr="00F50E9D">
        <w:trPr>
          <w:trHeight w:val="170"/>
          <w:jc w:val="center"/>
          <w:ins w:id="3382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82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830" w:author="Lee, Daewon" w:date="2020-11-10T16:18:00Z"/>
                <w:sz w:val="16"/>
                <w:szCs w:val="18"/>
                <w:lang w:eastAsia="zh-CN"/>
              </w:rPr>
            </w:pPr>
            <w:ins w:id="3383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838" w:author="Lee, Daewon" w:date="2020-11-10T16:18:00Z"/>
                <w:sz w:val="16"/>
                <w:szCs w:val="18"/>
                <w:lang w:eastAsia="zh-CN"/>
              </w:rPr>
            </w:pPr>
            <w:ins w:id="33839"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840" w:author="Lee, Daewon" w:date="2020-11-10T16:18:00Z"/>
                <w:sz w:val="16"/>
                <w:szCs w:val="18"/>
                <w:lang w:eastAsia="zh-CN"/>
              </w:rPr>
            </w:pPr>
            <w:ins w:id="33841"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842" w:author="Lee, Daewon" w:date="2020-11-10T16:18:00Z"/>
                <w:sz w:val="16"/>
                <w:szCs w:val="18"/>
                <w:lang w:eastAsia="zh-CN"/>
              </w:rPr>
            </w:pPr>
            <w:ins w:id="33843"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844" w:author="Lee, Daewon" w:date="2020-11-10T16:18:00Z"/>
                <w:sz w:val="16"/>
                <w:szCs w:val="18"/>
                <w:lang w:eastAsia="zh-CN"/>
              </w:rPr>
            </w:pPr>
            <w:ins w:id="33845"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846" w:author="Lee, Daewon" w:date="2020-11-10T16:18:00Z"/>
                <w:sz w:val="16"/>
                <w:szCs w:val="18"/>
                <w:lang w:eastAsia="zh-CN"/>
              </w:rPr>
            </w:pPr>
            <w:ins w:id="33847"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848" w:author="Lee, Daewon" w:date="2020-11-10T16:18:00Z"/>
                <w:sz w:val="16"/>
                <w:szCs w:val="18"/>
                <w:lang w:eastAsia="zh-CN"/>
              </w:rPr>
            </w:pPr>
            <w:ins w:id="33849" w:author="Lee, Daewon" w:date="2020-11-10T16:18:00Z">
              <w:r w:rsidRPr="005A5392">
                <w:rPr>
                  <w:sz w:val="16"/>
                  <w:szCs w:val="18"/>
                  <w:lang w:eastAsia="zh-CN"/>
                </w:rPr>
                <w:t>135.56</w:t>
              </w:r>
            </w:ins>
          </w:p>
        </w:tc>
      </w:tr>
      <w:tr w:rsidR="00F50E9D" w14:paraId="4FDAF81D" w14:textId="77777777" w:rsidTr="00F50E9D">
        <w:trPr>
          <w:trHeight w:val="170"/>
          <w:jc w:val="center"/>
          <w:ins w:id="338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85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85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853" w:author="Lee, Daewon" w:date="2020-11-10T16:18:00Z"/>
                <w:sz w:val="16"/>
                <w:szCs w:val="18"/>
                <w:lang w:eastAsia="zh-CN"/>
              </w:rPr>
            </w:pPr>
            <w:ins w:id="3385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1101.74</w:t>
              </w:r>
            </w:ins>
          </w:p>
        </w:tc>
      </w:tr>
      <w:tr w:rsidR="00F50E9D" w14:paraId="534FAC70" w14:textId="77777777" w:rsidTr="00F50E9D">
        <w:trPr>
          <w:trHeight w:val="170"/>
          <w:jc w:val="center"/>
          <w:ins w:id="3387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87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87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876" w:author="Lee, Daewon" w:date="2020-11-10T16:18:00Z"/>
                <w:sz w:val="16"/>
                <w:szCs w:val="18"/>
                <w:lang w:eastAsia="zh-CN"/>
              </w:rPr>
            </w:pPr>
            <w:ins w:id="3387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878" w:author="Lee, Daewon" w:date="2020-11-10T16:18:00Z"/>
                <w:sz w:val="16"/>
                <w:szCs w:val="18"/>
                <w:lang w:eastAsia="zh-CN"/>
              </w:rPr>
            </w:pPr>
            <w:ins w:id="33879"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880" w:author="Lee, Daewon" w:date="2020-11-10T16:18:00Z"/>
                <w:sz w:val="16"/>
                <w:szCs w:val="18"/>
                <w:lang w:eastAsia="zh-CN"/>
              </w:rPr>
            </w:pPr>
            <w:ins w:id="33881"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882" w:author="Lee, Daewon" w:date="2020-11-10T16:18:00Z"/>
                <w:sz w:val="16"/>
                <w:szCs w:val="18"/>
                <w:lang w:eastAsia="zh-CN"/>
              </w:rPr>
            </w:pPr>
            <w:ins w:id="33883"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884" w:author="Lee, Daewon" w:date="2020-11-10T16:18:00Z"/>
                <w:sz w:val="16"/>
                <w:szCs w:val="18"/>
                <w:lang w:eastAsia="zh-CN"/>
              </w:rPr>
            </w:pPr>
            <w:ins w:id="33885"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890" w:author="Lee, Daewon" w:date="2020-11-10T16:18:00Z"/>
                <w:sz w:val="16"/>
                <w:szCs w:val="18"/>
                <w:lang w:eastAsia="zh-CN"/>
              </w:rPr>
            </w:pPr>
            <w:ins w:id="33891"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892" w:author="Lee, Daewon" w:date="2020-11-10T16:18:00Z"/>
                <w:sz w:val="16"/>
                <w:szCs w:val="18"/>
                <w:lang w:eastAsia="zh-CN"/>
              </w:rPr>
            </w:pPr>
            <w:ins w:id="33893"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894" w:author="Lee, Daewon" w:date="2020-11-10T16:18:00Z"/>
                <w:sz w:val="16"/>
                <w:szCs w:val="18"/>
                <w:lang w:eastAsia="zh-CN"/>
              </w:rPr>
            </w:pPr>
            <w:ins w:id="33895" w:author="Lee, Daewon" w:date="2020-11-10T16:18:00Z">
              <w:r w:rsidRPr="005A5392">
                <w:rPr>
                  <w:sz w:val="16"/>
                  <w:szCs w:val="18"/>
                  <w:lang w:eastAsia="zh-CN"/>
                </w:rPr>
                <w:t>3485.26</w:t>
              </w:r>
            </w:ins>
          </w:p>
        </w:tc>
      </w:tr>
      <w:tr w:rsidR="00F50E9D" w14:paraId="55F44A52" w14:textId="77777777" w:rsidTr="00F50E9D">
        <w:trPr>
          <w:trHeight w:val="170"/>
          <w:jc w:val="center"/>
          <w:ins w:id="3389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89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89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899" w:author="Lee, Daewon" w:date="2020-11-10T16:18:00Z"/>
                <w:sz w:val="16"/>
                <w:szCs w:val="18"/>
                <w:lang w:eastAsia="zh-CN"/>
              </w:rPr>
            </w:pPr>
            <w:ins w:id="3390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901" w:author="Lee, Daewon" w:date="2020-11-10T16:18:00Z"/>
                <w:sz w:val="16"/>
                <w:szCs w:val="18"/>
                <w:lang w:eastAsia="zh-CN"/>
              </w:rPr>
            </w:pPr>
            <w:ins w:id="33902"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1371.26</w:t>
              </w:r>
            </w:ins>
          </w:p>
        </w:tc>
      </w:tr>
      <w:tr w:rsidR="00F50E9D" w14:paraId="3CF4A8CB" w14:textId="77777777" w:rsidTr="00F50E9D">
        <w:trPr>
          <w:trHeight w:val="170"/>
          <w:jc w:val="center"/>
          <w:ins w:id="3391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92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923" w:author="Lee, Daewon" w:date="2020-11-10T16:18:00Z"/>
                <w:sz w:val="16"/>
                <w:szCs w:val="18"/>
                <w:lang w:eastAsia="zh-CN"/>
              </w:rPr>
            </w:pPr>
            <w:ins w:id="3392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925" w:author="Lee, Daewon" w:date="2020-11-10T16:18:00Z"/>
                <w:sz w:val="16"/>
                <w:szCs w:val="18"/>
                <w:lang w:eastAsia="zh-CN"/>
              </w:rPr>
            </w:pPr>
            <w:ins w:id="33926"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927" w:author="Lee, Daewon" w:date="2020-11-10T16:18:00Z"/>
                <w:sz w:val="16"/>
                <w:szCs w:val="18"/>
                <w:lang w:eastAsia="zh-CN"/>
              </w:rPr>
            </w:pPr>
            <w:ins w:id="33928"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929" w:author="Lee, Daewon" w:date="2020-11-10T16:18:00Z"/>
                <w:sz w:val="16"/>
                <w:szCs w:val="18"/>
                <w:lang w:eastAsia="zh-CN"/>
              </w:rPr>
            </w:pPr>
            <w:ins w:id="33930"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931" w:author="Lee, Daewon" w:date="2020-11-10T16:18:00Z"/>
                <w:sz w:val="16"/>
                <w:szCs w:val="18"/>
                <w:lang w:eastAsia="zh-CN"/>
              </w:rPr>
            </w:pPr>
            <w:ins w:id="33932"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933" w:author="Lee, Daewon" w:date="2020-11-10T16:18:00Z"/>
                <w:sz w:val="16"/>
                <w:szCs w:val="18"/>
                <w:lang w:eastAsia="zh-CN"/>
              </w:rPr>
            </w:pPr>
            <w:ins w:id="33934"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935" w:author="Lee, Daewon" w:date="2020-11-10T16:18:00Z"/>
                <w:sz w:val="16"/>
                <w:szCs w:val="18"/>
                <w:lang w:eastAsia="zh-CN"/>
              </w:rPr>
            </w:pPr>
            <w:ins w:id="33936"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937" w:author="Lee, Daewon" w:date="2020-11-10T16:18:00Z"/>
                <w:sz w:val="16"/>
                <w:szCs w:val="18"/>
                <w:lang w:eastAsia="zh-CN"/>
              </w:rPr>
            </w:pPr>
            <w:ins w:id="33938"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939" w:author="Lee, Daewon" w:date="2020-11-10T16:18:00Z"/>
                <w:sz w:val="16"/>
                <w:szCs w:val="18"/>
                <w:lang w:eastAsia="zh-CN"/>
              </w:rPr>
            </w:pPr>
            <w:ins w:id="33940"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941" w:author="Lee, Daewon" w:date="2020-11-10T16:18:00Z"/>
                <w:sz w:val="16"/>
                <w:szCs w:val="18"/>
                <w:lang w:eastAsia="zh-CN"/>
              </w:rPr>
            </w:pPr>
            <w:ins w:id="33942" w:author="Lee, Daewon" w:date="2020-11-10T16:18:00Z">
              <w:r w:rsidRPr="005A5392">
                <w:rPr>
                  <w:sz w:val="16"/>
                  <w:szCs w:val="18"/>
                  <w:lang w:eastAsia="zh-CN"/>
                </w:rPr>
                <w:t>3.03</w:t>
              </w:r>
            </w:ins>
          </w:p>
        </w:tc>
      </w:tr>
      <w:tr w:rsidR="00F50E9D" w14:paraId="1FE66F2B" w14:textId="77777777" w:rsidTr="00F50E9D">
        <w:trPr>
          <w:trHeight w:val="170"/>
          <w:jc w:val="center"/>
          <w:ins w:id="3394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94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94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960" w:author="Lee, Daewon" w:date="2020-11-10T16:18:00Z"/>
                <w:sz w:val="16"/>
                <w:szCs w:val="18"/>
                <w:lang w:eastAsia="zh-CN"/>
              </w:rPr>
            </w:pPr>
            <w:ins w:id="33961"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962" w:author="Lee, Daewon" w:date="2020-11-10T16:18:00Z"/>
                <w:sz w:val="16"/>
                <w:szCs w:val="18"/>
                <w:lang w:eastAsia="zh-CN"/>
              </w:rPr>
            </w:pPr>
            <w:ins w:id="33963"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964" w:author="Lee, Daewon" w:date="2020-11-10T16:18:00Z"/>
                <w:sz w:val="16"/>
                <w:szCs w:val="18"/>
                <w:lang w:eastAsia="zh-CN"/>
              </w:rPr>
            </w:pPr>
            <w:ins w:id="33965" w:author="Lee, Daewon" w:date="2020-11-10T16:18:00Z">
              <w:r w:rsidRPr="005A5392">
                <w:rPr>
                  <w:sz w:val="16"/>
                  <w:szCs w:val="18"/>
                  <w:lang w:eastAsia="zh-CN"/>
                </w:rPr>
                <w:t>27.27</w:t>
              </w:r>
            </w:ins>
          </w:p>
        </w:tc>
      </w:tr>
      <w:tr w:rsidR="00F50E9D" w14:paraId="2F0D72C2" w14:textId="77777777" w:rsidTr="00F50E9D">
        <w:trPr>
          <w:trHeight w:val="170"/>
          <w:jc w:val="center"/>
          <w:ins w:id="339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96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96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971" w:author="Lee, Daewon" w:date="2020-11-10T16:18:00Z"/>
                <w:sz w:val="16"/>
                <w:szCs w:val="18"/>
                <w:lang w:eastAsia="zh-CN"/>
              </w:rPr>
            </w:pPr>
            <w:ins w:id="33972"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973" w:author="Lee, Daewon" w:date="2020-11-10T16:18:00Z"/>
                <w:sz w:val="16"/>
                <w:szCs w:val="18"/>
                <w:lang w:eastAsia="zh-CN"/>
              </w:rPr>
            </w:pPr>
            <w:ins w:id="33974"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975" w:author="Lee, Daewon" w:date="2020-11-10T16:18:00Z"/>
                <w:sz w:val="16"/>
                <w:szCs w:val="18"/>
                <w:lang w:eastAsia="zh-CN"/>
              </w:rPr>
            </w:pPr>
            <w:ins w:id="33976"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977" w:author="Lee, Daewon" w:date="2020-11-10T16:18:00Z"/>
                <w:sz w:val="16"/>
                <w:szCs w:val="18"/>
                <w:lang w:eastAsia="zh-CN"/>
              </w:rPr>
            </w:pPr>
            <w:ins w:id="33978"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979" w:author="Lee, Daewon" w:date="2020-11-10T16:18:00Z"/>
                <w:sz w:val="16"/>
                <w:szCs w:val="18"/>
                <w:lang w:eastAsia="zh-CN"/>
              </w:rPr>
            </w:pPr>
            <w:ins w:id="33980"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981" w:author="Lee, Daewon" w:date="2020-11-10T16:18:00Z"/>
                <w:sz w:val="16"/>
                <w:szCs w:val="18"/>
                <w:lang w:eastAsia="zh-CN"/>
              </w:rPr>
            </w:pPr>
            <w:ins w:id="33982"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983" w:author="Lee, Daewon" w:date="2020-11-10T16:18:00Z"/>
                <w:sz w:val="16"/>
                <w:szCs w:val="18"/>
                <w:lang w:eastAsia="zh-CN"/>
              </w:rPr>
            </w:pPr>
            <w:ins w:id="33984"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985" w:author="Lee, Daewon" w:date="2020-11-10T16:18:00Z"/>
                <w:sz w:val="16"/>
                <w:szCs w:val="18"/>
                <w:lang w:eastAsia="zh-CN"/>
              </w:rPr>
            </w:pPr>
            <w:ins w:id="33986"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987" w:author="Lee, Daewon" w:date="2020-11-10T16:18:00Z"/>
                <w:sz w:val="16"/>
                <w:szCs w:val="18"/>
                <w:lang w:eastAsia="zh-CN"/>
              </w:rPr>
            </w:pPr>
            <w:ins w:id="33988" w:author="Lee, Daewon" w:date="2020-11-10T16:18:00Z">
              <w:r w:rsidRPr="005A5392">
                <w:rPr>
                  <w:sz w:val="16"/>
                  <w:szCs w:val="18"/>
                  <w:lang w:eastAsia="zh-CN"/>
                </w:rPr>
                <w:t>231.83</w:t>
              </w:r>
            </w:ins>
          </w:p>
        </w:tc>
      </w:tr>
      <w:tr w:rsidR="00F50E9D" w14:paraId="02D08483" w14:textId="77777777" w:rsidTr="00F50E9D">
        <w:trPr>
          <w:trHeight w:val="170"/>
          <w:jc w:val="center"/>
          <w:ins w:id="3398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99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99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65.64</w:t>
              </w:r>
            </w:ins>
          </w:p>
        </w:tc>
      </w:tr>
      <w:tr w:rsidR="00F50E9D" w14:paraId="5EE69022" w14:textId="77777777" w:rsidTr="00F50E9D">
        <w:trPr>
          <w:trHeight w:val="170"/>
          <w:jc w:val="center"/>
          <w:ins w:id="3401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401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4020" w:author="Lee, Daewon" w:date="2020-11-10T16:18:00Z"/>
                <w:sz w:val="16"/>
                <w:szCs w:val="18"/>
                <w:lang w:eastAsia="zh-CN"/>
              </w:rPr>
            </w:pPr>
            <w:ins w:id="34021"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4022" w:author="Lee, Daewon" w:date="2020-11-10T16:18:00Z"/>
                <w:sz w:val="16"/>
                <w:szCs w:val="18"/>
                <w:lang w:eastAsia="zh-CN"/>
              </w:rPr>
            </w:pPr>
            <w:ins w:id="34023"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4024" w:author="Lee, Daewon" w:date="2020-11-10T16:18:00Z"/>
                <w:sz w:val="16"/>
                <w:szCs w:val="18"/>
                <w:lang w:eastAsia="zh-CN"/>
              </w:rPr>
            </w:pPr>
            <w:ins w:id="34025"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4026" w:author="Lee, Daewon" w:date="2020-11-10T16:18:00Z"/>
                <w:sz w:val="16"/>
                <w:szCs w:val="18"/>
                <w:lang w:eastAsia="zh-CN"/>
              </w:rPr>
            </w:pPr>
            <w:ins w:id="34027"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4028" w:author="Lee, Daewon" w:date="2020-11-10T16:18:00Z"/>
                <w:sz w:val="16"/>
                <w:szCs w:val="18"/>
                <w:lang w:eastAsia="zh-CN"/>
              </w:rPr>
            </w:pPr>
            <w:ins w:id="34029"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4030" w:author="Lee, Daewon" w:date="2020-11-10T16:18:00Z"/>
                <w:sz w:val="16"/>
                <w:szCs w:val="18"/>
                <w:lang w:eastAsia="zh-CN"/>
              </w:rPr>
            </w:pPr>
            <w:ins w:id="34031"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4032" w:author="Lee, Daewon" w:date="2020-11-10T16:18:00Z"/>
                <w:sz w:val="16"/>
                <w:szCs w:val="18"/>
                <w:lang w:eastAsia="zh-CN"/>
              </w:rPr>
            </w:pPr>
            <w:ins w:id="34033"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4034" w:author="Lee, Daewon" w:date="2020-11-10T16:18:00Z"/>
                <w:sz w:val="16"/>
                <w:szCs w:val="18"/>
                <w:lang w:eastAsia="zh-CN"/>
              </w:rPr>
            </w:pPr>
            <w:ins w:id="34035" w:author="Lee, Daewon" w:date="2020-11-10T16:18:00Z">
              <w:r w:rsidRPr="005A5392">
                <w:rPr>
                  <w:sz w:val="16"/>
                  <w:szCs w:val="18"/>
                  <w:lang w:eastAsia="zh-CN"/>
                </w:rPr>
                <w:t>628.6</w:t>
              </w:r>
            </w:ins>
          </w:p>
        </w:tc>
      </w:tr>
      <w:tr w:rsidR="00F50E9D" w14:paraId="37B89F3B" w14:textId="77777777" w:rsidTr="00F50E9D">
        <w:trPr>
          <w:trHeight w:val="170"/>
          <w:jc w:val="center"/>
          <w:ins w:id="340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403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403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4041" w:author="Lee, Daewon" w:date="2020-11-10T16:18:00Z"/>
                <w:sz w:val="16"/>
                <w:szCs w:val="18"/>
                <w:lang w:eastAsia="zh-CN"/>
              </w:rPr>
            </w:pPr>
            <w:ins w:id="34042"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4043" w:author="Lee, Daewon" w:date="2020-11-10T16:18:00Z"/>
                <w:sz w:val="16"/>
                <w:szCs w:val="18"/>
                <w:lang w:eastAsia="zh-CN"/>
              </w:rPr>
            </w:pPr>
            <w:ins w:id="34044"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4047" w:author="Lee, Daewon" w:date="2020-11-10T16:18:00Z"/>
                <w:sz w:val="16"/>
                <w:szCs w:val="18"/>
                <w:lang w:eastAsia="zh-CN"/>
              </w:rPr>
            </w:pPr>
            <w:ins w:id="34048"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4049" w:author="Lee, Daewon" w:date="2020-11-10T16:18:00Z"/>
                <w:sz w:val="16"/>
                <w:szCs w:val="18"/>
                <w:lang w:eastAsia="zh-CN"/>
              </w:rPr>
            </w:pPr>
            <w:ins w:id="34050"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4051" w:author="Lee, Daewon" w:date="2020-11-10T16:18:00Z"/>
                <w:sz w:val="16"/>
                <w:szCs w:val="18"/>
                <w:lang w:eastAsia="zh-CN"/>
              </w:rPr>
            </w:pPr>
            <w:ins w:id="34052"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4053" w:author="Lee, Daewon" w:date="2020-11-10T16:18:00Z"/>
                <w:sz w:val="16"/>
                <w:szCs w:val="18"/>
                <w:lang w:eastAsia="zh-CN"/>
              </w:rPr>
            </w:pPr>
            <w:ins w:id="34054"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4055" w:author="Lee, Daewon" w:date="2020-11-10T16:18:00Z"/>
                <w:sz w:val="16"/>
                <w:szCs w:val="18"/>
                <w:lang w:eastAsia="zh-CN"/>
              </w:rPr>
            </w:pPr>
            <w:ins w:id="34056"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4057" w:author="Lee, Daewon" w:date="2020-11-10T16:18:00Z"/>
                <w:sz w:val="16"/>
                <w:szCs w:val="18"/>
                <w:lang w:eastAsia="zh-CN"/>
              </w:rPr>
            </w:pPr>
            <w:ins w:id="34058" w:author="Lee, Daewon" w:date="2020-11-10T16:18:00Z">
              <w:r w:rsidRPr="005A5392">
                <w:rPr>
                  <w:sz w:val="16"/>
                  <w:szCs w:val="18"/>
                  <w:lang w:eastAsia="zh-CN"/>
                </w:rPr>
                <w:t>1949.6</w:t>
              </w:r>
            </w:ins>
          </w:p>
        </w:tc>
      </w:tr>
      <w:tr w:rsidR="00F50E9D" w14:paraId="43D707B3" w14:textId="77777777" w:rsidTr="00F50E9D">
        <w:trPr>
          <w:trHeight w:val="170"/>
          <w:jc w:val="center"/>
          <w:ins w:id="3405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406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406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4066" w:author="Lee, Daewon" w:date="2020-11-10T16:18:00Z"/>
                <w:sz w:val="16"/>
                <w:szCs w:val="18"/>
                <w:lang w:eastAsia="zh-CN"/>
              </w:rPr>
            </w:pPr>
            <w:ins w:id="34067"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4068" w:author="Lee, Daewon" w:date="2020-11-10T16:18:00Z"/>
                <w:sz w:val="16"/>
                <w:szCs w:val="18"/>
                <w:lang w:eastAsia="zh-CN"/>
              </w:rPr>
            </w:pPr>
            <w:ins w:id="34069"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4070" w:author="Lee, Daewon" w:date="2020-11-10T16:18:00Z"/>
                <w:sz w:val="16"/>
                <w:szCs w:val="18"/>
                <w:lang w:eastAsia="zh-CN"/>
              </w:rPr>
            </w:pPr>
            <w:ins w:id="34071"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4072" w:author="Lee, Daewon" w:date="2020-11-10T16:18:00Z"/>
                <w:sz w:val="16"/>
                <w:szCs w:val="18"/>
                <w:lang w:eastAsia="zh-CN"/>
              </w:rPr>
            </w:pPr>
            <w:ins w:id="34073"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4074" w:author="Lee, Daewon" w:date="2020-11-10T16:18:00Z"/>
                <w:sz w:val="16"/>
                <w:szCs w:val="18"/>
                <w:lang w:eastAsia="zh-CN"/>
              </w:rPr>
            </w:pPr>
            <w:ins w:id="34075"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4076" w:author="Lee, Daewon" w:date="2020-11-10T16:18:00Z"/>
                <w:sz w:val="16"/>
                <w:szCs w:val="18"/>
                <w:lang w:eastAsia="zh-CN"/>
              </w:rPr>
            </w:pPr>
            <w:ins w:id="34077"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4078" w:author="Lee, Daewon" w:date="2020-11-10T16:18:00Z"/>
                <w:sz w:val="16"/>
                <w:szCs w:val="18"/>
                <w:lang w:eastAsia="zh-CN"/>
              </w:rPr>
            </w:pPr>
            <w:ins w:id="34079"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4080" w:author="Lee, Daewon" w:date="2020-11-10T16:18:00Z"/>
                <w:sz w:val="16"/>
                <w:szCs w:val="18"/>
                <w:lang w:eastAsia="zh-CN"/>
              </w:rPr>
            </w:pPr>
            <w:ins w:id="34081" w:author="Lee, Daewon" w:date="2020-11-10T16:18:00Z">
              <w:r w:rsidRPr="005A5392">
                <w:rPr>
                  <w:sz w:val="16"/>
                  <w:szCs w:val="18"/>
                  <w:lang w:eastAsia="zh-CN"/>
                </w:rPr>
                <w:t>3926.4</w:t>
              </w:r>
            </w:ins>
          </w:p>
        </w:tc>
      </w:tr>
      <w:tr w:rsidR="00F50E9D" w14:paraId="433F5CBE" w14:textId="77777777" w:rsidTr="00F50E9D">
        <w:trPr>
          <w:trHeight w:val="219"/>
          <w:jc w:val="center"/>
          <w:ins w:id="3408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408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408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2081.5</w:t>
              </w:r>
            </w:ins>
          </w:p>
        </w:tc>
      </w:tr>
      <w:tr w:rsidR="00F50E9D" w14:paraId="5990B455" w14:textId="77777777" w:rsidTr="00F50E9D">
        <w:trPr>
          <w:trHeight w:val="170"/>
          <w:jc w:val="center"/>
          <w:ins w:id="3410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4106"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4107" w:author="Lee, Daewon" w:date="2020-11-10T16:18:00Z"/>
                <w:sz w:val="16"/>
                <w:szCs w:val="18"/>
                <w:lang w:eastAsia="zh-CN"/>
              </w:rPr>
            </w:pPr>
            <w:ins w:id="34108"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4113" w:author="Lee, Daewon" w:date="2020-11-10T16:18:00Z"/>
                <w:sz w:val="16"/>
                <w:szCs w:val="18"/>
                <w:lang w:eastAsia="zh-CN"/>
              </w:rPr>
            </w:pPr>
            <w:ins w:id="34114"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4115" w:author="Lee, Daewon" w:date="2020-11-10T16:18:00Z"/>
                <w:sz w:val="16"/>
                <w:szCs w:val="18"/>
                <w:lang w:eastAsia="zh-CN"/>
              </w:rPr>
            </w:pPr>
            <w:ins w:id="34116"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4119" w:author="Lee, Daewon" w:date="2020-11-10T16:18:00Z"/>
                <w:sz w:val="16"/>
                <w:szCs w:val="18"/>
                <w:lang w:eastAsia="zh-CN"/>
              </w:rPr>
            </w:pPr>
            <w:ins w:id="34120"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4121" w:author="Lee, Daewon" w:date="2020-11-10T16:18:00Z"/>
                <w:sz w:val="16"/>
                <w:szCs w:val="18"/>
                <w:lang w:eastAsia="zh-CN"/>
              </w:rPr>
            </w:pPr>
            <w:ins w:id="34122"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4123" w:author="Lee, Daewon" w:date="2020-11-10T16:18:00Z"/>
                <w:sz w:val="16"/>
                <w:szCs w:val="18"/>
                <w:lang w:eastAsia="zh-CN"/>
              </w:rPr>
            </w:pPr>
            <w:ins w:id="34124"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4125" w:author="Lee, Daewon" w:date="2020-11-10T16:18:00Z"/>
                <w:sz w:val="16"/>
                <w:szCs w:val="18"/>
                <w:lang w:eastAsia="zh-CN"/>
              </w:rPr>
            </w:pPr>
            <w:ins w:id="34126"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4127" w:author="Lee, Daewon" w:date="2020-11-10T16:18:00Z"/>
                <w:sz w:val="16"/>
                <w:szCs w:val="18"/>
                <w:lang w:eastAsia="zh-CN"/>
              </w:rPr>
            </w:pPr>
            <w:ins w:id="34128" w:author="Lee, Daewon" w:date="2020-11-10T16:18:00Z">
              <w:r w:rsidRPr="005A5392">
                <w:rPr>
                  <w:sz w:val="16"/>
                  <w:szCs w:val="18"/>
                  <w:lang w:eastAsia="zh-CN"/>
                </w:rPr>
                <w:t>2.97</w:t>
              </w:r>
            </w:ins>
          </w:p>
        </w:tc>
      </w:tr>
      <w:tr w:rsidR="00F50E9D" w14:paraId="66AB9B4A" w14:textId="77777777" w:rsidTr="00F50E9D">
        <w:trPr>
          <w:trHeight w:val="170"/>
          <w:jc w:val="center"/>
          <w:ins w:id="3412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413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413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4140" w:author="Lee, Daewon" w:date="2020-11-10T16:18:00Z"/>
                <w:sz w:val="16"/>
                <w:szCs w:val="18"/>
                <w:lang w:eastAsia="zh-CN"/>
              </w:rPr>
            </w:pPr>
            <w:ins w:id="34141"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4142" w:author="Lee, Daewon" w:date="2020-11-10T16:18:00Z"/>
                <w:sz w:val="16"/>
                <w:szCs w:val="18"/>
                <w:lang w:eastAsia="zh-CN"/>
              </w:rPr>
            </w:pPr>
            <w:ins w:id="34143"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4144" w:author="Lee, Daewon" w:date="2020-11-10T16:18:00Z"/>
                <w:sz w:val="16"/>
                <w:szCs w:val="18"/>
                <w:lang w:eastAsia="zh-CN"/>
              </w:rPr>
            </w:pPr>
            <w:ins w:id="34145"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4146" w:author="Lee, Daewon" w:date="2020-11-10T16:18:00Z"/>
                <w:sz w:val="16"/>
                <w:szCs w:val="18"/>
                <w:lang w:eastAsia="zh-CN"/>
              </w:rPr>
            </w:pPr>
            <w:ins w:id="34147"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4148" w:author="Lee, Daewon" w:date="2020-11-10T16:18:00Z"/>
                <w:sz w:val="16"/>
                <w:szCs w:val="18"/>
                <w:lang w:eastAsia="zh-CN"/>
              </w:rPr>
            </w:pPr>
            <w:ins w:id="34149"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4150" w:author="Lee, Daewon" w:date="2020-11-10T16:18:00Z"/>
                <w:sz w:val="16"/>
                <w:szCs w:val="18"/>
                <w:lang w:eastAsia="zh-CN"/>
              </w:rPr>
            </w:pPr>
            <w:ins w:id="34151" w:author="Lee, Daewon" w:date="2020-11-10T16:18:00Z">
              <w:r w:rsidRPr="005A5392">
                <w:rPr>
                  <w:sz w:val="16"/>
                  <w:szCs w:val="18"/>
                  <w:lang w:eastAsia="zh-CN"/>
                </w:rPr>
                <w:t>9.64</w:t>
              </w:r>
            </w:ins>
          </w:p>
        </w:tc>
      </w:tr>
      <w:tr w:rsidR="00F50E9D" w14:paraId="615864BC" w14:textId="77777777" w:rsidTr="00F50E9D">
        <w:trPr>
          <w:trHeight w:val="170"/>
          <w:jc w:val="center"/>
          <w:ins w:id="3415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415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415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4163" w:author="Lee, Daewon" w:date="2020-11-10T16:18:00Z"/>
                <w:sz w:val="16"/>
                <w:szCs w:val="18"/>
                <w:lang w:eastAsia="zh-CN"/>
              </w:rPr>
            </w:pPr>
            <w:ins w:id="34164"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4165" w:author="Lee, Daewon" w:date="2020-11-10T16:18:00Z"/>
                <w:sz w:val="16"/>
                <w:szCs w:val="18"/>
                <w:lang w:eastAsia="zh-CN"/>
              </w:rPr>
            </w:pPr>
            <w:ins w:id="34166"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4167" w:author="Lee, Daewon" w:date="2020-11-10T16:18:00Z"/>
                <w:sz w:val="16"/>
                <w:szCs w:val="18"/>
                <w:lang w:eastAsia="zh-CN"/>
              </w:rPr>
            </w:pPr>
            <w:ins w:id="34168"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4169" w:author="Lee, Daewon" w:date="2020-11-10T16:18:00Z"/>
                <w:sz w:val="16"/>
                <w:szCs w:val="18"/>
                <w:lang w:eastAsia="zh-CN"/>
              </w:rPr>
            </w:pPr>
            <w:ins w:id="34170"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4171" w:author="Lee, Daewon" w:date="2020-11-10T16:18:00Z"/>
                <w:sz w:val="16"/>
                <w:szCs w:val="18"/>
                <w:lang w:eastAsia="zh-CN"/>
              </w:rPr>
            </w:pPr>
            <w:ins w:id="34172"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4173" w:author="Lee, Daewon" w:date="2020-11-10T16:18:00Z"/>
                <w:sz w:val="16"/>
                <w:szCs w:val="18"/>
                <w:lang w:eastAsia="zh-CN"/>
              </w:rPr>
            </w:pPr>
            <w:ins w:id="34174" w:author="Lee, Daewon" w:date="2020-11-10T16:18:00Z">
              <w:r w:rsidRPr="005A5392">
                <w:rPr>
                  <w:sz w:val="16"/>
                  <w:szCs w:val="18"/>
                  <w:lang w:eastAsia="zh-CN"/>
                </w:rPr>
                <w:t>142.14</w:t>
              </w:r>
            </w:ins>
          </w:p>
        </w:tc>
      </w:tr>
      <w:tr w:rsidR="00F50E9D" w14:paraId="56A00B66" w14:textId="77777777" w:rsidTr="00F50E9D">
        <w:trPr>
          <w:trHeight w:val="170"/>
          <w:jc w:val="center"/>
          <w:ins w:id="3417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4176"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4177"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33.26</w:t>
              </w:r>
            </w:ins>
          </w:p>
        </w:tc>
      </w:tr>
      <w:tr w:rsidR="00F50E9D" w14:paraId="06F7038C" w14:textId="77777777" w:rsidTr="00F50E9D">
        <w:trPr>
          <w:trHeight w:val="170"/>
          <w:jc w:val="center"/>
          <w:ins w:id="3419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419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4200" w:author="Lee, Daewon" w:date="2020-11-10T16:18:00Z"/>
                <w:sz w:val="16"/>
                <w:szCs w:val="18"/>
                <w:lang w:eastAsia="zh-CN"/>
              </w:rPr>
            </w:pPr>
            <w:ins w:id="34201"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4204" w:author="Lee, Daewon" w:date="2020-11-10T16:18:00Z"/>
                <w:sz w:val="16"/>
                <w:szCs w:val="18"/>
                <w:lang w:eastAsia="zh-CN"/>
              </w:rPr>
            </w:pPr>
            <w:ins w:id="34205"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4206" w:author="Lee, Daewon" w:date="2020-11-10T16:18:00Z"/>
                <w:sz w:val="16"/>
                <w:szCs w:val="18"/>
                <w:lang w:eastAsia="zh-CN"/>
              </w:rPr>
            </w:pPr>
            <w:ins w:id="34207"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4208" w:author="Lee, Daewon" w:date="2020-11-10T16:18:00Z"/>
                <w:sz w:val="16"/>
                <w:szCs w:val="18"/>
                <w:lang w:eastAsia="zh-CN"/>
              </w:rPr>
            </w:pPr>
            <w:ins w:id="34209"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4210" w:author="Lee, Daewon" w:date="2020-11-10T16:18:00Z"/>
                <w:sz w:val="16"/>
                <w:szCs w:val="18"/>
                <w:lang w:eastAsia="zh-CN"/>
              </w:rPr>
            </w:pPr>
            <w:ins w:id="34211"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4212" w:author="Lee, Daewon" w:date="2020-11-10T16:18:00Z"/>
                <w:sz w:val="16"/>
                <w:szCs w:val="18"/>
                <w:lang w:eastAsia="zh-CN"/>
              </w:rPr>
            </w:pPr>
            <w:ins w:id="34213"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4214" w:author="Lee, Daewon" w:date="2020-11-10T16:18:00Z"/>
                <w:sz w:val="16"/>
                <w:szCs w:val="18"/>
                <w:lang w:eastAsia="zh-CN"/>
              </w:rPr>
            </w:pPr>
            <w:ins w:id="34215"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4216" w:author="Lee, Daewon" w:date="2020-11-10T16:18:00Z"/>
                <w:sz w:val="16"/>
                <w:szCs w:val="18"/>
                <w:lang w:eastAsia="zh-CN"/>
              </w:rPr>
            </w:pPr>
            <w:ins w:id="34217"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4218" w:author="Lee, Daewon" w:date="2020-11-10T16:18:00Z"/>
                <w:sz w:val="16"/>
                <w:szCs w:val="18"/>
                <w:lang w:eastAsia="zh-CN"/>
              </w:rPr>
            </w:pPr>
            <w:ins w:id="34219" w:author="Lee, Daewon" w:date="2020-11-10T16:18:00Z">
              <w:r w:rsidRPr="005A5392">
                <w:rPr>
                  <w:sz w:val="16"/>
                  <w:szCs w:val="18"/>
                  <w:lang w:eastAsia="zh-CN"/>
                </w:rPr>
                <w:t>15</w:t>
              </w:r>
            </w:ins>
          </w:p>
        </w:tc>
      </w:tr>
      <w:tr w:rsidR="00F50E9D" w14:paraId="65DE0AE8" w14:textId="77777777" w:rsidTr="00F50E9D">
        <w:trPr>
          <w:trHeight w:val="170"/>
          <w:jc w:val="center"/>
          <w:ins w:id="3422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4221"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4222" w:author="Lee, Daewon" w:date="2020-11-10T16:18:00Z"/>
                <w:sz w:val="16"/>
                <w:szCs w:val="18"/>
                <w:lang w:eastAsia="zh-CN"/>
              </w:rPr>
            </w:pPr>
            <w:ins w:id="3422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4224" w:author="Lee, Daewon" w:date="2020-11-10T16:18:00Z"/>
                <w:sz w:val="16"/>
                <w:szCs w:val="18"/>
                <w:lang w:eastAsia="zh-CN"/>
              </w:rPr>
            </w:pPr>
            <w:ins w:id="34225"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4226" w:author="Lee, Daewon" w:date="2020-11-10T16:18:00Z"/>
                <w:sz w:val="16"/>
                <w:szCs w:val="18"/>
                <w:lang w:eastAsia="zh-CN"/>
              </w:rPr>
            </w:pPr>
            <w:ins w:id="34227"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4228" w:author="Lee, Daewon" w:date="2020-11-10T16:18:00Z"/>
                <w:sz w:val="16"/>
                <w:szCs w:val="18"/>
                <w:lang w:eastAsia="zh-CN"/>
              </w:rPr>
            </w:pPr>
            <w:ins w:id="34229"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4230" w:author="Lee, Daewon" w:date="2020-11-10T16:18:00Z"/>
                <w:sz w:val="16"/>
                <w:szCs w:val="18"/>
                <w:lang w:eastAsia="zh-CN"/>
              </w:rPr>
            </w:pPr>
            <w:ins w:id="3423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4232" w:author="Lee, Daewon" w:date="2020-11-10T16:18:00Z"/>
                <w:sz w:val="16"/>
                <w:szCs w:val="18"/>
                <w:lang w:eastAsia="zh-CN"/>
              </w:rPr>
            </w:pPr>
            <w:ins w:id="34233"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4234" w:author="Lee, Daewon" w:date="2020-11-10T16:18:00Z"/>
                <w:sz w:val="16"/>
                <w:szCs w:val="18"/>
                <w:lang w:eastAsia="zh-CN"/>
              </w:rPr>
            </w:pPr>
            <w:ins w:id="34235"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4236" w:author="Lee, Daewon" w:date="2020-11-10T16:18:00Z"/>
                <w:sz w:val="16"/>
                <w:szCs w:val="18"/>
                <w:lang w:eastAsia="zh-CN"/>
              </w:rPr>
            </w:pPr>
            <w:ins w:id="34237"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4238" w:author="Lee, Daewon" w:date="2020-11-10T16:18:00Z"/>
                <w:sz w:val="16"/>
                <w:szCs w:val="18"/>
                <w:lang w:eastAsia="zh-CN"/>
              </w:rPr>
            </w:pPr>
            <w:ins w:id="34239"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4240" w:author="Lee, Daewon" w:date="2020-11-10T16:18:00Z"/>
                <w:sz w:val="16"/>
                <w:szCs w:val="18"/>
                <w:lang w:eastAsia="zh-CN"/>
              </w:rPr>
            </w:pPr>
            <w:ins w:id="34241" w:author="Lee, Daewon" w:date="2020-11-10T16:18:00Z">
              <w:r w:rsidRPr="005A5392">
                <w:rPr>
                  <w:sz w:val="16"/>
                  <w:szCs w:val="18"/>
                  <w:lang w:eastAsia="zh-CN"/>
                </w:rPr>
                <w:t>0.97</w:t>
              </w:r>
            </w:ins>
          </w:p>
        </w:tc>
      </w:tr>
      <w:tr w:rsidR="00F50E9D" w14:paraId="19C25A21" w14:textId="77777777" w:rsidTr="00F50E9D">
        <w:trPr>
          <w:trHeight w:val="170"/>
          <w:jc w:val="center"/>
          <w:ins w:id="3424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424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252" w:author="Lee, Daewon" w:date="2020-11-10T16:18:00Z"/>
                <w:sz w:val="16"/>
                <w:szCs w:val="18"/>
                <w:lang w:eastAsia="zh-CN"/>
              </w:rPr>
            </w:pPr>
            <w:ins w:id="34253"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254" w:author="Lee, Daewon" w:date="2020-11-10T16:18:00Z"/>
                <w:sz w:val="16"/>
                <w:szCs w:val="18"/>
                <w:lang w:eastAsia="zh-CN"/>
              </w:rPr>
            </w:pPr>
            <w:ins w:id="34255"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256" w:author="Lee, Daewon" w:date="2020-11-10T16:18:00Z"/>
                <w:sz w:val="16"/>
                <w:szCs w:val="18"/>
                <w:lang w:eastAsia="zh-CN"/>
              </w:rPr>
            </w:pPr>
            <w:ins w:id="34257"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258" w:author="Lee, Daewon" w:date="2020-11-10T16:18:00Z"/>
                <w:sz w:val="16"/>
                <w:szCs w:val="18"/>
                <w:lang w:eastAsia="zh-CN"/>
              </w:rPr>
            </w:pPr>
            <w:ins w:id="34259"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260" w:author="Lee, Daewon" w:date="2020-11-10T16:18:00Z"/>
                <w:sz w:val="16"/>
                <w:szCs w:val="18"/>
                <w:lang w:eastAsia="zh-CN"/>
              </w:rPr>
            </w:pPr>
            <w:ins w:id="34261"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262" w:author="Lee, Daewon" w:date="2020-11-10T16:18:00Z"/>
                <w:sz w:val="16"/>
                <w:szCs w:val="18"/>
                <w:lang w:eastAsia="zh-CN"/>
              </w:rPr>
            </w:pPr>
            <w:ins w:id="34263" w:author="Lee, Daewon" w:date="2020-11-10T16:18:00Z">
              <w:r w:rsidRPr="005A5392">
                <w:rPr>
                  <w:sz w:val="16"/>
                  <w:szCs w:val="18"/>
                  <w:lang w:eastAsia="zh-CN"/>
                </w:rPr>
                <w:t>0.98</w:t>
              </w:r>
            </w:ins>
          </w:p>
        </w:tc>
      </w:tr>
      <w:tr w:rsidR="00F50E9D" w14:paraId="2C40C857" w14:textId="77777777" w:rsidTr="00F50E9D">
        <w:trPr>
          <w:trHeight w:val="170"/>
          <w:jc w:val="center"/>
          <w:ins w:id="3426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26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266" w:author="Lee, Daewon" w:date="2020-11-10T16:18:00Z"/>
                <w:sz w:val="16"/>
                <w:szCs w:val="18"/>
                <w:lang w:eastAsia="zh-CN"/>
              </w:rPr>
            </w:pPr>
            <w:ins w:id="34267"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268" w:author="Lee, Daewon" w:date="2020-11-10T16:18:00Z"/>
                <w:sz w:val="16"/>
                <w:szCs w:val="18"/>
                <w:lang w:eastAsia="zh-CN"/>
              </w:rPr>
            </w:pPr>
            <w:ins w:id="34269"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270" w:author="Lee, Daewon" w:date="2020-11-10T16:18:00Z"/>
                <w:sz w:val="16"/>
                <w:szCs w:val="18"/>
                <w:lang w:eastAsia="zh-CN"/>
              </w:rPr>
            </w:pPr>
            <w:ins w:id="34271"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272" w:author="Lee, Daewon" w:date="2020-11-10T16:18:00Z"/>
                <w:sz w:val="16"/>
                <w:szCs w:val="18"/>
                <w:lang w:eastAsia="zh-CN"/>
              </w:rPr>
            </w:pPr>
            <w:ins w:id="34273"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274" w:author="Lee, Daewon" w:date="2020-11-10T16:18:00Z"/>
                <w:sz w:val="16"/>
                <w:szCs w:val="18"/>
                <w:lang w:eastAsia="zh-CN"/>
              </w:rPr>
            </w:pPr>
            <w:ins w:id="34275"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276" w:author="Lee, Daewon" w:date="2020-11-10T16:18:00Z"/>
                <w:sz w:val="16"/>
                <w:szCs w:val="18"/>
                <w:lang w:eastAsia="zh-CN"/>
              </w:rPr>
            </w:pPr>
            <w:ins w:id="34277"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278" w:author="Lee, Daewon" w:date="2020-11-10T16:18:00Z"/>
                <w:sz w:val="16"/>
                <w:szCs w:val="18"/>
                <w:lang w:eastAsia="zh-CN"/>
              </w:rPr>
            </w:pPr>
            <w:ins w:id="34279"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280" w:author="Lee, Daewon" w:date="2020-11-10T16:18:00Z"/>
                <w:sz w:val="16"/>
                <w:szCs w:val="18"/>
                <w:lang w:eastAsia="zh-CN"/>
              </w:rPr>
            </w:pPr>
            <w:ins w:id="34281"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282" w:author="Lee, Daewon" w:date="2020-11-10T16:18:00Z"/>
                <w:sz w:val="16"/>
                <w:szCs w:val="18"/>
                <w:lang w:eastAsia="zh-CN"/>
              </w:rPr>
            </w:pPr>
            <w:ins w:id="34283"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284" w:author="Lee, Daewon" w:date="2020-11-10T16:18:00Z"/>
                <w:sz w:val="16"/>
                <w:szCs w:val="18"/>
                <w:lang w:eastAsia="zh-CN"/>
              </w:rPr>
            </w:pPr>
            <w:ins w:id="34285" w:author="Lee, Daewon" w:date="2020-11-10T16:18:00Z">
              <w:r w:rsidRPr="005A5392">
                <w:rPr>
                  <w:sz w:val="16"/>
                  <w:szCs w:val="18"/>
                  <w:lang w:eastAsia="zh-CN"/>
                </w:rPr>
                <w:t>83</w:t>
              </w:r>
            </w:ins>
          </w:p>
        </w:tc>
      </w:tr>
      <w:tr w:rsidR="00F50E9D" w14:paraId="1E4A365A" w14:textId="77777777" w:rsidTr="00F50E9D">
        <w:trPr>
          <w:trHeight w:val="170"/>
          <w:jc w:val="center"/>
          <w:ins w:id="3428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287"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288" w:author="Lee, Daewon" w:date="2020-11-10T16:18:00Z"/>
                <w:sz w:val="16"/>
              </w:rPr>
            </w:pPr>
            <w:ins w:id="34289" w:author="Lee, Daewon" w:date="2020-11-10T16:18:00Z">
              <w:r w:rsidRPr="00DF33E3">
                <w:rPr>
                  <w:sz w:val="16"/>
                </w:rPr>
                <w:t>Additional report/notes:</w:t>
              </w:r>
            </w:ins>
          </w:p>
          <w:p w14:paraId="6E801661" w14:textId="77777777" w:rsidR="00F50E9D" w:rsidRPr="00DF33E3" w:rsidRDefault="00F50E9D" w:rsidP="00DF33E3">
            <w:pPr>
              <w:pStyle w:val="TAL"/>
              <w:rPr>
                <w:ins w:id="34290" w:author="Lee, Daewon" w:date="2020-11-10T16:18:00Z"/>
                <w:sz w:val="16"/>
              </w:rPr>
            </w:pPr>
            <w:ins w:id="34291"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292" w:author="Lee, Daewon" w:date="2020-11-10T16:18:00Z"/>
                <w:sz w:val="16"/>
              </w:rPr>
            </w:pPr>
            <w:ins w:id="34293"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294" w:author="Lee, Daewon" w:date="2020-11-10T16:18:00Z"/>
                <w:sz w:val="16"/>
              </w:rPr>
            </w:pPr>
            <w:ins w:id="34295"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296" w:author="Lee, Daewon" w:date="2020-11-10T16:18:00Z"/>
                <w:sz w:val="16"/>
              </w:rPr>
            </w:pPr>
            <w:ins w:id="34297"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298"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299" w:author="Lee, Daewon" w:date="2020-11-10T16:18:00Z"/>
          <w:rFonts w:eastAsia="Malgun Gothic"/>
          <w:szCs w:val="22"/>
          <w:lang w:eastAsia="zh-CN"/>
        </w:rPr>
      </w:pPr>
    </w:p>
    <w:p w14:paraId="2C0BD7F8" w14:textId="77777777" w:rsidR="00F50E9D" w:rsidRDefault="00F50E9D" w:rsidP="00403B6C">
      <w:pPr>
        <w:pStyle w:val="TH"/>
        <w:rPr>
          <w:ins w:id="34300" w:author="Lee, Daewon" w:date="2020-11-10T16:18:00Z"/>
        </w:rPr>
      </w:pPr>
      <w:ins w:id="34301" w:author="Lee, Daewon" w:date="2020-11-10T16:18:00Z">
        <w:r>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302"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315"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316" w:author="Lee, Daewon" w:date="2020-11-10T16:18:00Z"/>
                <w:sz w:val="16"/>
                <w:szCs w:val="18"/>
                <w:lang w:eastAsia="zh-CN"/>
              </w:rPr>
            </w:pPr>
            <w:ins w:id="34317"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318" w:author="Lee, Daewon" w:date="2020-11-10T16:18:00Z"/>
                <w:sz w:val="16"/>
                <w:szCs w:val="18"/>
                <w:lang w:eastAsia="zh-CN"/>
              </w:rPr>
            </w:pPr>
            <w:ins w:id="34319"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320" w:author="Lee, Daewon" w:date="2020-11-10T16:18:00Z"/>
                <w:sz w:val="16"/>
                <w:szCs w:val="18"/>
                <w:lang w:eastAsia="zh-CN"/>
              </w:rPr>
            </w:pPr>
          </w:p>
          <w:p w14:paraId="1BEE22B5" w14:textId="77777777" w:rsidR="00F50E9D" w:rsidRPr="005A5392" w:rsidRDefault="00F50E9D" w:rsidP="005A5392">
            <w:pPr>
              <w:pStyle w:val="TAC"/>
              <w:rPr>
                <w:ins w:id="34321" w:author="Lee, Daewon" w:date="2020-11-10T16:18:00Z"/>
                <w:sz w:val="16"/>
                <w:szCs w:val="18"/>
                <w:lang w:eastAsia="zh-CN"/>
              </w:rPr>
            </w:pPr>
            <w:ins w:id="34322"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323" w:author="Lee, Daewon" w:date="2020-11-10T16:18:00Z"/>
                <w:sz w:val="16"/>
                <w:szCs w:val="18"/>
                <w:lang w:eastAsia="zh-CN"/>
              </w:rPr>
            </w:pPr>
            <w:ins w:id="34324"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325" w:author="Lee, Daewon" w:date="2020-11-10T16:18:00Z"/>
                <w:sz w:val="16"/>
                <w:szCs w:val="18"/>
                <w:lang w:eastAsia="zh-CN"/>
              </w:rPr>
            </w:pPr>
            <w:ins w:id="34326"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327" w:author="Lee, Daewon" w:date="2020-11-10T16:18:00Z"/>
                <w:sz w:val="16"/>
                <w:szCs w:val="18"/>
                <w:lang w:eastAsia="zh-CN"/>
              </w:rPr>
            </w:pPr>
            <w:ins w:id="34328"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329" w:author="Lee, Daewon" w:date="2020-11-10T16:18:00Z"/>
                <w:sz w:val="16"/>
                <w:szCs w:val="18"/>
                <w:lang w:eastAsia="zh-CN"/>
              </w:rPr>
            </w:pPr>
            <w:ins w:id="34330"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331" w:author="Lee, Daewon" w:date="2020-11-10T16:18:00Z"/>
                <w:sz w:val="16"/>
                <w:szCs w:val="18"/>
                <w:lang w:eastAsia="zh-CN"/>
              </w:rPr>
            </w:pPr>
            <w:ins w:id="34332"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333" w:author="Lee, Daewon" w:date="2020-11-10T16:18:00Z"/>
                <w:sz w:val="16"/>
                <w:szCs w:val="18"/>
                <w:lang w:eastAsia="zh-CN"/>
              </w:rPr>
            </w:pPr>
            <w:ins w:id="34334"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335" w:author="Lee, Daewon" w:date="2020-11-10T16:18:00Z"/>
                <w:sz w:val="16"/>
                <w:szCs w:val="18"/>
                <w:lang w:eastAsia="zh-CN"/>
              </w:rPr>
            </w:pPr>
            <w:ins w:id="34336"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337" w:author="Lee, Daewon" w:date="2020-11-10T16:18:00Z"/>
                <w:sz w:val="16"/>
                <w:szCs w:val="18"/>
                <w:lang w:eastAsia="zh-CN"/>
              </w:rPr>
            </w:pPr>
            <w:ins w:id="34338"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339" w:author="Lee, Daewon" w:date="2020-11-10T16:18:00Z"/>
                <w:sz w:val="16"/>
                <w:szCs w:val="18"/>
                <w:lang w:eastAsia="zh-CN"/>
              </w:rPr>
            </w:pPr>
            <w:ins w:id="34340"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341" w:author="Lee, Daewon" w:date="2020-11-10T16:18:00Z"/>
                <w:sz w:val="16"/>
                <w:szCs w:val="18"/>
                <w:lang w:eastAsia="zh-CN"/>
              </w:rPr>
            </w:pPr>
            <w:ins w:id="34342"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above 55% BO</w:t>
              </w:r>
            </w:ins>
          </w:p>
        </w:tc>
      </w:tr>
      <w:tr w:rsidR="00F50E9D" w14:paraId="4FA229A8" w14:textId="77777777" w:rsidTr="00F50E9D">
        <w:trPr>
          <w:trHeight w:val="170"/>
          <w:jc w:val="center"/>
          <w:ins w:id="3435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36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363" w:author="Lee, Daewon" w:date="2020-11-10T16:18:00Z"/>
                <w:sz w:val="16"/>
                <w:szCs w:val="18"/>
                <w:lang w:eastAsia="zh-CN"/>
              </w:rPr>
            </w:pPr>
            <w:ins w:id="3436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365" w:author="Lee, Daewon" w:date="2020-11-10T16:18:00Z"/>
                <w:sz w:val="16"/>
                <w:szCs w:val="18"/>
                <w:lang w:eastAsia="zh-CN"/>
              </w:rPr>
            </w:pPr>
            <w:ins w:id="34366"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367" w:author="Lee, Daewon" w:date="2020-11-10T16:18:00Z"/>
                <w:sz w:val="16"/>
                <w:szCs w:val="18"/>
                <w:lang w:eastAsia="zh-CN"/>
              </w:rPr>
            </w:pPr>
            <w:ins w:id="34368"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369" w:author="Lee, Daewon" w:date="2020-11-10T16:18:00Z"/>
                <w:sz w:val="16"/>
                <w:szCs w:val="18"/>
                <w:lang w:eastAsia="zh-CN"/>
              </w:rPr>
            </w:pPr>
            <w:ins w:id="34370"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371" w:author="Lee, Daewon" w:date="2020-11-10T16:18:00Z"/>
                <w:sz w:val="16"/>
                <w:szCs w:val="18"/>
                <w:lang w:eastAsia="zh-CN"/>
              </w:rPr>
            </w:pPr>
            <w:ins w:id="34372"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373" w:author="Lee, Daewon" w:date="2020-11-10T16:18:00Z"/>
                <w:sz w:val="16"/>
                <w:szCs w:val="18"/>
                <w:lang w:eastAsia="zh-CN"/>
              </w:rPr>
            </w:pPr>
            <w:ins w:id="34374"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375" w:author="Lee, Daewon" w:date="2020-11-10T16:18:00Z"/>
                <w:sz w:val="16"/>
                <w:szCs w:val="18"/>
                <w:lang w:eastAsia="zh-CN"/>
              </w:rPr>
            </w:pPr>
            <w:ins w:id="34376"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377" w:author="Lee, Daewon" w:date="2020-11-10T16:18:00Z"/>
                <w:sz w:val="16"/>
                <w:szCs w:val="18"/>
                <w:lang w:eastAsia="zh-CN"/>
              </w:rPr>
            </w:pPr>
            <w:ins w:id="34378"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379" w:author="Lee, Daewon" w:date="2020-11-10T16:18:00Z"/>
                <w:sz w:val="16"/>
                <w:szCs w:val="18"/>
                <w:lang w:eastAsia="zh-CN"/>
              </w:rPr>
            </w:pPr>
            <w:ins w:id="34380"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381" w:author="Lee, Daewon" w:date="2020-11-10T16:18:00Z"/>
                <w:sz w:val="16"/>
                <w:szCs w:val="18"/>
                <w:lang w:eastAsia="zh-CN"/>
              </w:rPr>
            </w:pPr>
            <w:ins w:id="34382"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3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38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38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1642.74</w:t>
              </w:r>
            </w:ins>
          </w:p>
        </w:tc>
      </w:tr>
      <w:tr w:rsidR="00F50E9D" w14:paraId="1A9BF160" w14:textId="77777777" w:rsidTr="00F50E9D">
        <w:trPr>
          <w:trHeight w:val="170"/>
          <w:jc w:val="center"/>
          <w:ins w:id="3440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40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40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409" w:author="Lee, Daewon" w:date="2020-11-10T16:18:00Z"/>
                <w:sz w:val="16"/>
                <w:szCs w:val="18"/>
                <w:lang w:eastAsia="zh-CN"/>
              </w:rPr>
            </w:pPr>
            <w:ins w:id="3441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411" w:author="Lee, Daewon" w:date="2020-11-10T16:18:00Z"/>
                <w:sz w:val="16"/>
                <w:szCs w:val="18"/>
                <w:lang w:eastAsia="zh-CN"/>
              </w:rPr>
            </w:pPr>
            <w:ins w:id="34412"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423" w:author="Lee, Daewon" w:date="2020-11-10T16:18:00Z"/>
                <w:sz w:val="16"/>
                <w:szCs w:val="18"/>
                <w:lang w:eastAsia="zh-CN"/>
              </w:rPr>
            </w:pPr>
            <w:ins w:id="34424"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3875.32</w:t>
              </w:r>
            </w:ins>
          </w:p>
        </w:tc>
      </w:tr>
      <w:tr w:rsidR="00F50E9D" w14:paraId="5B965B26" w14:textId="77777777" w:rsidTr="00F50E9D">
        <w:trPr>
          <w:trHeight w:val="170"/>
          <w:jc w:val="center"/>
          <w:ins w:id="3442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43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43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432" w:author="Lee, Daewon" w:date="2020-11-10T16:18:00Z"/>
                <w:sz w:val="16"/>
                <w:szCs w:val="18"/>
                <w:lang w:eastAsia="zh-CN"/>
              </w:rPr>
            </w:pPr>
            <w:ins w:id="3443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434" w:author="Lee, Daewon" w:date="2020-11-10T16:18:00Z"/>
                <w:sz w:val="16"/>
                <w:szCs w:val="18"/>
                <w:lang w:eastAsia="zh-CN"/>
              </w:rPr>
            </w:pPr>
            <w:ins w:id="34435"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1796.90</w:t>
              </w:r>
            </w:ins>
          </w:p>
        </w:tc>
      </w:tr>
      <w:tr w:rsidR="00F50E9D" w14:paraId="02325073" w14:textId="77777777" w:rsidTr="00F50E9D">
        <w:trPr>
          <w:trHeight w:val="170"/>
          <w:jc w:val="center"/>
          <w:ins w:id="3445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45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458" w:author="Lee, Daewon" w:date="2020-11-10T16:18:00Z"/>
                <w:sz w:val="16"/>
                <w:szCs w:val="18"/>
                <w:lang w:eastAsia="zh-CN"/>
              </w:rPr>
            </w:pPr>
            <w:ins w:id="34459"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460" w:author="Lee, Daewon" w:date="2020-11-10T16:18:00Z"/>
                <w:sz w:val="16"/>
                <w:szCs w:val="18"/>
                <w:lang w:eastAsia="zh-CN"/>
              </w:rPr>
            </w:pPr>
            <w:ins w:id="34461"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464" w:author="Lee, Daewon" w:date="2020-11-10T16:18:00Z"/>
                <w:sz w:val="16"/>
                <w:szCs w:val="18"/>
                <w:lang w:eastAsia="zh-CN"/>
              </w:rPr>
            </w:pPr>
            <w:ins w:id="34465"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466" w:author="Lee, Daewon" w:date="2020-11-10T16:18:00Z"/>
                <w:sz w:val="16"/>
                <w:szCs w:val="18"/>
                <w:lang w:eastAsia="zh-CN"/>
              </w:rPr>
            </w:pPr>
            <w:ins w:id="34467"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468" w:author="Lee, Daewon" w:date="2020-11-10T16:18:00Z"/>
                <w:sz w:val="16"/>
                <w:szCs w:val="18"/>
                <w:lang w:eastAsia="zh-CN"/>
              </w:rPr>
            </w:pPr>
            <w:ins w:id="34469"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470" w:author="Lee, Daewon" w:date="2020-11-10T16:18:00Z"/>
                <w:sz w:val="16"/>
                <w:szCs w:val="18"/>
                <w:lang w:eastAsia="zh-CN"/>
              </w:rPr>
            </w:pPr>
            <w:ins w:id="34471"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472" w:author="Lee, Daewon" w:date="2020-11-10T16:18:00Z"/>
                <w:sz w:val="16"/>
                <w:szCs w:val="18"/>
                <w:lang w:eastAsia="zh-CN"/>
              </w:rPr>
            </w:pPr>
            <w:ins w:id="34473"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474" w:author="Lee, Daewon" w:date="2020-11-10T16:18:00Z"/>
                <w:sz w:val="16"/>
                <w:szCs w:val="18"/>
                <w:lang w:eastAsia="zh-CN"/>
              </w:rPr>
            </w:pPr>
            <w:ins w:id="34475" w:author="Lee, Daewon" w:date="2020-11-10T16:18:00Z">
              <w:r w:rsidRPr="005A5392">
                <w:rPr>
                  <w:sz w:val="16"/>
                  <w:szCs w:val="18"/>
                  <w:lang w:eastAsia="zh-CN"/>
                </w:rPr>
                <w:t>2.89</w:t>
              </w:r>
            </w:ins>
          </w:p>
        </w:tc>
      </w:tr>
      <w:tr w:rsidR="00F50E9D" w14:paraId="63174AED" w14:textId="77777777" w:rsidTr="00F50E9D">
        <w:trPr>
          <w:trHeight w:val="170"/>
          <w:jc w:val="center"/>
          <w:ins w:id="3447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47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47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479" w:author="Lee, Daewon" w:date="2020-11-10T16:18:00Z"/>
                <w:sz w:val="16"/>
                <w:szCs w:val="18"/>
                <w:lang w:eastAsia="zh-CN"/>
              </w:rPr>
            </w:pPr>
            <w:ins w:id="3448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16.36</w:t>
              </w:r>
            </w:ins>
          </w:p>
        </w:tc>
      </w:tr>
      <w:tr w:rsidR="00F50E9D" w14:paraId="02477977" w14:textId="77777777" w:rsidTr="00F50E9D">
        <w:trPr>
          <w:trHeight w:val="170"/>
          <w:jc w:val="center"/>
          <w:ins w:id="344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50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50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502" w:author="Lee, Daewon" w:date="2020-11-10T16:18:00Z"/>
                <w:sz w:val="16"/>
                <w:szCs w:val="18"/>
                <w:lang w:eastAsia="zh-CN"/>
              </w:rPr>
            </w:pPr>
            <w:ins w:id="3450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504" w:author="Lee, Daewon" w:date="2020-11-10T16:18:00Z"/>
                <w:sz w:val="16"/>
                <w:szCs w:val="18"/>
                <w:lang w:eastAsia="zh-CN"/>
              </w:rPr>
            </w:pPr>
            <w:ins w:id="34505"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506" w:author="Lee, Daewon" w:date="2020-11-10T16:18:00Z"/>
                <w:sz w:val="16"/>
                <w:szCs w:val="18"/>
                <w:lang w:eastAsia="zh-CN"/>
              </w:rPr>
            </w:pPr>
            <w:ins w:id="34507"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508" w:author="Lee, Daewon" w:date="2020-11-10T16:18:00Z"/>
                <w:sz w:val="16"/>
                <w:szCs w:val="18"/>
                <w:lang w:eastAsia="zh-CN"/>
              </w:rPr>
            </w:pPr>
            <w:ins w:id="34509"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510" w:author="Lee, Daewon" w:date="2020-11-10T16:18:00Z"/>
                <w:sz w:val="16"/>
                <w:szCs w:val="18"/>
                <w:lang w:eastAsia="zh-CN"/>
              </w:rPr>
            </w:pPr>
            <w:ins w:id="34511"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512" w:author="Lee, Daewon" w:date="2020-11-10T16:18:00Z"/>
                <w:sz w:val="16"/>
                <w:szCs w:val="18"/>
                <w:lang w:eastAsia="zh-CN"/>
              </w:rPr>
            </w:pPr>
            <w:ins w:id="34513"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514" w:author="Lee, Daewon" w:date="2020-11-10T16:18:00Z"/>
                <w:sz w:val="16"/>
                <w:szCs w:val="18"/>
                <w:lang w:eastAsia="zh-CN"/>
              </w:rPr>
            </w:pPr>
            <w:ins w:id="34515"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516" w:author="Lee, Daewon" w:date="2020-11-10T16:18:00Z"/>
                <w:sz w:val="16"/>
                <w:szCs w:val="18"/>
                <w:lang w:eastAsia="zh-CN"/>
              </w:rPr>
            </w:pPr>
            <w:ins w:id="34517"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518" w:author="Lee, Daewon" w:date="2020-11-10T16:18:00Z"/>
                <w:sz w:val="16"/>
                <w:szCs w:val="18"/>
                <w:lang w:eastAsia="zh-CN"/>
              </w:rPr>
            </w:pPr>
            <w:ins w:id="34519"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520" w:author="Lee, Daewon" w:date="2020-11-10T16:18:00Z"/>
                <w:sz w:val="16"/>
                <w:szCs w:val="18"/>
                <w:lang w:eastAsia="zh-CN"/>
              </w:rPr>
            </w:pPr>
            <w:ins w:id="34521" w:author="Lee, Daewon" w:date="2020-11-10T16:18:00Z">
              <w:r w:rsidRPr="005A5392">
                <w:rPr>
                  <w:sz w:val="16"/>
                  <w:szCs w:val="18"/>
                  <w:lang w:eastAsia="zh-CN"/>
                </w:rPr>
                <w:t>184.36</w:t>
              </w:r>
            </w:ins>
          </w:p>
        </w:tc>
      </w:tr>
      <w:tr w:rsidR="00F50E9D" w14:paraId="5F859F7B" w14:textId="77777777" w:rsidTr="00F50E9D">
        <w:trPr>
          <w:trHeight w:val="170"/>
          <w:jc w:val="center"/>
          <w:ins w:id="3452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52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52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48.76</w:t>
              </w:r>
            </w:ins>
          </w:p>
        </w:tc>
      </w:tr>
      <w:tr w:rsidR="00F50E9D" w14:paraId="04DA5B3B" w14:textId="77777777" w:rsidTr="00F50E9D">
        <w:trPr>
          <w:trHeight w:val="170"/>
          <w:jc w:val="center"/>
          <w:ins w:id="3454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54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740.68</w:t>
              </w:r>
            </w:ins>
          </w:p>
        </w:tc>
      </w:tr>
      <w:tr w:rsidR="00F50E9D" w14:paraId="6709E1FD" w14:textId="77777777" w:rsidTr="00F50E9D">
        <w:trPr>
          <w:trHeight w:val="170"/>
          <w:jc w:val="center"/>
          <w:ins w:id="345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57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57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572" w:author="Lee, Daewon" w:date="2020-11-10T16:18:00Z"/>
                <w:sz w:val="16"/>
                <w:szCs w:val="18"/>
                <w:lang w:eastAsia="zh-CN"/>
              </w:rPr>
            </w:pPr>
            <w:ins w:id="34573"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574" w:author="Lee, Daewon" w:date="2020-11-10T16:18:00Z"/>
                <w:sz w:val="16"/>
                <w:szCs w:val="18"/>
                <w:lang w:eastAsia="zh-CN"/>
              </w:rPr>
            </w:pPr>
            <w:ins w:id="34575"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576" w:author="Lee, Daewon" w:date="2020-11-10T16:18:00Z"/>
                <w:sz w:val="16"/>
                <w:szCs w:val="18"/>
                <w:lang w:eastAsia="zh-CN"/>
              </w:rPr>
            </w:pPr>
            <w:ins w:id="34577"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578" w:author="Lee, Daewon" w:date="2020-11-10T16:18:00Z"/>
                <w:sz w:val="16"/>
                <w:szCs w:val="18"/>
                <w:lang w:eastAsia="zh-CN"/>
              </w:rPr>
            </w:pPr>
            <w:ins w:id="34579"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580" w:author="Lee, Daewon" w:date="2020-11-10T16:18:00Z"/>
                <w:sz w:val="16"/>
                <w:szCs w:val="18"/>
                <w:lang w:eastAsia="zh-CN"/>
              </w:rPr>
            </w:pPr>
            <w:ins w:id="34581"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582" w:author="Lee, Daewon" w:date="2020-11-10T16:18:00Z"/>
                <w:sz w:val="16"/>
                <w:szCs w:val="18"/>
                <w:lang w:eastAsia="zh-CN"/>
              </w:rPr>
            </w:pPr>
            <w:ins w:id="34583"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584" w:author="Lee, Daewon" w:date="2020-11-10T16:18:00Z"/>
                <w:sz w:val="16"/>
                <w:szCs w:val="18"/>
                <w:lang w:eastAsia="zh-CN"/>
              </w:rPr>
            </w:pPr>
            <w:ins w:id="34585"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586" w:author="Lee, Daewon" w:date="2020-11-10T16:18:00Z"/>
                <w:sz w:val="16"/>
                <w:szCs w:val="18"/>
                <w:lang w:eastAsia="zh-CN"/>
              </w:rPr>
            </w:pPr>
            <w:ins w:id="34587"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588" w:author="Lee, Daewon" w:date="2020-11-10T16:18:00Z"/>
                <w:sz w:val="16"/>
                <w:szCs w:val="18"/>
                <w:lang w:eastAsia="zh-CN"/>
              </w:rPr>
            </w:pPr>
            <w:ins w:id="34589"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590" w:author="Lee, Daewon" w:date="2020-11-10T16:18:00Z"/>
                <w:sz w:val="16"/>
                <w:szCs w:val="18"/>
                <w:lang w:eastAsia="zh-CN"/>
              </w:rPr>
            </w:pPr>
            <w:ins w:id="34591" w:author="Lee, Daewon" w:date="2020-11-10T16:18:00Z">
              <w:r w:rsidRPr="005A5392">
                <w:rPr>
                  <w:sz w:val="16"/>
                  <w:szCs w:val="18"/>
                  <w:lang w:eastAsia="zh-CN"/>
                </w:rPr>
                <w:t>2117.29</w:t>
              </w:r>
            </w:ins>
          </w:p>
        </w:tc>
      </w:tr>
      <w:tr w:rsidR="00F50E9D" w14:paraId="6DD6CAE5" w14:textId="77777777" w:rsidTr="00F50E9D">
        <w:trPr>
          <w:trHeight w:val="170"/>
          <w:jc w:val="center"/>
          <w:ins w:id="3459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59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59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595" w:author="Lee, Daewon" w:date="2020-11-10T16:18:00Z"/>
                <w:sz w:val="16"/>
                <w:szCs w:val="18"/>
                <w:lang w:eastAsia="zh-CN"/>
              </w:rPr>
            </w:pPr>
            <w:ins w:id="34596"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597" w:author="Lee, Daewon" w:date="2020-11-10T16:18:00Z"/>
                <w:sz w:val="16"/>
                <w:szCs w:val="18"/>
                <w:lang w:eastAsia="zh-CN"/>
              </w:rPr>
            </w:pPr>
            <w:ins w:id="34598"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603" w:author="Lee, Daewon" w:date="2020-11-10T16:18:00Z"/>
                <w:sz w:val="16"/>
                <w:szCs w:val="18"/>
                <w:lang w:eastAsia="zh-CN"/>
              </w:rPr>
            </w:pPr>
            <w:ins w:id="34604"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605" w:author="Lee, Daewon" w:date="2020-11-10T16:18:00Z"/>
                <w:sz w:val="16"/>
                <w:szCs w:val="18"/>
                <w:lang w:eastAsia="zh-CN"/>
              </w:rPr>
            </w:pPr>
            <w:ins w:id="34606"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607" w:author="Lee, Daewon" w:date="2020-11-10T16:18:00Z"/>
                <w:sz w:val="16"/>
                <w:szCs w:val="18"/>
                <w:lang w:eastAsia="zh-CN"/>
              </w:rPr>
            </w:pPr>
            <w:ins w:id="34608"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4187.98</w:t>
              </w:r>
            </w:ins>
          </w:p>
        </w:tc>
      </w:tr>
      <w:tr w:rsidR="00F50E9D" w14:paraId="6C9DD71D" w14:textId="77777777" w:rsidTr="00F50E9D">
        <w:trPr>
          <w:trHeight w:val="170"/>
          <w:jc w:val="center"/>
          <w:ins w:id="3461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61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61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618" w:author="Lee, Daewon" w:date="2020-11-10T16:18:00Z"/>
                <w:sz w:val="16"/>
                <w:szCs w:val="18"/>
                <w:lang w:eastAsia="zh-CN"/>
              </w:rPr>
            </w:pPr>
            <w:ins w:id="34619"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620" w:author="Lee, Daewon" w:date="2020-11-10T16:18:00Z"/>
                <w:sz w:val="16"/>
                <w:szCs w:val="18"/>
                <w:lang w:eastAsia="zh-CN"/>
              </w:rPr>
            </w:pPr>
            <w:ins w:id="34621"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622" w:author="Lee, Daewon" w:date="2020-11-10T16:18:00Z"/>
                <w:sz w:val="16"/>
                <w:szCs w:val="18"/>
                <w:lang w:eastAsia="zh-CN"/>
              </w:rPr>
            </w:pPr>
            <w:ins w:id="34623"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624" w:author="Lee, Daewon" w:date="2020-11-10T16:18:00Z"/>
                <w:sz w:val="16"/>
                <w:szCs w:val="18"/>
                <w:lang w:eastAsia="zh-CN"/>
              </w:rPr>
            </w:pPr>
            <w:ins w:id="34625"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626" w:author="Lee, Daewon" w:date="2020-11-10T16:18:00Z"/>
                <w:sz w:val="16"/>
                <w:szCs w:val="18"/>
                <w:lang w:eastAsia="zh-CN"/>
              </w:rPr>
            </w:pPr>
            <w:ins w:id="34627"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628" w:author="Lee, Daewon" w:date="2020-11-10T16:18:00Z"/>
                <w:sz w:val="16"/>
                <w:szCs w:val="18"/>
                <w:lang w:eastAsia="zh-CN"/>
              </w:rPr>
            </w:pPr>
            <w:ins w:id="34629"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630" w:author="Lee, Daewon" w:date="2020-11-10T16:18:00Z"/>
                <w:sz w:val="16"/>
                <w:szCs w:val="18"/>
                <w:lang w:eastAsia="zh-CN"/>
              </w:rPr>
            </w:pPr>
            <w:ins w:id="34631"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632" w:author="Lee, Daewon" w:date="2020-11-10T16:18:00Z"/>
                <w:sz w:val="16"/>
                <w:szCs w:val="18"/>
                <w:lang w:eastAsia="zh-CN"/>
              </w:rPr>
            </w:pPr>
            <w:ins w:id="34633"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634" w:author="Lee, Daewon" w:date="2020-11-10T16:18:00Z"/>
                <w:sz w:val="16"/>
                <w:szCs w:val="18"/>
                <w:lang w:eastAsia="zh-CN"/>
              </w:rPr>
            </w:pPr>
            <w:ins w:id="34635"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636" w:author="Lee, Daewon" w:date="2020-11-10T16:18:00Z"/>
                <w:sz w:val="16"/>
                <w:szCs w:val="18"/>
                <w:lang w:eastAsia="zh-CN"/>
              </w:rPr>
            </w:pPr>
            <w:ins w:id="34637" w:author="Lee, Daewon" w:date="2020-11-10T16:18:00Z">
              <w:r w:rsidRPr="005A5392">
                <w:rPr>
                  <w:sz w:val="16"/>
                  <w:szCs w:val="18"/>
                  <w:lang w:eastAsia="zh-CN"/>
                </w:rPr>
                <w:t>2286.96</w:t>
              </w:r>
            </w:ins>
          </w:p>
        </w:tc>
      </w:tr>
      <w:tr w:rsidR="00F50E9D" w14:paraId="481DBA02" w14:textId="77777777" w:rsidTr="00F50E9D">
        <w:trPr>
          <w:trHeight w:val="170"/>
          <w:jc w:val="center"/>
          <w:ins w:id="3463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639"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646" w:author="Lee, Daewon" w:date="2020-11-10T16:18:00Z"/>
                <w:sz w:val="16"/>
                <w:szCs w:val="18"/>
                <w:lang w:eastAsia="zh-CN"/>
              </w:rPr>
            </w:pPr>
            <w:ins w:id="34647"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658" w:author="Lee, Daewon" w:date="2020-11-10T16:18:00Z"/>
                <w:sz w:val="16"/>
                <w:szCs w:val="18"/>
                <w:lang w:eastAsia="zh-CN"/>
              </w:rPr>
            </w:pPr>
            <w:ins w:id="34659"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2.88</w:t>
              </w:r>
            </w:ins>
          </w:p>
        </w:tc>
      </w:tr>
      <w:tr w:rsidR="00F50E9D" w14:paraId="223C5C59" w14:textId="77777777" w:rsidTr="00F50E9D">
        <w:trPr>
          <w:trHeight w:val="170"/>
          <w:jc w:val="center"/>
          <w:ins w:id="3466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66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66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667" w:author="Lee, Daewon" w:date="2020-11-10T16:18:00Z"/>
                <w:sz w:val="16"/>
                <w:szCs w:val="18"/>
                <w:lang w:eastAsia="zh-CN"/>
              </w:rPr>
            </w:pPr>
            <w:ins w:id="34668"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669" w:author="Lee, Daewon" w:date="2020-11-10T16:18:00Z"/>
                <w:sz w:val="16"/>
                <w:szCs w:val="18"/>
                <w:lang w:eastAsia="zh-CN"/>
              </w:rPr>
            </w:pPr>
            <w:ins w:id="34670"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671" w:author="Lee, Daewon" w:date="2020-11-10T16:18:00Z"/>
                <w:sz w:val="16"/>
                <w:szCs w:val="18"/>
                <w:lang w:eastAsia="zh-CN"/>
              </w:rPr>
            </w:pPr>
            <w:ins w:id="34672"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673" w:author="Lee, Daewon" w:date="2020-11-10T16:18:00Z"/>
                <w:sz w:val="16"/>
                <w:szCs w:val="18"/>
                <w:lang w:eastAsia="zh-CN"/>
              </w:rPr>
            </w:pPr>
            <w:ins w:id="34674"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675" w:author="Lee, Daewon" w:date="2020-11-10T16:18:00Z"/>
                <w:sz w:val="16"/>
                <w:szCs w:val="18"/>
                <w:lang w:eastAsia="zh-CN"/>
              </w:rPr>
            </w:pPr>
            <w:ins w:id="34676"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677" w:author="Lee, Daewon" w:date="2020-11-10T16:18:00Z"/>
                <w:sz w:val="16"/>
                <w:szCs w:val="18"/>
                <w:lang w:eastAsia="zh-CN"/>
              </w:rPr>
            </w:pPr>
            <w:ins w:id="34678"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679" w:author="Lee, Daewon" w:date="2020-11-10T16:18:00Z"/>
                <w:sz w:val="16"/>
                <w:szCs w:val="18"/>
                <w:lang w:eastAsia="zh-CN"/>
              </w:rPr>
            </w:pPr>
            <w:ins w:id="34680"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681" w:author="Lee, Daewon" w:date="2020-11-10T16:18:00Z"/>
                <w:sz w:val="16"/>
                <w:szCs w:val="18"/>
                <w:lang w:eastAsia="zh-CN"/>
              </w:rPr>
            </w:pPr>
            <w:ins w:id="34682"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683" w:author="Lee, Daewon" w:date="2020-11-10T16:18:00Z"/>
                <w:sz w:val="16"/>
                <w:szCs w:val="18"/>
                <w:lang w:eastAsia="zh-CN"/>
              </w:rPr>
            </w:pPr>
            <w:ins w:id="34684" w:author="Lee, Daewon" w:date="2020-11-10T16:18:00Z">
              <w:r w:rsidRPr="005A5392">
                <w:rPr>
                  <w:sz w:val="16"/>
                  <w:szCs w:val="18"/>
                  <w:lang w:eastAsia="zh-CN"/>
                </w:rPr>
                <w:t>8.27</w:t>
              </w:r>
            </w:ins>
          </w:p>
        </w:tc>
      </w:tr>
      <w:tr w:rsidR="00F50E9D" w14:paraId="50896FC6" w14:textId="77777777" w:rsidTr="00F50E9D">
        <w:trPr>
          <w:trHeight w:val="170"/>
          <w:jc w:val="center"/>
          <w:ins w:id="3468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68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68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688" w:author="Lee, Daewon" w:date="2020-11-10T16:18:00Z"/>
                <w:sz w:val="16"/>
                <w:szCs w:val="18"/>
                <w:lang w:eastAsia="zh-CN"/>
              </w:rPr>
            </w:pPr>
            <w:ins w:id="34689"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690" w:author="Lee, Daewon" w:date="2020-11-10T16:18:00Z"/>
                <w:sz w:val="16"/>
                <w:szCs w:val="18"/>
                <w:lang w:eastAsia="zh-CN"/>
              </w:rPr>
            </w:pPr>
            <w:ins w:id="34691"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692" w:author="Lee, Daewon" w:date="2020-11-10T16:18:00Z"/>
                <w:sz w:val="16"/>
                <w:szCs w:val="18"/>
                <w:lang w:eastAsia="zh-CN"/>
              </w:rPr>
            </w:pPr>
            <w:ins w:id="34693"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694" w:author="Lee, Daewon" w:date="2020-11-10T16:18:00Z"/>
                <w:sz w:val="16"/>
                <w:szCs w:val="18"/>
                <w:lang w:eastAsia="zh-CN"/>
              </w:rPr>
            </w:pPr>
            <w:ins w:id="34695"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696" w:author="Lee, Daewon" w:date="2020-11-10T16:18:00Z"/>
                <w:sz w:val="16"/>
                <w:szCs w:val="18"/>
                <w:lang w:eastAsia="zh-CN"/>
              </w:rPr>
            </w:pPr>
            <w:ins w:id="34697"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698" w:author="Lee, Daewon" w:date="2020-11-10T16:18:00Z"/>
                <w:sz w:val="16"/>
                <w:szCs w:val="18"/>
                <w:lang w:eastAsia="zh-CN"/>
              </w:rPr>
            </w:pPr>
            <w:ins w:id="34699"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700" w:author="Lee, Daewon" w:date="2020-11-10T16:18:00Z"/>
                <w:sz w:val="16"/>
                <w:szCs w:val="18"/>
                <w:lang w:eastAsia="zh-CN"/>
              </w:rPr>
            </w:pPr>
            <w:ins w:id="34701"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702" w:author="Lee, Daewon" w:date="2020-11-10T16:18:00Z"/>
                <w:sz w:val="16"/>
                <w:szCs w:val="18"/>
                <w:lang w:eastAsia="zh-CN"/>
              </w:rPr>
            </w:pPr>
            <w:ins w:id="34703"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704" w:author="Lee, Daewon" w:date="2020-11-10T16:18:00Z"/>
                <w:sz w:val="16"/>
                <w:szCs w:val="18"/>
                <w:lang w:eastAsia="zh-CN"/>
              </w:rPr>
            </w:pPr>
            <w:ins w:id="34705"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706" w:author="Lee, Daewon" w:date="2020-11-10T16:18:00Z"/>
                <w:sz w:val="16"/>
                <w:szCs w:val="18"/>
                <w:lang w:eastAsia="zh-CN"/>
              </w:rPr>
            </w:pPr>
            <w:ins w:id="34707" w:author="Lee, Daewon" w:date="2020-11-10T16:18:00Z">
              <w:r w:rsidRPr="005A5392">
                <w:rPr>
                  <w:sz w:val="16"/>
                  <w:szCs w:val="18"/>
                  <w:lang w:eastAsia="zh-CN"/>
                </w:rPr>
                <w:t>142.72</w:t>
              </w:r>
            </w:ins>
          </w:p>
        </w:tc>
      </w:tr>
      <w:tr w:rsidR="00F50E9D" w14:paraId="4C75428C" w14:textId="77777777" w:rsidTr="00F50E9D">
        <w:trPr>
          <w:trHeight w:val="170"/>
          <w:jc w:val="center"/>
          <w:ins w:id="3470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709"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710"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711" w:author="Lee, Daewon" w:date="2020-11-10T16:18:00Z"/>
                <w:sz w:val="16"/>
                <w:szCs w:val="18"/>
                <w:lang w:eastAsia="zh-CN"/>
              </w:rPr>
            </w:pPr>
            <w:ins w:id="34712"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713" w:author="Lee, Daewon" w:date="2020-11-10T16:18:00Z"/>
                <w:sz w:val="16"/>
                <w:szCs w:val="18"/>
                <w:lang w:eastAsia="zh-CN"/>
              </w:rPr>
            </w:pPr>
            <w:ins w:id="34714"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715" w:author="Lee, Daewon" w:date="2020-11-10T16:18:00Z"/>
                <w:sz w:val="16"/>
                <w:szCs w:val="18"/>
                <w:lang w:eastAsia="zh-CN"/>
              </w:rPr>
            </w:pPr>
            <w:ins w:id="34716"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717" w:author="Lee, Daewon" w:date="2020-11-10T16:18:00Z"/>
                <w:sz w:val="16"/>
                <w:szCs w:val="18"/>
                <w:lang w:eastAsia="zh-CN"/>
              </w:rPr>
            </w:pPr>
            <w:ins w:id="34718"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719" w:author="Lee, Daewon" w:date="2020-11-10T16:18:00Z"/>
                <w:sz w:val="16"/>
                <w:szCs w:val="18"/>
                <w:lang w:eastAsia="zh-CN"/>
              </w:rPr>
            </w:pPr>
            <w:ins w:id="34720"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721" w:author="Lee, Daewon" w:date="2020-11-10T16:18:00Z"/>
                <w:sz w:val="16"/>
                <w:szCs w:val="18"/>
                <w:lang w:eastAsia="zh-CN"/>
              </w:rPr>
            </w:pPr>
            <w:ins w:id="34722"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723" w:author="Lee, Daewon" w:date="2020-11-10T16:18:00Z"/>
                <w:sz w:val="16"/>
                <w:szCs w:val="18"/>
                <w:lang w:eastAsia="zh-CN"/>
              </w:rPr>
            </w:pPr>
            <w:ins w:id="34724"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725" w:author="Lee, Daewon" w:date="2020-11-10T16:18:00Z"/>
                <w:sz w:val="16"/>
                <w:szCs w:val="18"/>
                <w:lang w:eastAsia="zh-CN"/>
              </w:rPr>
            </w:pPr>
            <w:ins w:id="34726"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727" w:author="Lee, Daewon" w:date="2020-11-10T16:18:00Z"/>
                <w:sz w:val="16"/>
                <w:szCs w:val="18"/>
                <w:lang w:eastAsia="zh-CN"/>
              </w:rPr>
            </w:pPr>
            <w:ins w:id="34728"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729" w:author="Lee, Daewon" w:date="2020-11-10T16:18:00Z"/>
                <w:sz w:val="16"/>
                <w:szCs w:val="18"/>
                <w:lang w:eastAsia="zh-CN"/>
              </w:rPr>
            </w:pPr>
            <w:ins w:id="34730" w:author="Lee, Daewon" w:date="2020-11-10T16:18:00Z">
              <w:r w:rsidRPr="005A5392">
                <w:rPr>
                  <w:sz w:val="16"/>
                  <w:szCs w:val="18"/>
                  <w:lang w:eastAsia="zh-CN"/>
                </w:rPr>
                <w:t>33.05</w:t>
              </w:r>
            </w:ins>
          </w:p>
        </w:tc>
      </w:tr>
      <w:tr w:rsidR="00F50E9D" w14:paraId="7851C83C" w14:textId="77777777" w:rsidTr="00F50E9D">
        <w:trPr>
          <w:trHeight w:val="170"/>
          <w:jc w:val="center"/>
          <w:ins w:id="3473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73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737" w:author="Lee, Daewon" w:date="2020-11-10T16:18:00Z"/>
                <w:sz w:val="16"/>
                <w:szCs w:val="18"/>
                <w:lang w:eastAsia="zh-CN"/>
              </w:rPr>
            </w:pPr>
            <w:ins w:id="34738"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739" w:author="Lee, Daewon" w:date="2020-11-10T16:18:00Z"/>
                <w:sz w:val="16"/>
                <w:szCs w:val="18"/>
                <w:lang w:eastAsia="zh-CN"/>
              </w:rPr>
            </w:pPr>
            <w:ins w:id="34740"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741" w:author="Lee, Daewon" w:date="2020-11-10T16:18:00Z"/>
                <w:sz w:val="16"/>
                <w:szCs w:val="18"/>
                <w:lang w:eastAsia="zh-CN"/>
              </w:rPr>
            </w:pPr>
            <w:ins w:id="34742"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745" w:author="Lee, Daewon" w:date="2020-11-10T16:18:00Z"/>
                <w:sz w:val="16"/>
                <w:szCs w:val="18"/>
                <w:lang w:eastAsia="zh-CN"/>
              </w:rPr>
            </w:pPr>
            <w:ins w:id="34746"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751" w:author="Lee, Daewon" w:date="2020-11-10T16:18:00Z"/>
                <w:sz w:val="16"/>
                <w:szCs w:val="18"/>
                <w:lang w:eastAsia="zh-CN"/>
              </w:rPr>
            </w:pPr>
            <w:ins w:id="34752" w:author="Lee, Daewon" w:date="2020-11-10T16:18:00Z">
              <w:r w:rsidRPr="005A5392">
                <w:rPr>
                  <w:sz w:val="16"/>
                  <w:szCs w:val="18"/>
                  <w:lang w:eastAsia="zh-CN"/>
                </w:rPr>
                <w:t>15</w:t>
              </w:r>
            </w:ins>
          </w:p>
        </w:tc>
      </w:tr>
      <w:tr w:rsidR="00F50E9D" w14:paraId="780AB600" w14:textId="77777777" w:rsidTr="00F50E9D">
        <w:trPr>
          <w:trHeight w:val="170"/>
          <w:jc w:val="center"/>
          <w:ins w:id="3475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754"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0.99</w:t>
              </w:r>
            </w:ins>
          </w:p>
        </w:tc>
      </w:tr>
      <w:tr w:rsidR="00F50E9D" w14:paraId="0422D915" w14:textId="77777777" w:rsidTr="00F50E9D">
        <w:trPr>
          <w:trHeight w:val="170"/>
          <w:jc w:val="center"/>
          <w:ins w:id="3477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77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779" w:author="Lee, Daewon" w:date="2020-11-10T16:18:00Z"/>
                <w:sz w:val="16"/>
                <w:szCs w:val="18"/>
                <w:lang w:eastAsia="zh-CN"/>
              </w:rPr>
            </w:pPr>
            <w:ins w:id="3478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781" w:author="Lee, Daewon" w:date="2020-11-10T16:18:00Z"/>
                <w:sz w:val="16"/>
                <w:szCs w:val="18"/>
                <w:lang w:eastAsia="zh-CN"/>
              </w:rPr>
            </w:pPr>
            <w:ins w:id="3478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783" w:author="Lee, Daewon" w:date="2020-11-10T16:18:00Z"/>
                <w:sz w:val="16"/>
                <w:szCs w:val="18"/>
                <w:lang w:eastAsia="zh-CN"/>
              </w:rPr>
            </w:pPr>
            <w:ins w:id="3478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785" w:author="Lee, Daewon" w:date="2020-11-10T16:18:00Z"/>
                <w:sz w:val="16"/>
                <w:szCs w:val="18"/>
                <w:lang w:eastAsia="zh-CN"/>
              </w:rPr>
            </w:pPr>
            <w:ins w:id="3478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787" w:author="Lee, Daewon" w:date="2020-11-10T16:18:00Z"/>
                <w:sz w:val="16"/>
                <w:szCs w:val="18"/>
                <w:lang w:eastAsia="zh-CN"/>
              </w:rPr>
            </w:pPr>
            <w:ins w:id="3478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789" w:author="Lee, Daewon" w:date="2020-11-10T16:18:00Z"/>
                <w:sz w:val="16"/>
                <w:szCs w:val="18"/>
                <w:lang w:eastAsia="zh-CN"/>
              </w:rPr>
            </w:pPr>
            <w:ins w:id="34790"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791" w:author="Lee, Daewon" w:date="2020-11-10T16:18:00Z"/>
                <w:sz w:val="16"/>
                <w:szCs w:val="18"/>
                <w:lang w:eastAsia="zh-CN"/>
              </w:rPr>
            </w:pPr>
            <w:ins w:id="34792"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793" w:author="Lee, Daewon" w:date="2020-11-10T16:18:00Z"/>
                <w:sz w:val="16"/>
                <w:szCs w:val="18"/>
                <w:lang w:eastAsia="zh-CN"/>
              </w:rPr>
            </w:pPr>
            <w:ins w:id="34794"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795" w:author="Lee, Daewon" w:date="2020-11-10T16:18:00Z"/>
                <w:sz w:val="16"/>
                <w:szCs w:val="18"/>
                <w:lang w:eastAsia="zh-CN"/>
              </w:rPr>
            </w:pPr>
            <w:ins w:id="34796" w:author="Lee, Daewon" w:date="2020-11-10T16:18:00Z">
              <w:r w:rsidRPr="005A5392">
                <w:rPr>
                  <w:sz w:val="16"/>
                  <w:szCs w:val="18"/>
                  <w:lang w:eastAsia="zh-CN"/>
                </w:rPr>
                <w:t>1</w:t>
              </w:r>
            </w:ins>
          </w:p>
        </w:tc>
      </w:tr>
      <w:tr w:rsidR="00F50E9D" w14:paraId="4323EBC6" w14:textId="77777777" w:rsidTr="00F50E9D">
        <w:trPr>
          <w:trHeight w:val="170"/>
          <w:jc w:val="center"/>
          <w:ins w:id="3479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79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799" w:author="Lee, Daewon" w:date="2020-11-10T16:18:00Z"/>
                <w:sz w:val="16"/>
                <w:szCs w:val="18"/>
                <w:lang w:eastAsia="zh-CN"/>
              </w:rPr>
            </w:pPr>
            <w:ins w:id="34800"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809" w:author="Lee, Daewon" w:date="2020-11-10T16:18:00Z"/>
                <w:sz w:val="16"/>
                <w:szCs w:val="18"/>
                <w:lang w:eastAsia="zh-CN"/>
              </w:rPr>
            </w:pPr>
            <w:ins w:id="34810"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74</w:t>
              </w:r>
            </w:ins>
          </w:p>
        </w:tc>
      </w:tr>
      <w:tr w:rsidR="00F50E9D" w14:paraId="3235A572" w14:textId="77777777" w:rsidTr="00F50E9D">
        <w:trPr>
          <w:trHeight w:val="170"/>
          <w:jc w:val="center"/>
          <w:ins w:id="3481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820"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821" w:author="Lee, Daewon" w:date="2020-11-10T16:18:00Z"/>
                <w:sz w:val="16"/>
              </w:rPr>
            </w:pPr>
            <w:ins w:id="34822" w:author="Lee, Daewon" w:date="2020-11-10T16:18:00Z">
              <w:r w:rsidRPr="00DF33E3">
                <w:rPr>
                  <w:sz w:val="16"/>
                </w:rPr>
                <w:t>Additional report/notes:</w:t>
              </w:r>
            </w:ins>
          </w:p>
          <w:p w14:paraId="465FB9A8" w14:textId="77777777" w:rsidR="00F50E9D" w:rsidRPr="00DF33E3" w:rsidRDefault="00F50E9D" w:rsidP="00DF33E3">
            <w:pPr>
              <w:pStyle w:val="TAL"/>
              <w:rPr>
                <w:ins w:id="34823" w:author="Lee, Daewon" w:date="2020-11-10T16:18:00Z"/>
                <w:sz w:val="16"/>
              </w:rPr>
            </w:pPr>
            <w:ins w:id="34824"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825" w:author="Lee, Daewon" w:date="2020-11-10T16:18:00Z"/>
                <w:sz w:val="16"/>
              </w:rPr>
            </w:pPr>
            <w:ins w:id="34826"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827" w:author="Lee, Daewon" w:date="2020-11-10T16:18:00Z"/>
                <w:sz w:val="16"/>
              </w:rPr>
            </w:pPr>
            <w:ins w:id="34828"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829" w:author="Lee, Daewon" w:date="2020-11-10T16:18:00Z"/>
                <w:sz w:val="16"/>
              </w:rPr>
            </w:pPr>
            <w:ins w:id="34830"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831"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832" w:author="Lee, Daewon" w:date="2020-11-10T16:18:00Z"/>
        </w:rPr>
      </w:pPr>
      <w:bookmarkStart w:id="34833" w:name="_Toc56024788"/>
      <w:bookmarkStart w:id="34834" w:name="_Toc56026036"/>
      <w:bookmarkStart w:id="34835" w:name="_Toc56114116"/>
      <w:ins w:id="34836" w:author="Lee, Daewon" w:date="2020-11-10T16:18:00Z">
        <w:r>
          <w:t xml:space="preserve">B.2.3 </w:t>
        </w:r>
        <w:r>
          <w:tab/>
          <w:t>Indoor scenario B</w:t>
        </w:r>
        <w:bookmarkEnd w:id="34833"/>
        <w:bookmarkEnd w:id="34834"/>
        <w:bookmarkEnd w:id="34835"/>
      </w:ins>
    </w:p>
    <w:p w14:paraId="308315F8" w14:textId="77777777" w:rsidR="00F50E9D" w:rsidRDefault="00F50E9D" w:rsidP="00F50E9D">
      <w:pPr>
        <w:pStyle w:val="Heading4"/>
        <w:rPr>
          <w:ins w:id="34837" w:author="Lee, Daewon" w:date="2020-11-10T16:18:00Z"/>
        </w:rPr>
      </w:pPr>
      <w:bookmarkStart w:id="34838" w:name="_Toc56024789"/>
      <w:bookmarkStart w:id="34839" w:name="_Toc56026037"/>
      <w:bookmarkStart w:id="34840" w:name="_Toc56114117"/>
      <w:ins w:id="34841" w:author="Lee, Daewon" w:date="2020-11-10T16:18:00Z">
        <w:r>
          <w:t>B.2.3.1</w:t>
        </w:r>
        <w:r>
          <w:tab/>
          <w:t>Source 1 [65]</w:t>
        </w:r>
        <w:bookmarkEnd w:id="34838"/>
        <w:bookmarkEnd w:id="34839"/>
        <w:bookmarkEnd w:id="34840"/>
      </w:ins>
    </w:p>
    <w:p w14:paraId="2FEE853D" w14:textId="77777777" w:rsidR="00F50E9D" w:rsidRDefault="00F50E9D" w:rsidP="00403B6C">
      <w:pPr>
        <w:pStyle w:val="TH"/>
        <w:rPr>
          <w:ins w:id="34842" w:author="Lee, Daewon" w:date="2020-11-10T16:18:00Z"/>
        </w:rPr>
      </w:pPr>
      <w:ins w:id="34843"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84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845" w:author="Lee, Daewon" w:date="2020-11-10T16:18:00Z"/>
                <w:sz w:val="16"/>
                <w:szCs w:val="18"/>
                <w:lang w:eastAsia="zh-CN"/>
              </w:rPr>
            </w:pPr>
            <w:ins w:id="34846"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847" w:author="Lee, Daewon" w:date="2020-11-10T16:18:00Z"/>
                <w:sz w:val="16"/>
                <w:szCs w:val="18"/>
                <w:lang w:eastAsia="zh-CN"/>
              </w:rPr>
            </w:pPr>
            <w:ins w:id="3484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849" w:author="Lee, Daewon" w:date="2020-11-10T16:18:00Z"/>
                <w:sz w:val="16"/>
                <w:szCs w:val="18"/>
                <w:lang w:eastAsia="zh-CN"/>
              </w:rPr>
            </w:pPr>
            <w:ins w:id="3485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851" w:author="Lee, Daewon" w:date="2020-11-10T16:18:00Z"/>
                <w:sz w:val="16"/>
                <w:szCs w:val="18"/>
                <w:lang w:eastAsia="zh-CN"/>
              </w:rPr>
            </w:pPr>
            <w:ins w:id="3485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853" w:author="Lee, Daewon" w:date="2020-11-10T16:18:00Z"/>
                <w:sz w:val="16"/>
                <w:szCs w:val="18"/>
                <w:lang w:eastAsia="zh-CN"/>
              </w:rPr>
            </w:pPr>
            <w:ins w:id="34854"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855" w:author="Lee, Daewon" w:date="2020-11-10T16:18:00Z"/>
                <w:sz w:val="16"/>
                <w:szCs w:val="18"/>
                <w:lang w:eastAsia="zh-CN"/>
              </w:rPr>
            </w:pPr>
            <w:ins w:id="34856" w:author="Lee, Daewon" w:date="2020-11-10T16:18:00Z">
              <w:r w:rsidRPr="005A5392">
                <w:rPr>
                  <w:sz w:val="16"/>
                  <w:szCs w:val="18"/>
                  <w:lang w:eastAsia="zh-CN"/>
                </w:rPr>
                <w:t>Case 3: ED-68 dBm</w:t>
              </w:r>
            </w:ins>
          </w:p>
        </w:tc>
      </w:tr>
      <w:tr w:rsidR="00F50E9D" w14:paraId="6DACF1F3" w14:textId="77777777" w:rsidTr="00F50E9D">
        <w:trPr>
          <w:trHeight w:val="176"/>
          <w:jc w:val="center"/>
          <w:ins w:id="34857"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862" w:author="Lee, Daewon" w:date="2020-11-10T16:18:00Z"/>
                <w:sz w:val="16"/>
                <w:szCs w:val="18"/>
                <w:lang w:eastAsia="zh-CN"/>
              </w:rPr>
            </w:pPr>
          </w:p>
          <w:p w14:paraId="5FB42548" w14:textId="77777777" w:rsidR="00F50E9D" w:rsidRPr="005A5392" w:rsidRDefault="00F50E9D" w:rsidP="005A5392">
            <w:pPr>
              <w:pStyle w:val="TAC"/>
              <w:rPr>
                <w:ins w:id="34863" w:author="Lee, Daewon" w:date="2020-11-10T16:18:00Z"/>
                <w:sz w:val="16"/>
                <w:szCs w:val="18"/>
                <w:lang w:eastAsia="zh-CN"/>
              </w:rPr>
            </w:pPr>
            <w:ins w:id="3486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865" w:author="Lee, Daewon" w:date="2020-11-10T16:18:00Z"/>
                <w:sz w:val="16"/>
                <w:szCs w:val="18"/>
                <w:lang w:eastAsia="zh-CN"/>
              </w:rPr>
            </w:pPr>
            <w:ins w:id="34866"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867" w:author="Lee, Daewon" w:date="2020-11-10T16:18:00Z"/>
                <w:sz w:val="16"/>
                <w:szCs w:val="18"/>
                <w:lang w:eastAsia="zh-CN"/>
              </w:rPr>
            </w:pPr>
            <w:ins w:id="3486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869" w:author="Lee, Daewon" w:date="2020-11-10T16:18:00Z"/>
                <w:sz w:val="16"/>
                <w:szCs w:val="18"/>
                <w:lang w:eastAsia="zh-CN"/>
              </w:rPr>
            </w:pPr>
            <w:ins w:id="34870"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871" w:author="Lee, Daewon" w:date="2020-11-10T16:18:00Z"/>
                <w:sz w:val="16"/>
                <w:szCs w:val="18"/>
                <w:lang w:eastAsia="zh-CN"/>
              </w:rPr>
            </w:pPr>
            <w:ins w:id="3487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873" w:author="Lee, Daewon" w:date="2020-11-10T16:18:00Z"/>
                <w:sz w:val="16"/>
                <w:szCs w:val="18"/>
                <w:lang w:eastAsia="zh-CN"/>
              </w:rPr>
            </w:pPr>
            <w:ins w:id="34874"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875" w:author="Lee, Daewon" w:date="2020-11-10T16:18:00Z"/>
                <w:sz w:val="16"/>
                <w:szCs w:val="18"/>
                <w:lang w:eastAsia="zh-CN"/>
              </w:rPr>
            </w:pPr>
            <w:ins w:id="3487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877" w:author="Lee, Daewon" w:date="2020-11-10T16:18:00Z"/>
                <w:sz w:val="16"/>
                <w:szCs w:val="18"/>
                <w:lang w:eastAsia="zh-CN"/>
              </w:rPr>
            </w:pPr>
            <w:ins w:id="34878"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879" w:author="Lee, Daewon" w:date="2020-11-10T16:18:00Z"/>
                <w:sz w:val="16"/>
                <w:szCs w:val="18"/>
                <w:lang w:eastAsia="zh-CN"/>
              </w:rPr>
            </w:pPr>
            <w:ins w:id="3488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881" w:author="Lee, Daewon" w:date="2020-11-10T16:18:00Z"/>
                <w:sz w:val="16"/>
                <w:szCs w:val="18"/>
                <w:lang w:eastAsia="zh-CN"/>
              </w:rPr>
            </w:pPr>
            <w:ins w:id="34882"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885" w:author="Lee, Daewon" w:date="2020-11-10T16:18:00Z"/>
                <w:sz w:val="16"/>
                <w:szCs w:val="18"/>
                <w:lang w:eastAsia="zh-CN"/>
              </w:rPr>
            </w:pPr>
            <w:ins w:id="34886"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887" w:author="Lee, Daewon" w:date="2020-11-10T16:18:00Z"/>
                <w:sz w:val="16"/>
                <w:szCs w:val="18"/>
                <w:lang w:eastAsia="zh-CN"/>
              </w:rPr>
            </w:pPr>
            <w:ins w:id="3488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889" w:author="Lee, Daewon" w:date="2020-11-10T16:18:00Z"/>
                <w:sz w:val="16"/>
                <w:szCs w:val="18"/>
                <w:lang w:eastAsia="zh-CN"/>
              </w:rPr>
            </w:pPr>
            <w:ins w:id="34890"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891" w:author="Lee, Daewon" w:date="2020-11-10T16:18:00Z"/>
                <w:sz w:val="16"/>
                <w:szCs w:val="18"/>
                <w:lang w:eastAsia="zh-CN"/>
              </w:rPr>
            </w:pPr>
            <w:ins w:id="3489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893" w:author="Lee, Daewon" w:date="2020-11-10T16:18:00Z"/>
                <w:sz w:val="16"/>
                <w:szCs w:val="18"/>
                <w:lang w:eastAsia="zh-CN"/>
              </w:rPr>
            </w:pPr>
            <w:ins w:id="34894"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895" w:author="Lee, Daewon" w:date="2020-11-10T16:18:00Z"/>
                <w:sz w:val="16"/>
                <w:szCs w:val="18"/>
                <w:lang w:eastAsia="zh-CN"/>
              </w:rPr>
            </w:pPr>
            <w:ins w:id="3489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897" w:author="Lee, Daewon" w:date="2020-11-10T16:18:00Z"/>
                <w:sz w:val="16"/>
                <w:szCs w:val="18"/>
                <w:lang w:eastAsia="zh-CN"/>
              </w:rPr>
            </w:pPr>
            <w:ins w:id="34898"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899" w:author="Lee, Daewon" w:date="2020-11-10T16:18:00Z"/>
                <w:sz w:val="16"/>
                <w:szCs w:val="18"/>
                <w:lang w:eastAsia="zh-CN"/>
              </w:rPr>
            </w:pPr>
            <w:ins w:id="34900" w:author="Lee, Daewon" w:date="2020-11-10T16:18:00Z">
              <w:r w:rsidRPr="005A5392">
                <w:rPr>
                  <w:sz w:val="16"/>
                  <w:szCs w:val="18"/>
                  <w:lang w:eastAsia="zh-CN"/>
                </w:rPr>
                <w:t>above 55% BO</w:t>
              </w:r>
            </w:ins>
          </w:p>
        </w:tc>
      </w:tr>
      <w:tr w:rsidR="00F50E9D" w14:paraId="49EF95AD" w14:textId="77777777" w:rsidTr="00F50E9D">
        <w:trPr>
          <w:trHeight w:val="176"/>
          <w:jc w:val="center"/>
          <w:ins w:id="349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90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903" w:author="Lee, Daewon" w:date="2020-11-10T16:18:00Z"/>
                <w:sz w:val="16"/>
                <w:szCs w:val="18"/>
                <w:lang w:eastAsia="zh-CN"/>
              </w:rPr>
            </w:pPr>
            <w:ins w:id="3490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905" w:author="Lee, Daewon" w:date="2020-11-10T16:18:00Z"/>
                <w:sz w:val="16"/>
                <w:szCs w:val="18"/>
                <w:lang w:eastAsia="zh-CN"/>
              </w:rPr>
            </w:pPr>
            <w:ins w:id="3490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907" w:author="Lee, Daewon" w:date="2020-11-10T16:18:00Z"/>
                <w:sz w:val="16"/>
                <w:szCs w:val="18"/>
                <w:lang w:eastAsia="zh-CN"/>
              </w:rPr>
            </w:pPr>
            <w:ins w:id="3490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909" w:author="Lee, Daewon" w:date="2020-11-10T16:18:00Z"/>
                <w:sz w:val="16"/>
                <w:szCs w:val="18"/>
                <w:lang w:eastAsia="zh-CN"/>
              </w:rPr>
            </w:pPr>
            <w:ins w:id="3491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911" w:author="Lee, Daewon" w:date="2020-11-10T16:18:00Z"/>
                <w:sz w:val="16"/>
                <w:szCs w:val="18"/>
                <w:lang w:eastAsia="zh-CN"/>
              </w:rPr>
            </w:pPr>
            <w:ins w:id="3491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913" w:author="Lee, Daewon" w:date="2020-11-10T16:18:00Z"/>
                <w:sz w:val="16"/>
                <w:szCs w:val="18"/>
                <w:lang w:eastAsia="zh-CN"/>
              </w:rPr>
            </w:pPr>
            <w:ins w:id="34914"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915" w:author="Lee, Daewon" w:date="2020-11-10T16:18:00Z"/>
                <w:sz w:val="16"/>
                <w:szCs w:val="18"/>
                <w:lang w:eastAsia="zh-CN"/>
              </w:rPr>
            </w:pPr>
            <w:ins w:id="34916"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917" w:author="Lee, Daewon" w:date="2020-11-10T16:18:00Z"/>
                <w:sz w:val="16"/>
                <w:szCs w:val="18"/>
                <w:lang w:eastAsia="zh-CN"/>
              </w:rPr>
            </w:pPr>
            <w:ins w:id="34918"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919" w:author="Lee, Daewon" w:date="2020-11-10T16:18:00Z"/>
                <w:sz w:val="16"/>
                <w:szCs w:val="18"/>
                <w:lang w:eastAsia="zh-CN"/>
              </w:rPr>
            </w:pPr>
            <w:ins w:id="34920"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921" w:author="Lee, Daewon" w:date="2020-11-10T16:18:00Z"/>
                <w:sz w:val="16"/>
                <w:szCs w:val="18"/>
                <w:lang w:eastAsia="zh-CN"/>
              </w:rPr>
            </w:pPr>
            <w:ins w:id="34922"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923" w:author="Lee, Daewon" w:date="2020-11-10T16:18:00Z"/>
                <w:sz w:val="16"/>
                <w:szCs w:val="18"/>
                <w:lang w:eastAsia="zh-CN"/>
              </w:rPr>
            </w:pPr>
            <w:ins w:id="34924" w:author="Lee, Daewon" w:date="2020-11-10T16:18:00Z">
              <w:r w:rsidRPr="005A5392">
                <w:rPr>
                  <w:sz w:val="16"/>
                  <w:szCs w:val="18"/>
                  <w:lang w:eastAsia="zh-CN"/>
                </w:rPr>
                <w:t>3317</w:t>
              </w:r>
            </w:ins>
          </w:p>
        </w:tc>
      </w:tr>
      <w:tr w:rsidR="00F50E9D" w14:paraId="523D15D7" w14:textId="77777777" w:rsidTr="00F50E9D">
        <w:trPr>
          <w:trHeight w:val="176"/>
          <w:jc w:val="center"/>
          <w:ins w:id="349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9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9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934" w:author="Lee, Daewon" w:date="2020-11-10T16:18:00Z"/>
                <w:sz w:val="16"/>
                <w:szCs w:val="18"/>
                <w:lang w:eastAsia="zh-CN"/>
              </w:rPr>
            </w:pPr>
            <w:ins w:id="3493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4421</w:t>
              </w:r>
            </w:ins>
          </w:p>
        </w:tc>
      </w:tr>
      <w:tr w:rsidR="00F50E9D" w14:paraId="1BC9204D" w14:textId="77777777" w:rsidTr="00F50E9D">
        <w:trPr>
          <w:trHeight w:val="176"/>
          <w:jc w:val="center"/>
          <w:ins w:id="349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9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9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951" w:author="Lee, Daewon" w:date="2020-11-10T16:18:00Z"/>
                <w:sz w:val="16"/>
                <w:szCs w:val="18"/>
                <w:lang w:eastAsia="zh-CN"/>
              </w:rPr>
            </w:pPr>
            <w:ins w:id="3495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953" w:author="Lee, Daewon" w:date="2020-11-10T16:18:00Z"/>
                <w:sz w:val="16"/>
                <w:szCs w:val="18"/>
                <w:lang w:eastAsia="zh-CN"/>
              </w:rPr>
            </w:pPr>
            <w:ins w:id="3495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6892</w:t>
              </w:r>
            </w:ins>
          </w:p>
        </w:tc>
      </w:tr>
      <w:tr w:rsidR="00F50E9D" w14:paraId="6F07AE64" w14:textId="77777777" w:rsidTr="00F50E9D">
        <w:trPr>
          <w:trHeight w:val="176"/>
          <w:jc w:val="center"/>
          <w:ins w:id="34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9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9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5138</w:t>
              </w:r>
            </w:ins>
          </w:p>
        </w:tc>
      </w:tr>
      <w:tr w:rsidR="00F50E9D" w14:paraId="433F43B6" w14:textId="77777777" w:rsidTr="00F50E9D">
        <w:trPr>
          <w:trHeight w:val="176"/>
          <w:jc w:val="center"/>
          <w:ins w:id="349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9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5004" w:author="Lee, Daewon" w:date="2020-11-10T16:18:00Z"/>
                <w:sz w:val="16"/>
                <w:szCs w:val="18"/>
                <w:lang w:eastAsia="zh-CN"/>
              </w:rPr>
            </w:pPr>
            <w:ins w:id="3500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5006" w:author="Lee, Daewon" w:date="2020-11-10T16:18:00Z"/>
                <w:sz w:val="16"/>
                <w:szCs w:val="18"/>
                <w:lang w:eastAsia="zh-CN"/>
              </w:rPr>
            </w:pPr>
            <w:ins w:id="3500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5008" w:author="Lee, Daewon" w:date="2020-11-10T16:18:00Z"/>
                <w:sz w:val="16"/>
                <w:szCs w:val="18"/>
                <w:lang w:eastAsia="zh-CN"/>
              </w:rPr>
            </w:pPr>
            <w:ins w:id="3500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5010" w:author="Lee, Daewon" w:date="2020-11-10T16:18:00Z"/>
                <w:sz w:val="16"/>
                <w:szCs w:val="18"/>
                <w:lang w:eastAsia="zh-CN"/>
              </w:rPr>
            </w:pPr>
            <w:ins w:id="35011"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5012" w:author="Lee, Daewon" w:date="2020-11-10T16:18:00Z"/>
                <w:sz w:val="16"/>
                <w:szCs w:val="18"/>
                <w:lang w:eastAsia="zh-CN"/>
              </w:rPr>
            </w:pPr>
            <w:ins w:id="3501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5014" w:author="Lee, Daewon" w:date="2020-11-10T16:18:00Z"/>
                <w:sz w:val="16"/>
                <w:szCs w:val="18"/>
                <w:lang w:eastAsia="zh-CN"/>
              </w:rPr>
            </w:pPr>
            <w:ins w:id="3501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5016" w:author="Lee, Daewon" w:date="2020-11-10T16:18:00Z"/>
                <w:sz w:val="16"/>
                <w:szCs w:val="18"/>
                <w:lang w:eastAsia="zh-CN"/>
              </w:rPr>
            </w:pPr>
            <w:ins w:id="35017" w:author="Lee, Daewon" w:date="2020-11-10T16:18:00Z">
              <w:r w:rsidRPr="005A5392">
                <w:rPr>
                  <w:sz w:val="16"/>
                  <w:szCs w:val="18"/>
                  <w:lang w:eastAsia="zh-CN"/>
                </w:rPr>
                <w:t>0.039</w:t>
              </w:r>
            </w:ins>
          </w:p>
        </w:tc>
      </w:tr>
      <w:tr w:rsidR="00F50E9D" w14:paraId="43E271BF" w14:textId="77777777" w:rsidTr="00F50E9D">
        <w:trPr>
          <w:trHeight w:val="176"/>
          <w:jc w:val="center"/>
          <w:ins w:id="350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50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50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0.050</w:t>
              </w:r>
            </w:ins>
          </w:p>
        </w:tc>
      </w:tr>
      <w:tr w:rsidR="00F50E9D" w14:paraId="6E9579C8" w14:textId="77777777" w:rsidTr="00F50E9D">
        <w:trPr>
          <w:trHeight w:val="176"/>
          <w:jc w:val="center"/>
          <w:ins w:id="35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5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5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5044" w:author="Lee, Daewon" w:date="2020-11-10T16:18:00Z"/>
                <w:sz w:val="16"/>
                <w:szCs w:val="18"/>
                <w:lang w:eastAsia="zh-CN"/>
              </w:rPr>
            </w:pPr>
            <w:ins w:id="3504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5046" w:author="Lee, Daewon" w:date="2020-11-10T16:18:00Z"/>
                <w:sz w:val="16"/>
                <w:szCs w:val="18"/>
                <w:lang w:eastAsia="zh-CN"/>
              </w:rPr>
            </w:pPr>
            <w:ins w:id="3504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5048" w:author="Lee, Daewon" w:date="2020-11-10T16:18:00Z"/>
                <w:sz w:val="16"/>
                <w:szCs w:val="18"/>
                <w:lang w:eastAsia="zh-CN"/>
              </w:rPr>
            </w:pPr>
            <w:ins w:id="3504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5050" w:author="Lee, Daewon" w:date="2020-11-10T16:18:00Z"/>
                <w:sz w:val="16"/>
                <w:szCs w:val="18"/>
                <w:lang w:eastAsia="zh-CN"/>
              </w:rPr>
            </w:pPr>
            <w:ins w:id="3505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5052" w:author="Lee, Daewon" w:date="2020-11-10T16:18:00Z"/>
                <w:sz w:val="16"/>
                <w:szCs w:val="18"/>
                <w:lang w:eastAsia="zh-CN"/>
              </w:rPr>
            </w:pPr>
            <w:ins w:id="35053"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5054" w:author="Lee, Daewon" w:date="2020-11-10T16:18:00Z"/>
                <w:sz w:val="16"/>
                <w:szCs w:val="18"/>
                <w:lang w:eastAsia="zh-CN"/>
              </w:rPr>
            </w:pPr>
            <w:ins w:id="35055"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5056" w:author="Lee, Daewon" w:date="2020-11-10T16:18:00Z"/>
                <w:sz w:val="16"/>
                <w:szCs w:val="18"/>
                <w:lang w:eastAsia="zh-CN"/>
              </w:rPr>
            </w:pPr>
            <w:ins w:id="35057"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5058" w:author="Lee, Daewon" w:date="2020-11-10T16:18:00Z"/>
                <w:sz w:val="16"/>
                <w:szCs w:val="18"/>
                <w:lang w:eastAsia="zh-CN"/>
              </w:rPr>
            </w:pPr>
            <w:ins w:id="35059"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0.116</w:t>
              </w:r>
            </w:ins>
          </w:p>
        </w:tc>
      </w:tr>
      <w:tr w:rsidR="00F50E9D" w14:paraId="47DF0D7C" w14:textId="77777777" w:rsidTr="00F50E9D">
        <w:trPr>
          <w:trHeight w:val="176"/>
          <w:jc w:val="center"/>
          <w:ins w:id="35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50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50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0.068</w:t>
              </w:r>
            </w:ins>
          </w:p>
        </w:tc>
      </w:tr>
      <w:tr w:rsidR="00F50E9D" w14:paraId="0E5CFA09" w14:textId="77777777" w:rsidTr="00F50E9D">
        <w:trPr>
          <w:trHeight w:val="176"/>
          <w:jc w:val="center"/>
          <w:ins w:id="350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50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989</w:t>
              </w:r>
            </w:ins>
          </w:p>
        </w:tc>
      </w:tr>
      <w:tr w:rsidR="00F50E9D" w14:paraId="0AFF2753" w14:textId="77777777" w:rsidTr="00F50E9D">
        <w:trPr>
          <w:trHeight w:val="176"/>
          <w:jc w:val="center"/>
          <w:ins w:id="35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5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5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5114" w:author="Lee, Daewon" w:date="2020-11-10T16:18:00Z"/>
                <w:sz w:val="16"/>
                <w:szCs w:val="18"/>
                <w:lang w:eastAsia="zh-CN"/>
              </w:rPr>
            </w:pPr>
            <w:ins w:id="3511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5116" w:author="Lee, Daewon" w:date="2020-11-10T16:18:00Z"/>
                <w:sz w:val="16"/>
                <w:szCs w:val="18"/>
                <w:lang w:eastAsia="zh-CN"/>
              </w:rPr>
            </w:pPr>
            <w:ins w:id="3511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5118" w:author="Lee, Daewon" w:date="2020-11-10T16:18:00Z"/>
                <w:sz w:val="16"/>
                <w:szCs w:val="18"/>
                <w:lang w:eastAsia="zh-CN"/>
              </w:rPr>
            </w:pPr>
            <w:ins w:id="3511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5120" w:author="Lee, Daewon" w:date="2020-11-10T16:18:00Z"/>
                <w:sz w:val="16"/>
                <w:szCs w:val="18"/>
                <w:lang w:eastAsia="zh-CN"/>
              </w:rPr>
            </w:pPr>
            <w:ins w:id="3512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5122" w:author="Lee, Daewon" w:date="2020-11-10T16:18:00Z"/>
                <w:sz w:val="16"/>
                <w:szCs w:val="18"/>
                <w:lang w:eastAsia="zh-CN"/>
              </w:rPr>
            </w:pPr>
            <w:ins w:id="35123"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5124" w:author="Lee, Daewon" w:date="2020-11-10T16:18:00Z"/>
                <w:sz w:val="16"/>
                <w:szCs w:val="18"/>
                <w:lang w:eastAsia="zh-CN"/>
              </w:rPr>
            </w:pPr>
            <w:ins w:id="35125"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5126" w:author="Lee, Daewon" w:date="2020-11-10T16:18:00Z"/>
                <w:sz w:val="16"/>
                <w:szCs w:val="18"/>
                <w:lang w:eastAsia="zh-CN"/>
              </w:rPr>
            </w:pPr>
            <w:ins w:id="35127"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1399</w:t>
              </w:r>
            </w:ins>
          </w:p>
        </w:tc>
      </w:tr>
      <w:tr w:rsidR="00F50E9D" w14:paraId="423E0C4C" w14:textId="77777777" w:rsidTr="00F50E9D">
        <w:trPr>
          <w:trHeight w:val="176"/>
          <w:jc w:val="center"/>
          <w:ins w:id="35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5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5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5137" w:author="Lee, Daewon" w:date="2020-11-10T16:18:00Z"/>
                <w:sz w:val="16"/>
                <w:szCs w:val="18"/>
                <w:lang w:eastAsia="zh-CN"/>
              </w:rPr>
            </w:pPr>
            <w:ins w:id="3513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5139" w:author="Lee, Daewon" w:date="2020-11-10T16:18:00Z"/>
                <w:sz w:val="16"/>
                <w:szCs w:val="18"/>
                <w:lang w:eastAsia="zh-CN"/>
              </w:rPr>
            </w:pPr>
            <w:ins w:id="3514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5141" w:author="Lee, Daewon" w:date="2020-11-10T16:18:00Z"/>
                <w:sz w:val="16"/>
                <w:szCs w:val="18"/>
                <w:lang w:eastAsia="zh-CN"/>
              </w:rPr>
            </w:pPr>
            <w:ins w:id="3514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2534</w:t>
              </w:r>
            </w:ins>
          </w:p>
        </w:tc>
      </w:tr>
      <w:tr w:rsidR="00F50E9D" w14:paraId="50896409" w14:textId="77777777" w:rsidTr="00F50E9D">
        <w:trPr>
          <w:trHeight w:val="176"/>
          <w:jc w:val="center"/>
          <w:ins w:id="35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51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51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5160" w:author="Lee, Daewon" w:date="2020-11-10T16:18:00Z"/>
                <w:sz w:val="16"/>
                <w:szCs w:val="18"/>
                <w:lang w:eastAsia="zh-CN"/>
              </w:rPr>
            </w:pPr>
            <w:ins w:id="3516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5162" w:author="Lee, Daewon" w:date="2020-11-10T16:18:00Z"/>
                <w:sz w:val="16"/>
                <w:szCs w:val="18"/>
                <w:lang w:eastAsia="zh-CN"/>
              </w:rPr>
            </w:pPr>
            <w:ins w:id="3516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5164" w:author="Lee, Daewon" w:date="2020-11-10T16:18:00Z"/>
                <w:sz w:val="16"/>
                <w:szCs w:val="18"/>
                <w:lang w:eastAsia="zh-CN"/>
              </w:rPr>
            </w:pPr>
            <w:ins w:id="3516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5166" w:author="Lee, Daewon" w:date="2020-11-10T16:18:00Z"/>
                <w:sz w:val="16"/>
                <w:szCs w:val="18"/>
                <w:lang w:eastAsia="zh-CN"/>
              </w:rPr>
            </w:pPr>
            <w:ins w:id="3516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5168" w:author="Lee, Daewon" w:date="2020-11-10T16:18:00Z"/>
                <w:sz w:val="16"/>
                <w:szCs w:val="18"/>
                <w:lang w:eastAsia="zh-CN"/>
              </w:rPr>
            </w:pPr>
            <w:ins w:id="35169"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5170" w:author="Lee, Daewon" w:date="2020-11-10T16:18:00Z"/>
                <w:sz w:val="16"/>
                <w:szCs w:val="18"/>
                <w:lang w:eastAsia="zh-CN"/>
              </w:rPr>
            </w:pPr>
            <w:ins w:id="35171"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5172" w:author="Lee, Daewon" w:date="2020-11-10T16:18:00Z"/>
                <w:sz w:val="16"/>
                <w:szCs w:val="18"/>
                <w:lang w:eastAsia="zh-CN"/>
              </w:rPr>
            </w:pPr>
            <w:ins w:id="35173"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1749</w:t>
              </w:r>
            </w:ins>
          </w:p>
        </w:tc>
      </w:tr>
      <w:tr w:rsidR="00F50E9D" w14:paraId="29073703" w14:textId="77777777" w:rsidTr="00F50E9D">
        <w:trPr>
          <w:trHeight w:val="176"/>
          <w:jc w:val="center"/>
          <w:ins w:id="35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51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5194" w:author="Lee, Daewon" w:date="2020-11-10T16:18:00Z"/>
                <w:sz w:val="16"/>
                <w:szCs w:val="18"/>
                <w:lang w:eastAsia="zh-CN"/>
              </w:rPr>
            </w:pPr>
            <w:ins w:id="35195"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0.120</w:t>
              </w:r>
            </w:ins>
          </w:p>
        </w:tc>
      </w:tr>
      <w:tr w:rsidR="00F50E9D" w14:paraId="2FB80D68" w14:textId="77777777" w:rsidTr="00F50E9D">
        <w:trPr>
          <w:trHeight w:val="176"/>
          <w:jc w:val="center"/>
          <w:ins w:id="35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5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5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5207" w:author="Lee, Daewon" w:date="2020-11-10T16:18:00Z"/>
                <w:sz w:val="16"/>
                <w:szCs w:val="18"/>
                <w:lang w:eastAsia="zh-CN"/>
              </w:rPr>
            </w:pPr>
            <w:ins w:id="3520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5209" w:author="Lee, Daewon" w:date="2020-11-10T16:18:00Z"/>
                <w:sz w:val="16"/>
                <w:szCs w:val="18"/>
                <w:lang w:eastAsia="zh-CN"/>
              </w:rPr>
            </w:pPr>
            <w:ins w:id="3521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5211" w:author="Lee, Daewon" w:date="2020-11-10T16:18:00Z"/>
                <w:sz w:val="16"/>
                <w:szCs w:val="18"/>
                <w:lang w:eastAsia="zh-CN"/>
              </w:rPr>
            </w:pPr>
            <w:ins w:id="3521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5213" w:author="Lee, Daewon" w:date="2020-11-10T16:18:00Z"/>
                <w:sz w:val="16"/>
                <w:szCs w:val="18"/>
                <w:lang w:eastAsia="zh-CN"/>
              </w:rPr>
            </w:pPr>
            <w:ins w:id="3521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5215" w:author="Lee, Daewon" w:date="2020-11-10T16:18:00Z"/>
                <w:sz w:val="16"/>
                <w:szCs w:val="18"/>
                <w:lang w:eastAsia="zh-CN"/>
              </w:rPr>
            </w:pPr>
            <w:ins w:id="3521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5217" w:author="Lee, Daewon" w:date="2020-11-10T16:18:00Z"/>
                <w:sz w:val="16"/>
                <w:szCs w:val="18"/>
                <w:lang w:eastAsia="zh-CN"/>
              </w:rPr>
            </w:pPr>
            <w:ins w:id="35218"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5219" w:author="Lee, Daewon" w:date="2020-11-10T16:18:00Z"/>
                <w:sz w:val="16"/>
                <w:szCs w:val="18"/>
                <w:lang w:eastAsia="zh-CN"/>
              </w:rPr>
            </w:pPr>
            <w:ins w:id="35220"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0.153</w:t>
              </w:r>
            </w:ins>
          </w:p>
        </w:tc>
      </w:tr>
      <w:tr w:rsidR="00F50E9D" w14:paraId="58A86095" w14:textId="77777777" w:rsidTr="00F50E9D">
        <w:trPr>
          <w:trHeight w:val="176"/>
          <w:jc w:val="center"/>
          <w:ins w:id="35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5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5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5230" w:author="Lee, Daewon" w:date="2020-11-10T16:18:00Z"/>
                <w:sz w:val="16"/>
                <w:szCs w:val="18"/>
                <w:lang w:eastAsia="zh-CN"/>
              </w:rPr>
            </w:pPr>
            <w:ins w:id="3523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5232" w:author="Lee, Daewon" w:date="2020-11-10T16:18:00Z"/>
                <w:sz w:val="16"/>
                <w:szCs w:val="18"/>
                <w:lang w:eastAsia="zh-CN"/>
              </w:rPr>
            </w:pPr>
            <w:ins w:id="3523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5234" w:author="Lee, Daewon" w:date="2020-11-10T16:18:00Z"/>
                <w:sz w:val="16"/>
                <w:szCs w:val="18"/>
                <w:lang w:eastAsia="zh-CN"/>
              </w:rPr>
            </w:pPr>
            <w:ins w:id="3523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5236" w:author="Lee, Daewon" w:date="2020-11-10T16:18:00Z"/>
                <w:sz w:val="16"/>
                <w:szCs w:val="18"/>
                <w:lang w:eastAsia="zh-CN"/>
              </w:rPr>
            </w:pPr>
            <w:ins w:id="3523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5238" w:author="Lee, Daewon" w:date="2020-11-10T16:18:00Z"/>
                <w:sz w:val="16"/>
                <w:szCs w:val="18"/>
                <w:lang w:eastAsia="zh-CN"/>
              </w:rPr>
            </w:pPr>
            <w:ins w:id="35239"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5240" w:author="Lee, Daewon" w:date="2020-11-10T16:18:00Z"/>
                <w:sz w:val="16"/>
                <w:szCs w:val="18"/>
                <w:lang w:eastAsia="zh-CN"/>
              </w:rPr>
            </w:pPr>
            <w:ins w:id="35241"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5242" w:author="Lee, Daewon" w:date="2020-11-10T16:18:00Z"/>
                <w:sz w:val="16"/>
                <w:szCs w:val="18"/>
                <w:lang w:eastAsia="zh-CN"/>
              </w:rPr>
            </w:pPr>
            <w:ins w:id="35243"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0.434</w:t>
              </w:r>
            </w:ins>
          </w:p>
        </w:tc>
      </w:tr>
      <w:tr w:rsidR="00F50E9D" w14:paraId="25EEE1BE" w14:textId="77777777" w:rsidTr="00F50E9D">
        <w:trPr>
          <w:trHeight w:val="176"/>
          <w:jc w:val="center"/>
          <w:ins w:id="35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52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52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5253" w:author="Lee, Daewon" w:date="2020-11-10T16:18:00Z"/>
                <w:sz w:val="16"/>
                <w:szCs w:val="18"/>
                <w:lang w:eastAsia="zh-CN"/>
              </w:rPr>
            </w:pPr>
            <w:ins w:id="3525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255" w:author="Lee, Daewon" w:date="2020-11-10T16:18:00Z"/>
                <w:sz w:val="16"/>
                <w:szCs w:val="18"/>
                <w:lang w:eastAsia="zh-CN"/>
              </w:rPr>
            </w:pPr>
            <w:ins w:id="3525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257" w:author="Lee, Daewon" w:date="2020-11-10T16:18:00Z"/>
                <w:sz w:val="16"/>
                <w:szCs w:val="18"/>
                <w:lang w:eastAsia="zh-CN"/>
              </w:rPr>
            </w:pPr>
            <w:ins w:id="3525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259" w:author="Lee, Daewon" w:date="2020-11-10T16:18:00Z"/>
                <w:sz w:val="16"/>
                <w:szCs w:val="18"/>
                <w:lang w:eastAsia="zh-CN"/>
              </w:rPr>
            </w:pPr>
            <w:ins w:id="3526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261" w:author="Lee, Daewon" w:date="2020-11-10T16:18:00Z"/>
                <w:sz w:val="16"/>
                <w:szCs w:val="18"/>
                <w:lang w:eastAsia="zh-CN"/>
              </w:rPr>
            </w:pPr>
            <w:ins w:id="3526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263" w:author="Lee, Daewon" w:date="2020-11-10T16:18:00Z"/>
                <w:sz w:val="16"/>
                <w:szCs w:val="18"/>
                <w:lang w:eastAsia="zh-CN"/>
              </w:rPr>
            </w:pPr>
            <w:ins w:id="35264"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265" w:author="Lee, Daewon" w:date="2020-11-10T16:18:00Z"/>
                <w:sz w:val="16"/>
                <w:szCs w:val="18"/>
                <w:lang w:eastAsia="zh-CN"/>
              </w:rPr>
            </w:pPr>
            <w:ins w:id="35266"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0.232</w:t>
              </w:r>
            </w:ins>
          </w:p>
        </w:tc>
      </w:tr>
      <w:tr w:rsidR="00F50E9D" w14:paraId="312C038F" w14:textId="77777777" w:rsidTr="00F50E9D">
        <w:trPr>
          <w:trHeight w:val="176"/>
          <w:jc w:val="center"/>
          <w:ins w:id="352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2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281" w:author="Lee, Daewon" w:date="2020-11-10T16:18:00Z"/>
                <w:sz w:val="16"/>
                <w:szCs w:val="18"/>
                <w:lang w:eastAsia="zh-CN"/>
              </w:rPr>
            </w:pPr>
            <w:ins w:id="3528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287" w:author="Lee, Daewon" w:date="2020-11-10T16:18:00Z"/>
                <w:sz w:val="16"/>
                <w:szCs w:val="18"/>
                <w:lang w:eastAsia="zh-CN"/>
              </w:rPr>
            </w:pPr>
            <w:ins w:id="3528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2.65</w:t>
              </w:r>
            </w:ins>
          </w:p>
        </w:tc>
      </w:tr>
      <w:tr w:rsidR="00F50E9D" w14:paraId="3F0DFD33" w14:textId="77777777" w:rsidTr="00F50E9D">
        <w:trPr>
          <w:trHeight w:val="176"/>
          <w:jc w:val="center"/>
          <w:ins w:id="352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2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297" w:author="Lee, Daewon" w:date="2020-11-10T16:18:00Z"/>
                <w:sz w:val="16"/>
                <w:szCs w:val="18"/>
                <w:lang w:eastAsia="zh-CN"/>
              </w:rPr>
            </w:pPr>
            <w:ins w:id="352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299" w:author="Lee, Daewon" w:date="2020-11-10T16:18:00Z"/>
                <w:sz w:val="16"/>
                <w:szCs w:val="18"/>
                <w:lang w:eastAsia="zh-CN"/>
              </w:rPr>
            </w:pPr>
            <w:ins w:id="3530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0.99</w:t>
              </w:r>
            </w:ins>
          </w:p>
        </w:tc>
      </w:tr>
      <w:tr w:rsidR="00F50E9D" w14:paraId="6BE738CA" w14:textId="77777777" w:rsidTr="00F50E9D">
        <w:trPr>
          <w:trHeight w:val="176"/>
          <w:jc w:val="center"/>
          <w:ins w:id="353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3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321" w:author="Lee, Daewon" w:date="2020-11-10T16:18:00Z"/>
                <w:sz w:val="16"/>
                <w:szCs w:val="18"/>
                <w:lang w:eastAsia="zh-CN"/>
              </w:rPr>
            </w:pPr>
            <w:ins w:id="353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323" w:author="Lee, Daewon" w:date="2020-11-10T16:18:00Z"/>
                <w:sz w:val="16"/>
                <w:szCs w:val="18"/>
                <w:lang w:eastAsia="zh-CN"/>
              </w:rPr>
            </w:pPr>
            <w:ins w:id="3532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325" w:author="Lee, Daewon" w:date="2020-11-10T16:18:00Z"/>
                <w:sz w:val="16"/>
                <w:szCs w:val="18"/>
                <w:lang w:eastAsia="zh-CN"/>
              </w:rPr>
            </w:pPr>
            <w:ins w:id="3532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327" w:author="Lee, Daewon" w:date="2020-11-10T16:18:00Z"/>
                <w:sz w:val="16"/>
                <w:szCs w:val="18"/>
                <w:lang w:eastAsia="zh-CN"/>
              </w:rPr>
            </w:pPr>
            <w:ins w:id="353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329" w:author="Lee, Daewon" w:date="2020-11-10T16:18:00Z"/>
                <w:sz w:val="16"/>
                <w:szCs w:val="18"/>
                <w:lang w:eastAsia="zh-CN"/>
              </w:rPr>
            </w:pPr>
            <w:ins w:id="3533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331" w:author="Lee, Daewon" w:date="2020-11-10T16:18:00Z"/>
                <w:sz w:val="16"/>
                <w:szCs w:val="18"/>
                <w:lang w:eastAsia="zh-CN"/>
              </w:rPr>
            </w:pPr>
            <w:ins w:id="35332"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333" w:author="Lee, Daewon" w:date="2020-11-10T16:18:00Z"/>
                <w:sz w:val="16"/>
                <w:szCs w:val="18"/>
                <w:lang w:eastAsia="zh-CN"/>
              </w:rPr>
            </w:pPr>
            <w:ins w:id="353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335" w:author="Lee, Daewon" w:date="2020-11-10T16:18:00Z"/>
                <w:sz w:val="16"/>
                <w:szCs w:val="18"/>
                <w:lang w:eastAsia="zh-CN"/>
              </w:rPr>
            </w:pPr>
            <w:ins w:id="3533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0.95</w:t>
              </w:r>
            </w:ins>
          </w:p>
        </w:tc>
      </w:tr>
      <w:tr w:rsidR="00F50E9D" w14:paraId="005A3962" w14:textId="77777777" w:rsidTr="00F50E9D">
        <w:trPr>
          <w:trHeight w:val="176"/>
          <w:jc w:val="center"/>
          <w:ins w:id="353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3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343" w:author="Lee, Daewon" w:date="2020-11-10T16:18:00Z"/>
                <w:sz w:val="16"/>
                <w:szCs w:val="18"/>
                <w:lang w:eastAsia="zh-CN"/>
              </w:rPr>
            </w:pPr>
            <w:ins w:id="3534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0.61</w:t>
              </w:r>
            </w:ins>
          </w:p>
        </w:tc>
      </w:tr>
      <w:tr w:rsidR="00F50E9D" w14:paraId="4E927C25" w14:textId="77777777" w:rsidTr="00F50E9D">
        <w:trPr>
          <w:trHeight w:val="176"/>
          <w:jc w:val="center"/>
          <w:ins w:id="353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36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363" w:author="Lee, Daewon" w:date="2020-11-10T16:18:00Z"/>
                <w:sz w:val="16"/>
              </w:rPr>
            </w:pPr>
            <w:ins w:id="35364" w:author="Lee, Daewon" w:date="2020-11-10T16:18:00Z">
              <w:r w:rsidRPr="00461149">
                <w:rPr>
                  <w:sz w:val="16"/>
                </w:rPr>
                <w:t>Additional report/notes:</w:t>
              </w:r>
            </w:ins>
          </w:p>
          <w:p w14:paraId="25A52D5F" w14:textId="77777777" w:rsidR="00F50E9D" w:rsidRPr="00461149" w:rsidRDefault="00F50E9D" w:rsidP="00461149">
            <w:pPr>
              <w:pStyle w:val="TAL"/>
              <w:rPr>
                <w:ins w:id="35365" w:author="Lee, Daewon" w:date="2020-11-10T16:18:00Z"/>
                <w:sz w:val="16"/>
              </w:rPr>
            </w:pPr>
            <w:ins w:id="35366"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367" w:author="Lee, Daewon" w:date="2020-11-10T16:18:00Z"/>
                <w:sz w:val="16"/>
              </w:rPr>
            </w:pPr>
            <w:ins w:id="35368"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369" w:author="Lee, Daewon" w:date="2020-11-10T16:18:00Z"/>
                <w:sz w:val="16"/>
              </w:rPr>
            </w:pPr>
            <w:ins w:id="35370"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371" w:author="Lee, Daewon" w:date="2020-11-10T16:18:00Z"/>
                <w:sz w:val="16"/>
              </w:rPr>
            </w:pPr>
            <w:ins w:id="35372"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373" w:author="Lee, Daewon" w:date="2020-11-10T16:18:00Z"/>
                <w:sz w:val="16"/>
              </w:rPr>
            </w:pPr>
            <w:ins w:id="35374"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375" w:author="Lee, Daewon" w:date="2020-11-10T16:18:00Z"/>
          <w:rFonts w:eastAsia="Malgun Gothic" w:cstheme="minorBidi"/>
          <w:sz w:val="16"/>
          <w:szCs w:val="16"/>
          <w:lang w:eastAsia="ko-KR"/>
        </w:rPr>
      </w:pPr>
    </w:p>
    <w:p w14:paraId="053CD560" w14:textId="77777777" w:rsidR="00F50E9D" w:rsidRDefault="00F50E9D" w:rsidP="00403B6C">
      <w:pPr>
        <w:pStyle w:val="TH"/>
        <w:rPr>
          <w:ins w:id="35376" w:author="Lee, Daewon" w:date="2020-11-10T16:18:00Z"/>
        </w:rPr>
      </w:pPr>
      <w:ins w:id="35377" w:author="Lee, Daewon" w:date="2020-11-10T16:18:00Z">
        <w:r>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37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379" w:author="Lee, Daewon" w:date="2020-11-10T16:18:00Z"/>
                <w:sz w:val="16"/>
                <w:szCs w:val="18"/>
                <w:lang w:eastAsia="zh-CN"/>
              </w:rPr>
            </w:pPr>
            <w:ins w:id="35380"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381" w:author="Lee, Daewon" w:date="2020-11-10T16:18:00Z"/>
                <w:sz w:val="16"/>
                <w:szCs w:val="18"/>
                <w:lang w:eastAsia="zh-CN"/>
              </w:rPr>
            </w:pPr>
            <w:ins w:id="3538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383" w:author="Lee, Daewon" w:date="2020-11-10T16:18:00Z"/>
                <w:sz w:val="16"/>
                <w:szCs w:val="18"/>
                <w:lang w:eastAsia="zh-CN"/>
              </w:rPr>
            </w:pPr>
            <w:ins w:id="3538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385" w:author="Lee, Daewon" w:date="2020-11-10T16:18:00Z"/>
                <w:sz w:val="16"/>
                <w:szCs w:val="18"/>
                <w:lang w:eastAsia="zh-CN"/>
              </w:rPr>
            </w:pPr>
            <w:ins w:id="3538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387" w:author="Lee, Daewon" w:date="2020-11-10T16:18:00Z"/>
                <w:sz w:val="16"/>
                <w:szCs w:val="18"/>
                <w:lang w:eastAsia="zh-CN"/>
              </w:rPr>
            </w:pPr>
            <w:ins w:id="35388"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389" w:author="Lee, Daewon" w:date="2020-11-10T16:18:00Z"/>
                <w:sz w:val="16"/>
                <w:szCs w:val="18"/>
                <w:lang w:eastAsia="zh-CN"/>
              </w:rPr>
            </w:pPr>
            <w:ins w:id="35390" w:author="Lee, Daewon" w:date="2020-11-10T16:18:00Z">
              <w:r w:rsidRPr="005A5392">
                <w:rPr>
                  <w:sz w:val="16"/>
                  <w:szCs w:val="18"/>
                  <w:lang w:eastAsia="zh-CN"/>
                </w:rPr>
                <w:t>Case 3: RAL ED-68 dBm</w:t>
              </w:r>
            </w:ins>
          </w:p>
        </w:tc>
      </w:tr>
      <w:tr w:rsidR="00F50E9D" w14:paraId="0E8DD033" w14:textId="77777777" w:rsidTr="00F50E9D">
        <w:trPr>
          <w:trHeight w:val="176"/>
          <w:jc w:val="center"/>
          <w:ins w:id="3539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396" w:author="Lee, Daewon" w:date="2020-11-10T16:18:00Z"/>
                <w:sz w:val="16"/>
                <w:szCs w:val="18"/>
                <w:lang w:eastAsia="zh-CN"/>
              </w:rPr>
            </w:pPr>
          </w:p>
          <w:p w14:paraId="75BBB0E1" w14:textId="77777777" w:rsidR="00F50E9D" w:rsidRPr="005A5392" w:rsidRDefault="00F50E9D" w:rsidP="005A5392">
            <w:pPr>
              <w:pStyle w:val="TAC"/>
              <w:rPr>
                <w:ins w:id="35397" w:author="Lee, Daewon" w:date="2020-11-10T16:18:00Z"/>
                <w:sz w:val="16"/>
                <w:szCs w:val="18"/>
                <w:lang w:eastAsia="zh-CN"/>
              </w:rPr>
            </w:pPr>
            <w:ins w:id="3539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399" w:author="Lee, Daewon" w:date="2020-11-10T16:18:00Z"/>
                <w:sz w:val="16"/>
                <w:szCs w:val="18"/>
                <w:lang w:eastAsia="zh-CN"/>
              </w:rPr>
            </w:pPr>
            <w:ins w:id="35400"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401" w:author="Lee, Daewon" w:date="2020-11-10T16:18:00Z"/>
                <w:sz w:val="16"/>
                <w:szCs w:val="18"/>
                <w:lang w:eastAsia="zh-CN"/>
              </w:rPr>
            </w:pPr>
            <w:ins w:id="3540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403" w:author="Lee, Daewon" w:date="2020-11-10T16:18:00Z"/>
                <w:sz w:val="16"/>
                <w:szCs w:val="18"/>
                <w:lang w:eastAsia="zh-CN"/>
              </w:rPr>
            </w:pPr>
            <w:ins w:id="35404"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405" w:author="Lee, Daewon" w:date="2020-11-10T16:18:00Z"/>
                <w:sz w:val="16"/>
                <w:szCs w:val="18"/>
                <w:lang w:eastAsia="zh-CN"/>
              </w:rPr>
            </w:pPr>
            <w:ins w:id="3540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407" w:author="Lee, Daewon" w:date="2020-11-10T16:18:00Z"/>
                <w:sz w:val="16"/>
                <w:szCs w:val="18"/>
                <w:lang w:eastAsia="zh-CN"/>
              </w:rPr>
            </w:pPr>
            <w:ins w:id="35408"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409" w:author="Lee, Daewon" w:date="2020-11-10T16:18:00Z"/>
                <w:sz w:val="16"/>
                <w:szCs w:val="18"/>
                <w:lang w:eastAsia="zh-CN"/>
              </w:rPr>
            </w:pPr>
            <w:ins w:id="3541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411" w:author="Lee, Daewon" w:date="2020-11-10T16:18:00Z"/>
                <w:sz w:val="16"/>
                <w:szCs w:val="18"/>
                <w:lang w:eastAsia="zh-CN"/>
              </w:rPr>
            </w:pPr>
            <w:ins w:id="35412"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413" w:author="Lee, Daewon" w:date="2020-11-10T16:18:00Z"/>
                <w:sz w:val="16"/>
                <w:szCs w:val="18"/>
                <w:lang w:eastAsia="zh-CN"/>
              </w:rPr>
            </w:pPr>
            <w:ins w:id="3541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415" w:author="Lee, Daewon" w:date="2020-11-10T16:18:00Z"/>
                <w:sz w:val="16"/>
                <w:szCs w:val="18"/>
                <w:lang w:eastAsia="zh-CN"/>
              </w:rPr>
            </w:pPr>
            <w:ins w:id="35416"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421" w:author="Lee, Daewon" w:date="2020-11-10T16:18:00Z"/>
                <w:sz w:val="16"/>
                <w:szCs w:val="18"/>
                <w:lang w:eastAsia="zh-CN"/>
              </w:rPr>
            </w:pPr>
            <w:ins w:id="3542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423" w:author="Lee, Daewon" w:date="2020-11-10T16:18:00Z"/>
                <w:sz w:val="16"/>
                <w:szCs w:val="18"/>
                <w:lang w:eastAsia="zh-CN"/>
              </w:rPr>
            </w:pPr>
            <w:ins w:id="35424"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425" w:author="Lee, Daewon" w:date="2020-11-10T16:18:00Z"/>
                <w:sz w:val="16"/>
                <w:szCs w:val="18"/>
                <w:lang w:eastAsia="zh-CN"/>
              </w:rPr>
            </w:pPr>
            <w:ins w:id="3542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427" w:author="Lee, Daewon" w:date="2020-11-10T16:18:00Z"/>
                <w:sz w:val="16"/>
                <w:szCs w:val="18"/>
                <w:lang w:eastAsia="zh-CN"/>
              </w:rPr>
            </w:pPr>
            <w:ins w:id="35428"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429" w:author="Lee, Daewon" w:date="2020-11-10T16:18:00Z"/>
                <w:sz w:val="16"/>
                <w:szCs w:val="18"/>
                <w:lang w:eastAsia="zh-CN"/>
              </w:rPr>
            </w:pPr>
            <w:ins w:id="3543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431" w:author="Lee, Daewon" w:date="2020-11-10T16:18:00Z"/>
                <w:sz w:val="16"/>
                <w:szCs w:val="18"/>
                <w:lang w:eastAsia="zh-CN"/>
              </w:rPr>
            </w:pPr>
            <w:ins w:id="35432"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433" w:author="Lee, Daewon" w:date="2020-11-10T16:18:00Z"/>
                <w:sz w:val="16"/>
                <w:szCs w:val="18"/>
                <w:lang w:eastAsia="zh-CN"/>
              </w:rPr>
            </w:pPr>
            <w:ins w:id="35434" w:author="Lee, Daewon" w:date="2020-11-10T16:18:00Z">
              <w:r w:rsidRPr="005A5392">
                <w:rPr>
                  <w:sz w:val="16"/>
                  <w:szCs w:val="18"/>
                  <w:lang w:eastAsia="zh-CN"/>
                </w:rPr>
                <w:t>above 55% BO</w:t>
              </w:r>
            </w:ins>
          </w:p>
        </w:tc>
      </w:tr>
      <w:tr w:rsidR="00F50E9D" w14:paraId="13D1C9C1" w14:textId="77777777" w:rsidTr="00F50E9D">
        <w:trPr>
          <w:trHeight w:val="176"/>
          <w:jc w:val="center"/>
          <w:ins w:id="354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4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437" w:author="Lee, Daewon" w:date="2020-11-10T16:18:00Z"/>
                <w:sz w:val="16"/>
                <w:szCs w:val="18"/>
                <w:lang w:eastAsia="zh-CN"/>
              </w:rPr>
            </w:pPr>
            <w:ins w:id="3543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439" w:author="Lee, Daewon" w:date="2020-11-10T16:18:00Z"/>
                <w:sz w:val="16"/>
                <w:szCs w:val="18"/>
                <w:lang w:eastAsia="zh-CN"/>
              </w:rPr>
            </w:pPr>
            <w:ins w:id="3544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441" w:author="Lee, Daewon" w:date="2020-11-10T16:18:00Z"/>
                <w:sz w:val="16"/>
                <w:szCs w:val="18"/>
                <w:lang w:eastAsia="zh-CN"/>
              </w:rPr>
            </w:pPr>
            <w:ins w:id="35442"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443" w:author="Lee, Daewon" w:date="2020-11-10T16:18:00Z"/>
                <w:sz w:val="16"/>
                <w:szCs w:val="18"/>
                <w:lang w:eastAsia="zh-CN"/>
              </w:rPr>
            </w:pPr>
            <w:ins w:id="35444"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445" w:author="Lee, Daewon" w:date="2020-11-10T16:18:00Z"/>
                <w:sz w:val="16"/>
                <w:szCs w:val="18"/>
                <w:lang w:eastAsia="zh-CN"/>
              </w:rPr>
            </w:pPr>
            <w:ins w:id="35446"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447" w:author="Lee, Daewon" w:date="2020-11-10T16:18:00Z"/>
                <w:sz w:val="16"/>
                <w:szCs w:val="18"/>
                <w:lang w:eastAsia="zh-CN"/>
              </w:rPr>
            </w:pPr>
            <w:ins w:id="35448"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449" w:author="Lee, Daewon" w:date="2020-11-10T16:18:00Z"/>
                <w:sz w:val="16"/>
                <w:szCs w:val="18"/>
                <w:lang w:eastAsia="zh-CN"/>
              </w:rPr>
            </w:pPr>
            <w:ins w:id="35450"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451" w:author="Lee, Daewon" w:date="2020-11-10T16:18:00Z"/>
                <w:sz w:val="16"/>
                <w:szCs w:val="18"/>
                <w:lang w:eastAsia="zh-CN"/>
              </w:rPr>
            </w:pPr>
            <w:ins w:id="35452"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453" w:author="Lee, Daewon" w:date="2020-11-10T16:18:00Z"/>
                <w:sz w:val="16"/>
                <w:szCs w:val="18"/>
                <w:lang w:eastAsia="zh-CN"/>
              </w:rPr>
            </w:pPr>
            <w:ins w:id="35454"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455" w:author="Lee, Daewon" w:date="2020-11-10T16:18:00Z"/>
                <w:sz w:val="16"/>
                <w:szCs w:val="18"/>
                <w:lang w:eastAsia="zh-CN"/>
              </w:rPr>
            </w:pPr>
            <w:ins w:id="35456"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457" w:author="Lee, Daewon" w:date="2020-11-10T16:18:00Z"/>
                <w:sz w:val="16"/>
                <w:szCs w:val="18"/>
                <w:lang w:eastAsia="zh-CN"/>
              </w:rPr>
            </w:pPr>
            <w:ins w:id="35458" w:author="Lee, Daewon" w:date="2020-11-10T16:18:00Z">
              <w:r w:rsidRPr="005A5392">
                <w:rPr>
                  <w:sz w:val="16"/>
                  <w:szCs w:val="18"/>
                  <w:lang w:eastAsia="zh-CN"/>
                </w:rPr>
                <w:t>3577</w:t>
              </w:r>
            </w:ins>
          </w:p>
        </w:tc>
      </w:tr>
      <w:tr w:rsidR="00F50E9D" w14:paraId="4CE550B5" w14:textId="77777777" w:rsidTr="00F50E9D">
        <w:trPr>
          <w:trHeight w:val="176"/>
          <w:jc w:val="center"/>
          <w:ins w:id="354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4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4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468" w:author="Lee, Daewon" w:date="2020-11-10T16:18:00Z"/>
                <w:sz w:val="16"/>
                <w:szCs w:val="18"/>
                <w:lang w:eastAsia="zh-CN"/>
              </w:rPr>
            </w:pPr>
            <w:ins w:id="35469"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4699</w:t>
              </w:r>
            </w:ins>
          </w:p>
        </w:tc>
      </w:tr>
      <w:tr w:rsidR="00F50E9D" w14:paraId="4A7578FA" w14:textId="77777777" w:rsidTr="00F50E9D">
        <w:trPr>
          <w:trHeight w:val="176"/>
          <w:jc w:val="center"/>
          <w:ins w:id="354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4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4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485" w:author="Lee, Daewon" w:date="2020-11-10T16:18:00Z"/>
                <w:sz w:val="16"/>
                <w:szCs w:val="18"/>
                <w:lang w:eastAsia="zh-CN"/>
              </w:rPr>
            </w:pPr>
            <w:ins w:id="3548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7084</w:t>
              </w:r>
            </w:ins>
          </w:p>
        </w:tc>
      </w:tr>
      <w:tr w:rsidR="00F50E9D" w14:paraId="57216146" w14:textId="77777777" w:rsidTr="00F50E9D">
        <w:trPr>
          <w:trHeight w:val="176"/>
          <w:jc w:val="center"/>
          <w:ins w:id="355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5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5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508" w:author="Lee, Daewon" w:date="2020-11-10T16:18:00Z"/>
                <w:sz w:val="16"/>
                <w:szCs w:val="18"/>
                <w:lang w:eastAsia="zh-CN"/>
              </w:rPr>
            </w:pPr>
            <w:ins w:id="3550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510" w:author="Lee, Daewon" w:date="2020-11-10T16:18:00Z"/>
                <w:sz w:val="16"/>
                <w:szCs w:val="18"/>
                <w:lang w:eastAsia="zh-CN"/>
              </w:rPr>
            </w:pPr>
            <w:ins w:id="35511"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5437</w:t>
              </w:r>
            </w:ins>
          </w:p>
        </w:tc>
      </w:tr>
      <w:tr w:rsidR="00F50E9D" w14:paraId="2970A9DF" w14:textId="77777777" w:rsidTr="00F50E9D">
        <w:trPr>
          <w:trHeight w:val="176"/>
          <w:jc w:val="center"/>
          <w:ins w:id="355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5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538" w:author="Lee, Daewon" w:date="2020-11-10T16:18:00Z"/>
                <w:sz w:val="16"/>
                <w:szCs w:val="18"/>
                <w:lang w:eastAsia="zh-CN"/>
              </w:rPr>
            </w:pPr>
            <w:ins w:id="35539"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540" w:author="Lee, Daewon" w:date="2020-11-10T16:18:00Z"/>
                <w:sz w:val="16"/>
                <w:szCs w:val="18"/>
                <w:lang w:eastAsia="zh-CN"/>
              </w:rPr>
            </w:pPr>
            <w:ins w:id="3554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542" w:author="Lee, Daewon" w:date="2020-11-10T16:18:00Z"/>
                <w:sz w:val="16"/>
                <w:szCs w:val="18"/>
                <w:lang w:eastAsia="zh-CN"/>
              </w:rPr>
            </w:pPr>
            <w:ins w:id="35543"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544" w:author="Lee, Daewon" w:date="2020-11-10T16:18:00Z"/>
                <w:sz w:val="16"/>
                <w:szCs w:val="18"/>
                <w:lang w:eastAsia="zh-CN"/>
              </w:rPr>
            </w:pPr>
            <w:ins w:id="35545"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546" w:author="Lee, Daewon" w:date="2020-11-10T16:18:00Z"/>
                <w:sz w:val="16"/>
                <w:szCs w:val="18"/>
                <w:lang w:eastAsia="zh-CN"/>
              </w:rPr>
            </w:pPr>
            <w:ins w:id="3554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548" w:author="Lee, Daewon" w:date="2020-11-10T16:18:00Z"/>
                <w:sz w:val="16"/>
                <w:szCs w:val="18"/>
                <w:lang w:eastAsia="zh-CN"/>
              </w:rPr>
            </w:pPr>
            <w:ins w:id="35549"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550" w:author="Lee, Daewon" w:date="2020-11-10T16:18:00Z"/>
                <w:sz w:val="16"/>
                <w:szCs w:val="18"/>
                <w:lang w:eastAsia="zh-CN"/>
              </w:rPr>
            </w:pPr>
            <w:ins w:id="35551" w:author="Lee, Daewon" w:date="2020-11-10T16:18:00Z">
              <w:r w:rsidRPr="005A5392">
                <w:rPr>
                  <w:sz w:val="16"/>
                  <w:szCs w:val="18"/>
                  <w:lang w:eastAsia="zh-CN"/>
                </w:rPr>
                <w:t>0.037</w:t>
              </w:r>
            </w:ins>
          </w:p>
        </w:tc>
      </w:tr>
      <w:tr w:rsidR="00F50E9D" w14:paraId="0288DDFA" w14:textId="77777777" w:rsidTr="00F50E9D">
        <w:trPr>
          <w:trHeight w:val="176"/>
          <w:jc w:val="center"/>
          <w:ins w:id="355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5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5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0.044</w:t>
              </w:r>
            </w:ins>
          </w:p>
        </w:tc>
      </w:tr>
      <w:tr w:rsidR="00F50E9D" w14:paraId="6C07054B" w14:textId="77777777" w:rsidTr="00F50E9D">
        <w:trPr>
          <w:trHeight w:val="176"/>
          <w:jc w:val="center"/>
          <w:ins w:id="355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5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5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578" w:author="Lee, Daewon" w:date="2020-11-10T16:18:00Z"/>
                <w:sz w:val="16"/>
                <w:szCs w:val="18"/>
                <w:lang w:eastAsia="zh-CN"/>
              </w:rPr>
            </w:pPr>
            <w:ins w:id="3557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590" w:author="Lee, Daewon" w:date="2020-11-10T16:18:00Z"/>
                <w:sz w:val="16"/>
                <w:szCs w:val="18"/>
                <w:lang w:eastAsia="zh-CN"/>
              </w:rPr>
            </w:pPr>
            <w:ins w:id="35591"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592" w:author="Lee, Daewon" w:date="2020-11-10T16:18:00Z"/>
                <w:sz w:val="16"/>
                <w:szCs w:val="18"/>
                <w:lang w:eastAsia="zh-CN"/>
              </w:rPr>
            </w:pPr>
            <w:ins w:id="35593"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594" w:author="Lee, Daewon" w:date="2020-11-10T16:18:00Z"/>
                <w:sz w:val="16"/>
                <w:szCs w:val="18"/>
                <w:lang w:eastAsia="zh-CN"/>
              </w:rPr>
            </w:pPr>
            <w:ins w:id="35595"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596" w:author="Lee, Daewon" w:date="2020-11-10T16:18:00Z"/>
                <w:sz w:val="16"/>
                <w:szCs w:val="18"/>
                <w:lang w:eastAsia="zh-CN"/>
              </w:rPr>
            </w:pPr>
            <w:ins w:id="35597" w:author="Lee, Daewon" w:date="2020-11-10T16:18:00Z">
              <w:r w:rsidRPr="005A5392">
                <w:rPr>
                  <w:sz w:val="16"/>
                  <w:szCs w:val="18"/>
                  <w:lang w:eastAsia="zh-CN"/>
                </w:rPr>
                <w:t>0.105</w:t>
              </w:r>
            </w:ins>
          </w:p>
        </w:tc>
      </w:tr>
      <w:tr w:rsidR="00F50E9D" w14:paraId="578447FC" w14:textId="77777777" w:rsidTr="00F50E9D">
        <w:trPr>
          <w:trHeight w:val="176"/>
          <w:jc w:val="center"/>
          <w:ins w:id="355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5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6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061</w:t>
              </w:r>
            </w:ins>
          </w:p>
        </w:tc>
      </w:tr>
      <w:tr w:rsidR="00F50E9D" w14:paraId="5B171CD8" w14:textId="77777777" w:rsidTr="00F50E9D">
        <w:trPr>
          <w:trHeight w:val="176"/>
          <w:jc w:val="center"/>
          <w:ins w:id="35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6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641" w:author="Lee, Daewon" w:date="2020-11-10T16:18:00Z"/>
                <w:sz w:val="16"/>
                <w:szCs w:val="18"/>
                <w:lang w:eastAsia="zh-CN"/>
              </w:rPr>
            </w:pPr>
            <w:ins w:id="35642"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643" w:author="Lee, Daewon" w:date="2020-11-10T16:18:00Z"/>
                <w:sz w:val="16"/>
                <w:szCs w:val="18"/>
                <w:lang w:eastAsia="zh-CN"/>
              </w:rPr>
            </w:pPr>
            <w:ins w:id="35644" w:author="Lee, Daewon" w:date="2020-11-10T16:18:00Z">
              <w:r w:rsidRPr="005A5392">
                <w:rPr>
                  <w:sz w:val="16"/>
                  <w:szCs w:val="18"/>
                  <w:lang w:eastAsia="zh-CN"/>
                </w:rPr>
                <w:t>981</w:t>
              </w:r>
            </w:ins>
          </w:p>
        </w:tc>
      </w:tr>
      <w:tr w:rsidR="00F50E9D" w14:paraId="6AF1BE96" w14:textId="77777777" w:rsidTr="00F50E9D">
        <w:trPr>
          <w:trHeight w:val="176"/>
          <w:jc w:val="center"/>
          <w:ins w:id="356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6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6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648" w:author="Lee, Daewon" w:date="2020-11-10T16:18:00Z"/>
                <w:sz w:val="16"/>
                <w:szCs w:val="18"/>
                <w:lang w:eastAsia="zh-CN"/>
              </w:rPr>
            </w:pPr>
            <w:ins w:id="3564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650" w:author="Lee, Daewon" w:date="2020-11-10T16:18:00Z"/>
                <w:sz w:val="16"/>
                <w:szCs w:val="18"/>
                <w:lang w:eastAsia="zh-CN"/>
              </w:rPr>
            </w:pPr>
            <w:ins w:id="35651"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652" w:author="Lee, Daewon" w:date="2020-11-10T16:18:00Z"/>
                <w:sz w:val="16"/>
                <w:szCs w:val="18"/>
                <w:lang w:eastAsia="zh-CN"/>
              </w:rPr>
            </w:pPr>
            <w:ins w:id="35653"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654" w:author="Lee, Daewon" w:date="2020-11-10T16:18:00Z"/>
                <w:sz w:val="16"/>
                <w:szCs w:val="18"/>
                <w:lang w:eastAsia="zh-CN"/>
              </w:rPr>
            </w:pPr>
            <w:ins w:id="35655"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656" w:author="Lee, Daewon" w:date="2020-11-10T16:18:00Z"/>
                <w:sz w:val="16"/>
                <w:szCs w:val="18"/>
                <w:lang w:eastAsia="zh-CN"/>
              </w:rPr>
            </w:pPr>
            <w:ins w:id="35657"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658" w:author="Lee, Daewon" w:date="2020-11-10T16:18:00Z"/>
                <w:sz w:val="16"/>
                <w:szCs w:val="18"/>
                <w:lang w:eastAsia="zh-CN"/>
              </w:rPr>
            </w:pPr>
            <w:ins w:id="35659"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660" w:author="Lee, Daewon" w:date="2020-11-10T16:18:00Z"/>
                <w:sz w:val="16"/>
                <w:szCs w:val="18"/>
                <w:lang w:eastAsia="zh-CN"/>
              </w:rPr>
            </w:pPr>
            <w:ins w:id="35661"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666" w:author="Lee, Daewon" w:date="2020-11-10T16:18:00Z"/>
                <w:sz w:val="16"/>
                <w:szCs w:val="18"/>
                <w:lang w:eastAsia="zh-CN"/>
              </w:rPr>
            </w:pPr>
            <w:ins w:id="35667" w:author="Lee, Daewon" w:date="2020-11-10T16:18:00Z">
              <w:r w:rsidRPr="005A5392">
                <w:rPr>
                  <w:sz w:val="16"/>
                  <w:szCs w:val="18"/>
                  <w:lang w:eastAsia="zh-CN"/>
                </w:rPr>
                <w:t>1387</w:t>
              </w:r>
            </w:ins>
          </w:p>
        </w:tc>
      </w:tr>
      <w:tr w:rsidR="00F50E9D" w14:paraId="15EB72D5" w14:textId="77777777" w:rsidTr="00F50E9D">
        <w:trPr>
          <w:trHeight w:val="176"/>
          <w:jc w:val="center"/>
          <w:ins w:id="35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6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6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673" w:author="Lee, Daewon" w:date="2020-11-10T16:18:00Z"/>
                <w:sz w:val="16"/>
                <w:szCs w:val="18"/>
                <w:lang w:eastAsia="zh-CN"/>
              </w:rPr>
            </w:pPr>
            <w:ins w:id="35674"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675" w:author="Lee, Daewon" w:date="2020-11-10T16:18:00Z"/>
                <w:sz w:val="16"/>
                <w:szCs w:val="18"/>
                <w:lang w:eastAsia="zh-CN"/>
              </w:rPr>
            </w:pPr>
            <w:ins w:id="35676"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677" w:author="Lee, Daewon" w:date="2020-11-10T16:18:00Z"/>
                <w:sz w:val="16"/>
                <w:szCs w:val="18"/>
                <w:lang w:eastAsia="zh-CN"/>
              </w:rPr>
            </w:pPr>
            <w:ins w:id="35678"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2549</w:t>
              </w:r>
            </w:ins>
          </w:p>
        </w:tc>
      </w:tr>
      <w:tr w:rsidR="00F50E9D" w14:paraId="7FE7CF52" w14:textId="77777777" w:rsidTr="00F50E9D">
        <w:trPr>
          <w:trHeight w:val="176"/>
          <w:jc w:val="center"/>
          <w:ins w:id="35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6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6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694" w:author="Lee, Daewon" w:date="2020-11-10T16:18:00Z"/>
                <w:sz w:val="16"/>
                <w:szCs w:val="18"/>
                <w:lang w:eastAsia="zh-CN"/>
              </w:rPr>
            </w:pPr>
            <w:ins w:id="3569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696" w:author="Lee, Daewon" w:date="2020-11-10T16:18:00Z"/>
                <w:sz w:val="16"/>
                <w:szCs w:val="18"/>
                <w:lang w:eastAsia="zh-CN"/>
              </w:rPr>
            </w:pPr>
            <w:ins w:id="35697"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698" w:author="Lee, Daewon" w:date="2020-11-10T16:18:00Z"/>
                <w:sz w:val="16"/>
                <w:szCs w:val="18"/>
                <w:lang w:eastAsia="zh-CN"/>
              </w:rPr>
            </w:pPr>
            <w:ins w:id="35699"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700" w:author="Lee, Daewon" w:date="2020-11-10T16:18:00Z"/>
                <w:sz w:val="16"/>
                <w:szCs w:val="18"/>
                <w:lang w:eastAsia="zh-CN"/>
              </w:rPr>
            </w:pPr>
            <w:ins w:id="35701"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702" w:author="Lee, Daewon" w:date="2020-11-10T16:18:00Z"/>
                <w:sz w:val="16"/>
                <w:szCs w:val="18"/>
                <w:lang w:eastAsia="zh-CN"/>
              </w:rPr>
            </w:pPr>
            <w:ins w:id="35703"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704" w:author="Lee, Daewon" w:date="2020-11-10T16:18:00Z"/>
                <w:sz w:val="16"/>
                <w:szCs w:val="18"/>
                <w:lang w:eastAsia="zh-CN"/>
              </w:rPr>
            </w:pPr>
            <w:ins w:id="35705"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706" w:author="Lee, Daewon" w:date="2020-11-10T16:18:00Z"/>
                <w:sz w:val="16"/>
                <w:szCs w:val="18"/>
                <w:lang w:eastAsia="zh-CN"/>
              </w:rPr>
            </w:pPr>
            <w:ins w:id="35707"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708" w:author="Lee, Daewon" w:date="2020-11-10T16:18:00Z"/>
                <w:sz w:val="16"/>
                <w:szCs w:val="18"/>
                <w:lang w:eastAsia="zh-CN"/>
              </w:rPr>
            </w:pPr>
            <w:ins w:id="35709"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710" w:author="Lee, Daewon" w:date="2020-11-10T16:18:00Z"/>
                <w:sz w:val="16"/>
                <w:szCs w:val="18"/>
                <w:lang w:eastAsia="zh-CN"/>
              </w:rPr>
            </w:pPr>
            <w:ins w:id="35711"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712" w:author="Lee, Daewon" w:date="2020-11-10T16:18:00Z"/>
                <w:sz w:val="16"/>
                <w:szCs w:val="18"/>
                <w:lang w:eastAsia="zh-CN"/>
              </w:rPr>
            </w:pPr>
            <w:ins w:id="35713" w:author="Lee, Daewon" w:date="2020-11-10T16:18:00Z">
              <w:r w:rsidRPr="005A5392">
                <w:rPr>
                  <w:sz w:val="16"/>
                  <w:szCs w:val="18"/>
                  <w:lang w:eastAsia="zh-CN"/>
                </w:rPr>
                <w:t>1744</w:t>
              </w:r>
            </w:ins>
          </w:p>
        </w:tc>
      </w:tr>
      <w:tr w:rsidR="00F50E9D" w14:paraId="6B1B0996" w14:textId="77777777" w:rsidTr="00F50E9D">
        <w:trPr>
          <w:trHeight w:val="176"/>
          <w:jc w:val="center"/>
          <w:ins w:id="357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7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718" w:author="Lee, Daewon" w:date="2020-11-10T16:18:00Z"/>
                <w:sz w:val="16"/>
                <w:szCs w:val="18"/>
                <w:lang w:eastAsia="zh-CN"/>
              </w:rPr>
            </w:pPr>
            <w:ins w:id="3571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728" w:author="Lee, Daewon" w:date="2020-11-10T16:18:00Z"/>
                <w:sz w:val="16"/>
                <w:szCs w:val="18"/>
                <w:lang w:eastAsia="zh-CN"/>
              </w:rPr>
            </w:pPr>
            <w:ins w:id="35729"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730" w:author="Lee, Daewon" w:date="2020-11-10T16:18:00Z"/>
                <w:sz w:val="16"/>
                <w:szCs w:val="18"/>
                <w:lang w:eastAsia="zh-CN"/>
              </w:rPr>
            </w:pPr>
            <w:ins w:id="35731"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732" w:author="Lee, Daewon" w:date="2020-11-10T16:18:00Z"/>
                <w:sz w:val="16"/>
                <w:szCs w:val="18"/>
                <w:lang w:eastAsia="zh-CN"/>
              </w:rPr>
            </w:pPr>
            <w:ins w:id="35733"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734" w:author="Lee, Daewon" w:date="2020-11-10T16:18:00Z"/>
                <w:sz w:val="16"/>
                <w:szCs w:val="18"/>
                <w:lang w:eastAsia="zh-CN"/>
              </w:rPr>
            </w:pPr>
            <w:ins w:id="35735"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736" w:author="Lee, Daewon" w:date="2020-11-10T16:18:00Z"/>
                <w:sz w:val="16"/>
                <w:szCs w:val="18"/>
                <w:lang w:eastAsia="zh-CN"/>
              </w:rPr>
            </w:pPr>
            <w:ins w:id="35737" w:author="Lee, Daewon" w:date="2020-11-10T16:18:00Z">
              <w:r w:rsidRPr="005A5392">
                <w:rPr>
                  <w:sz w:val="16"/>
                  <w:szCs w:val="18"/>
                  <w:lang w:eastAsia="zh-CN"/>
                </w:rPr>
                <w:t>0.121</w:t>
              </w:r>
            </w:ins>
          </w:p>
        </w:tc>
      </w:tr>
      <w:tr w:rsidR="00F50E9D" w14:paraId="7110C7A8" w14:textId="77777777" w:rsidTr="00F50E9D">
        <w:trPr>
          <w:trHeight w:val="176"/>
          <w:jc w:val="center"/>
          <w:ins w:id="357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7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7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741" w:author="Lee, Daewon" w:date="2020-11-10T16:18:00Z"/>
                <w:sz w:val="16"/>
                <w:szCs w:val="18"/>
                <w:lang w:eastAsia="zh-CN"/>
              </w:rPr>
            </w:pPr>
            <w:ins w:id="3574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745" w:author="Lee, Daewon" w:date="2020-11-10T16:18:00Z"/>
                <w:sz w:val="16"/>
                <w:szCs w:val="18"/>
                <w:lang w:eastAsia="zh-CN"/>
              </w:rPr>
            </w:pPr>
            <w:ins w:id="3574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0.154</w:t>
              </w:r>
            </w:ins>
          </w:p>
        </w:tc>
      </w:tr>
      <w:tr w:rsidR="00F50E9D" w14:paraId="2C99C8C9" w14:textId="77777777" w:rsidTr="00F50E9D">
        <w:trPr>
          <w:trHeight w:val="176"/>
          <w:jc w:val="center"/>
          <w:ins w:id="35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7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7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764" w:author="Lee, Daewon" w:date="2020-11-10T16:18:00Z"/>
                <w:sz w:val="16"/>
                <w:szCs w:val="18"/>
                <w:lang w:eastAsia="zh-CN"/>
              </w:rPr>
            </w:pPr>
            <w:ins w:id="3576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780" w:author="Lee, Daewon" w:date="2020-11-10T16:18:00Z"/>
                <w:sz w:val="16"/>
                <w:szCs w:val="18"/>
                <w:lang w:eastAsia="zh-CN"/>
              </w:rPr>
            </w:pPr>
            <w:ins w:id="35781"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782" w:author="Lee, Daewon" w:date="2020-11-10T16:18:00Z"/>
                <w:sz w:val="16"/>
                <w:szCs w:val="18"/>
                <w:lang w:eastAsia="zh-CN"/>
              </w:rPr>
            </w:pPr>
            <w:ins w:id="35783" w:author="Lee, Daewon" w:date="2020-11-10T16:18:00Z">
              <w:r w:rsidRPr="005A5392">
                <w:rPr>
                  <w:sz w:val="16"/>
                  <w:szCs w:val="18"/>
                  <w:lang w:eastAsia="zh-CN"/>
                </w:rPr>
                <w:t>0.417</w:t>
              </w:r>
            </w:ins>
          </w:p>
        </w:tc>
      </w:tr>
      <w:tr w:rsidR="00F50E9D" w14:paraId="60046EC7" w14:textId="77777777" w:rsidTr="00F50E9D">
        <w:trPr>
          <w:trHeight w:val="176"/>
          <w:jc w:val="center"/>
          <w:ins w:id="35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7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7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787" w:author="Lee, Daewon" w:date="2020-11-10T16:18:00Z"/>
                <w:sz w:val="16"/>
                <w:szCs w:val="18"/>
                <w:lang w:eastAsia="zh-CN"/>
              </w:rPr>
            </w:pPr>
            <w:ins w:id="3578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789" w:author="Lee, Daewon" w:date="2020-11-10T16:18:00Z"/>
                <w:sz w:val="16"/>
                <w:szCs w:val="18"/>
                <w:lang w:eastAsia="zh-CN"/>
              </w:rPr>
            </w:pPr>
            <w:ins w:id="3579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797" w:author="Lee, Daewon" w:date="2020-11-10T16:18:00Z"/>
                <w:sz w:val="16"/>
                <w:szCs w:val="18"/>
                <w:lang w:eastAsia="zh-CN"/>
              </w:rPr>
            </w:pPr>
            <w:ins w:id="35798"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799" w:author="Lee, Daewon" w:date="2020-11-10T16:18:00Z"/>
                <w:sz w:val="16"/>
                <w:szCs w:val="18"/>
                <w:lang w:eastAsia="zh-CN"/>
              </w:rPr>
            </w:pPr>
            <w:ins w:id="35800"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801" w:author="Lee, Daewon" w:date="2020-11-10T16:18:00Z"/>
                <w:sz w:val="16"/>
                <w:szCs w:val="18"/>
                <w:lang w:eastAsia="zh-CN"/>
              </w:rPr>
            </w:pPr>
            <w:ins w:id="35802"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803" w:author="Lee, Daewon" w:date="2020-11-10T16:18:00Z"/>
                <w:sz w:val="16"/>
                <w:szCs w:val="18"/>
                <w:lang w:eastAsia="zh-CN"/>
              </w:rPr>
            </w:pPr>
            <w:ins w:id="35804"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805" w:author="Lee, Daewon" w:date="2020-11-10T16:18:00Z"/>
                <w:sz w:val="16"/>
                <w:szCs w:val="18"/>
                <w:lang w:eastAsia="zh-CN"/>
              </w:rPr>
            </w:pPr>
            <w:ins w:id="35806" w:author="Lee, Daewon" w:date="2020-11-10T16:18:00Z">
              <w:r w:rsidRPr="005A5392">
                <w:rPr>
                  <w:sz w:val="16"/>
                  <w:szCs w:val="18"/>
                  <w:lang w:eastAsia="zh-CN"/>
                </w:rPr>
                <w:t>0.227</w:t>
              </w:r>
            </w:ins>
          </w:p>
        </w:tc>
      </w:tr>
      <w:tr w:rsidR="00F50E9D" w14:paraId="5BE4A7DB" w14:textId="77777777" w:rsidTr="00F50E9D">
        <w:trPr>
          <w:trHeight w:val="176"/>
          <w:jc w:val="center"/>
          <w:ins w:id="358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80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809" w:author="Lee, Daewon" w:date="2020-11-10T16:18:00Z"/>
                <w:sz w:val="16"/>
                <w:szCs w:val="18"/>
                <w:lang w:eastAsia="zh-CN"/>
              </w:rPr>
            </w:pPr>
            <w:ins w:id="35810"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811" w:author="Lee, Daewon" w:date="2020-11-10T16:18:00Z"/>
                <w:sz w:val="16"/>
                <w:szCs w:val="18"/>
                <w:lang w:eastAsia="zh-CN"/>
              </w:rPr>
            </w:pPr>
            <w:ins w:id="3581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813" w:author="Lee, Daewon" w:date="2020-11-10T16:18:00Z"/>
                <w:sz w:val="16"/>
                <w:szCs w:val="18"/>
                <w:lang w:eastAsia="zh-CN"/>
              </w:rPr>
            </w:pPr>
            <w:ins w:id="3581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815" w:author="Lee, Daewon" w:date="2020-11-10T16:18:00Z"/>
                <w:sz w:val="16"/>
                <w:szCs w:val="18"/>
                <w:lang w:eastAsia="zh-CN"/>
              </w:rPr>
            </w:pPr>
            <w:ins w:id="35816"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817" w:author="Lee, Daewon" w:date="2020-11-10T16:18:00Z"/>
                <w:sz w:val="16"/>
                <w:szCs w:val="18"/>
                <w:lang w:eastAsia="zh-CN"/>
              </w:rPr>
            </w:pPr>
            <w:ins w:id="3581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819" w:author="Lee, Daewon" w:date="2020-11-10T16:18:00Z"/>
                <w:sz w:val="16"/>
                <w:szCs w:val="18"/>
                <w:lang w:eastAsia="zh-CN"/>
              </w:rPr>
            </w:pPr>
            <w:ins w:id="3582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821" w:author="Lee, Daewon" w:date="2020-11-10T16:18:00Z"/>
                <w:sz w:val="16"/>
                <w:szCs w:val="18"/>
                <w:lang w:eastAsia="zh-CN"/>
              </w:rPr>
            </w:pPr>
            <w:ins w:id="3582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823" w:author="Lee, Daewon" w:date="2020-11-10T16:18:00Z"/>
                <w:sz w:val="16"/>
                <w:szCs w:val="18"/>
                <w:lang w:eastAsia="zh-CN"/>
              </w:rPr>
            </w:pPr>
            <w:ins w:id="3582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825" w:author="Lee, Daewon" w:date="2020-11-10T16:18:00Z"/>
                <w:sz w:val="16"/>
                <w:szCs w:val="18"/>
                <w:lang w:eastAsia="zh-CN"/>
              </w:rPr>
            </w:pPr>
            <w:ins w:id="3582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827" w:author="Lee, Daewon" w:date="2020-11-10T16:18:00Z"/>
                <w:sz w:val="16"/>
                <w:szCs w:val="18"/>
                <w:lang w:eastAsia="zh-CN"/>
              </w:rPr>
            </w:pPr>
            <w:ins w:id="35828" w:author="Lee, Daewon" w:date="2020-11-10T16:18:00Z">
              <w:r w:rsidRPr="005A5392">
                <w:rPr>
                  <w:sz w:val="16"/>
                  <w:szCs w:val="18"/>
                  <w:lang w:eastAsia="zh-CN"/>
                </w:rPr>
                <w:t>2.65</w:t>
              </w:r>
            </w:ins>
          </w:p>
        </w:tc>
      </w:tr>
      <w:tr w:rsidR="00F50E9D" w14:paraId="46F6DB70" w14:textId="77777777" w:rsidTr="00F50E9D">
        <w:trPr>
          <w:trHeight w:val="176"/>
          <w:jc w:val="center"/>
          <w:ins w:id="358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83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831" w:author="Lee, Daewon" w:date="2020-11-10T16:18:00Z"/>
                <w:sz w:val="16"/>
                <w:szCs w:val="18"/>
                <w:lang w:eastAsia="zh-CN"/>
              </w:rPr>
            </w:pPr>
            <w:ins w:id="3583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833" w:author="Lee, Daewon" w:date="2020-11-10T16:18:00Z"/>
                <w:sz w:val="16"/>
                <w:szCs w:val="18"/>
                <w:lang w:eastAsia="zh-CN"/>
              </w:rPr>
            </w:pPr>
            <w:ins w:id="358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835" w:author="Lee, Daewon" w:date="2020-11-10T16:18:00Z"/>
                <w:sz w:val="16"/>
                <w:szCs w:val="18"/>
                <w:lang w:eastAsia="zh-CN"/>
              </w:rPr>
            </w:pPr>
            <w:ins w:id="3583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837" w:author="Lee, Daewon" w:date="2020-11-10T16:18:00Z"/>
                <w:sz w:val="16"/>
                <w:szCs w:val="18"/>
                <w:lang w:eastAsia="zh-CN"/>
              </w:rPr>
            </w:pPr>
            <w:ins w:id="3583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839" w:author="Lee, Daewon" w:date="2020-11-10T16:18:00Z"/>
                <w:sz w:val="16"/>
                <w:szCs w:val="18"/>
                <w:lang w:eastAsia="zh-CN"/>
              </w:rPr>
            </w:pPr>
            <w:ins w:id="358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0.99</w:t>
              </w:r>
            </w:ins>
          </w:p>
        </w:tc>
      </w:tr>
      <w:tr w:rsidR="00F50E9D" w14:paraId="6B935B84" w14:textId="77777777" w:rsidTr="00F50E9D">
        <w:trPr>
          <w:trHeight w:val="176"/>
          <w:jc w:val="center"/>
          <w:ins w:id="358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85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855" w:author="Lee, Daewon" w:date="2020-11-10T16:18:00Z"/>
                <w:sz w:val="16"/>
                <w:szCs w:val="18"/>
                <w:lang w:eastAsia="zh-CN"/>
              </w:rPr>
            </w:pPr>
            <w:ins w:id="3585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857" w:author="Lee, Daewon" w:date="2020-11-10T16:18:00Z"/>
                <w:sz w:val="16"/>
                <w:szCs w:val="18"/>
                <w:lang w:eastAsia="zh-CN"/>
              </w:rPr>
            </w:pPr>
            <w:ins w:id="3585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859" w:author="Lee, Daewon" w:date="2020-11-10T16:18:00Z"/>
                <w:sz w:val="16"/>
                <w:szCs w:val="18"/>
                <w:lang w:eastAsia="zh-CN"/>
              </w:rPr>
            </w:pPr>
            <w:ins w:id="35860"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861" w:author="Lee, Daewon" w:date="2020-11-10T16:18:00Z"/>
                <w:sz w:val="16"/>
                <w:szCs w:val="18"/>
                <w:lang w:eastAsia="zh-CN"/>
              </w:rPr>
            </w:pPr>
            <w:ins w:id="3586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863" w:author="Lee, Daewon" w:date="2020-11-10T16:18:00Z"/>
                <w:sz w:val="16"/>
                <w:szCs w:val="18"/>
                <w:lang w:eastAsia="zh-CN"/>
              </w:rPr>
            </w:pPr>
            <w:ins w:id="3586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865" w:author="Lee, Daewon" w:date="2020-11-10T16:18:00Z"/>
                <w:sz w:val="16"/>
                <w:szCs w:val="18"/>
                <w:lang w:eastAsia="zh-CN"/>
              </w:rPr>
            </w:pPr>
            <w:ins w:id="35866"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867" w:author="Lee, Daewon" w:date="2020-11-10T16:18:00Z"/>
                <w:sz w:val="16"/>
                <w:szCs w:val="18"/>
                <w:lang w:eastAsia="zh-CN"/>
              </w:rPr>
            </w:pPr>
            <w:ins w:id="358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869" w:author="Lee, Daewon" w:date="2020-11-10T16:18:00Z"/>
                <w:sz w:val="16"/>
                <w:szCs w:val="18"/>
                <w:lang w:eastAsia="zh-CN"/>
              </w:rPr>
            </w:pPr>
            <w:ins w:id="3587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871" w:author="Lee, Daewon" w:date="2020-11-10T16:18:00Z"/>
                <w:sz w:val="16"/>
                <w:szCs w:val="18"/>
                <w:lang w:eastAsia="zh-CN"/>
              </w:rPr>
            </w:pPr>
            <w:ins w:id="35872" w:author="Lee, Daewon" w:date="2020-11-10T16:18:00Z">
              <w:r w:rsidRPr="005A5392">
                <w:rPr>
                  <w:sz w:val="16"/>
                  <w:szCs w:val="18"/>
                  <w:lang w:eastAsia="zh-CN"/>
                </w:rPr>
                <w:t>0.96</w:t>
              </w:r>
            </w:ins>
          </w:p>
        </w:tc>
      </w:tr>
      <w:tr w:rsidR="00F50E9D" w14:paraId="6E930E08" w14:textId="77777777" w:rsidTr="00F50E9D">
        <w:trPr>
          <w:trHeight w:val="176"/>
          <w:jc w:val="center"/>
          <w:ins w:id="358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8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875" w:author="Lee, Daewon" w:date="2020-11-10T16:18:00Z"/>
                <w:sz w:val="16"/>
                <w:szCs w:val="18"/>
                <w:lang w:eastAsia="zh-CN"/>
              </w:rPr>
            </w:pPr>
            <w:ins w:id="35876"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877" w:author="Lee, Daewon" w:date="2020-11-10T16:18:00Z"/>
                <w:sz w:val="16"/>
                <w:szCs w:val="18"/>
                <w:lang w:eastAsia="zh-CN"/>
              </w:rPr>
            </w:pPr>
            <w:ins w:id="3587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879" w:author="Lee, Daewon" w:date="2020-11-10T16:18:00Z"/>
                <w:sz w:val="16"/>
                <w:szCs w:val="18"/>
                <w:lang w:eastAsia="zh-CN"/>
              </w:rPr>
            </w:pPr>
            <w:ins w:id="35880"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881" w:author="Lee, Daewon" w:date="2020-11-10T16:18:00Z"/>
                <w:sz w:val="16"/>
                <w:szCs w:val="18"/>
                <w:lang w:eastAsia="zh-CN"/>
              </w:rPr>
            </w:pPr>
            <w:ins w:id="35882"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883" w:author="Lee, Daewon" w:date="2020-11-10T16:18:00Z"/>
                <w:sz w:val="16"/>
                <w:szCs w:val="18"/>
                <w:lang w:eastAsia="zh-CN"/>
              </w:rPr>
            </w:pPr>
            <w:ins w:id="35884"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885" w:author="Lee, Daewon" w:date="2020-11-10T16:18:00Z"/>
                <w:sz w:val="16"/>
                <w:szCs w:val="18"/>
                <w:lang w:eastAsia="zh-CN"/>
              </w:rPr>
            </w:pPr>
            <w:ins w:id="35886"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0.60</w:t>
              </w:r>
            </w:ins>
          </w:p>
        </w:tc>
      </w:tr>
      <w:tr w:rsidR="00F50E9D" w14:paraId="377FC635" w14:textId="77777777" w:rsidTr="00F50E9D">
        <w:trPr>
          <w:trHeight w:val="176"/>
          <w:jc w:val="center"/>
          <w:ins w:id="358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89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897" w:author="Lee, Daewon" w:date="2020-11-10T16:18:00Z"/>
                <w:sz w:val="16"/>
              </w:rPr>
            </w:pPr>
            <w:ins w:id="35898" w:author="Lee, Daewon" w:date="2020-11-10T16:18:00Z">
              <w:r w:rsidRPr="00461149">
                <w:rPr>
                  <w:sz w:val="16"/>
                </w:rPr>
                <w:t>Additional report/notes:</w:t>
              </w:r>
            </w:ins>
          </w:p>
          <w:p w14:paraId="6750E3AC" w14:textId="77777777" w:rsidR="00F50E9D" w:rsidRPr="00461149" w:rsidRDefault="00F50E9D" w:rsidP="00461149">
            <w:pPr>
              <w:pStyle w:val="TAL"/>
              <w:rPr>
                <w:ins w:id="35899" w:author="Lee, Daewon" w:date="2020-11-10T16:18:00Z"/>
                <w:sz w:val="16"/>
              </w:rPr>
            </w:pPr>
            <w:ins w:id="35900"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901" w:author="Lee, Daewon" w:date="2020-11-10T16:18:00Z"/>
                <w:sz w:val="16"/>
              </w:rPr>
            </w:pPr>
            <w:ins w:id="35902"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903" w:author="Lee, Daewon" w:date="2020-11-10T16:18:00Z"/>
                <w:sz w:val="16"/>
              </w:rPr>
            </w:pPr>
            <w:ins w:id="35904"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905" w:author="Lee, Daewon" w:date="2020-11-10T16:18:00Z"/>
                <w:sz w:val="16"/>
              </w:rPr>
            </w:pPr>
            <w:ins w:id="35906"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907" w:author="Lee, Daewon" w:date="2020-11-10T16:18:00Z"/>
                <w:sz w:val="16"/>
              </w:rPr>
            </w:pPr>
            <w:ins w:id="35908"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909" w:author="Lee, Daewon" w:date="2020-11-10T16:18:00Z"/>
                <w:sz w:val="16"/>
              </w:rPr>
            </w:pPr>
            <w:ins w:id="35910"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911" w:author="Lee, Daewon" w:date="2020-11-10T16:18:00Z"/>
          <w:rFonts w:eastAsia="Malgun Gothic" w:cstheme="minorBidi"/>
          <w:sz w:val="16"/>
          <w:szCs w:val="16"/>
          <w:lang w:eastAsia="ko-KR"/>
        </w:rPr>
      </w:pPr>
    </w:p>
    <w:p w14:paraId="2B0136BA" w14:textId="77777777" w:rsidR="00F50E9D" w:rsidRDefault="00F50E9D" w:rsidP="00403B6C">
      <w:pPr>
        <w:pStyle w:val="TH"/>
        <w:rPr>
          <w:ins w:id="35912" w:author="Lee, Daewon" w:date="2020-11-10T16:18:00Z"/>
        </w:rPr>
      </w:pPr>
      <w:ins w:id="35913" w:author="Lee, Daewon" w:date="2020-11-10T16:18:00Z">
        <w:r>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91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915" w:author="Lee, Daewon" w:date="2020-11-10T16:18:00Z"/>
                <w:sz w:val="16"/>
                <w:szCs w:val="18"/>
                <w:lang w:eastAsia="zh-CN"/>
              </w:rPr>
            </w:pPr>
            <w:ins w:id="35916"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917" w:author="Lee, Daewon" w:date="2020-11-10T16:18:00Z"/>
                <w:sz w:val="16"/>
                <w:szCs w:val="18"/>
                <w:lang w:eastAsia="zh-CN"/>
              </w:rPr>
            </w:pPr>
            <w:ins w:id="3591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92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928" w:author="Lee, Daewon" w:date="2020-11-10T16:18:00Z"/>
                <w:sz w:val="16"/>
                <w:szCs w:val="18"/>
                <w:lang w:eastAsia="zh-CN"/>
              </w:rPr>
            </w:pPr>
            <w:ins w:id="3592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932" w:author="Lee, Daewon" w:date="2020-11-10T16:18:00Z"/>
                <w:sz w:val="16"/>
                <w:szCs w:val="18"/>
                <w:lang w:eastAsia="zh-CN"/>
              </w:rPr>
            </w:pPr>
          </w:p>
          <w:p w14:paraId="4825F62B" w14:textId="77777777" w:rsidR="00F50E9D" w:rsidRPr="005A5392" w:rsidRDefault="00F50E9D" w:rsidP="005A5392">
            <w:pPr>
              <w:pStyle w:val="TAC"/>
              <w:rPr>
                <w:ins w:id="35933" w:author="Lee, Daewon" w:date="2020-11-10T16:18:00Z"/>
                <w:sz w:val="16"/>
                <w:szCs w:val="18"/>
                <w:lang w:eastAsia="zh-CN"/>
              </w:rPr>
            </w:pPr>
            <w:ins w:id="35934"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935" w:author="Lee, Daewon" w:date="2020-11-10T16:18:00Z"/>
                <w:sz w:val="16"/>
                <w:szCs w:val="18"/>
                <w:lang w:eastAsia="zh-CN"/>
              </w:rPr>
            </w:pPr>
            <w:ins w:id="35936"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943" w:author="Lee, Daewon" w:date="2020-11-10T16:18:00Z"/>
                <w:sz w:val="16"/>
                <w:szCs w:val="18"/>
                <w:lang w:eastAsia="zh-CN"/>
              </w:rPr>
            </w:pPr>
            <w:ins w:id="35944"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949" w:author="Lee, Daewon" w:date="2020-11-10T16:18:00Z"/>
                <w:sz w:val="16"/>
                <w:szCs w:val="18"/>
                <w:lang w:eastAsia="zh-CN"/>
              </w:rPr>
            </w:pPr>
            <w:ins w:id="3595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965" w:author="Lee, Daewon" w:date="2020-11-10T16:18:00Z"/>
                <w:sz w:val="16"/>
                <w:szCs w:val="18"/>
                <w:lang w:eastAsia="zh-CN"/>
              </w:rPr>
            </w:pPr>
            <w:ins w:id="359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967" w:author="Lee, Daewon" w:date="2020-11-10T16:18:00Z"/>
                <w:sz w:val="16"/>
                <w:szCs w:val="18"/>
                <w:lang w:eastAsia="zh-CN"/>
              </w:rPr>
            </w:pPr>
            <w:ins w:id="35968"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969" w:author="Lee, Daewon" w:date="2020-11-10T16:18:00Z"/>
                <w:sz w:val="16"/>
                <w:szCs w:val="18"/>
                <w:lang w:eastAsia="zh-CN"/>
              </w:rPr>
            </w:pPr>
            <w:ins w:id="35970" w:author="Lee, Daewon" w:date="2020-11-10T16:18:00Z">
              <w:r w:rsidRPr="005A5392">
                <w:rPr>
                  <w:sz w:val="16"/>
                  <w:szCs w:val="18"/>
                  <w:lang w:eastAsia="zh-CN"/>
                </w:rPr>
                <w:t>above 55% BO</w:t>
              </w:r>
            </w:ins>
          </w:p>
        </w:tc>
      </w:tr>
      <w:tr w:rsidR="00F50E9D" w14:paraId="49EE8BB5" w14:textId="77777777" w:rsidTr="00F50E9D">
        <w:trPr>
          <w:trHeight w:val="176"/>
          <w:jc w:val="center"/>
          <w:ins w:id="359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9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973" w:author="Lee, Daewon" w:date="2020-11-10T16:18:00Z"/>
                <w:sz w:val="16"/>
                <w:szCs w:val="18"/>
                <w:lang w:eastAsia="zh-CN"/>
              </w:rPr>
            </w:pPr>
            <w:ins w:id="3597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975" w:author="Lee, Daewon" w:date="2020-11-10T16:18:00Z"/>
                <w:sz w:val="16"/>
                <w:szCs w:val="18"/>
                <w:lang w:eastAsia="zh-CN"/>
              </w:rPr>
            </w:pPr>
            <w:ins w:id="3597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977" w:author="Lee, Daewon" w:date="2020-11-10T16:18:00Z"/>
                <w:sz w:val="16"/>
                <w:szCs w:val="18"/>
                <w:lang w:eastAsia="zh-CN"/>
              </w:rPr>
            </w:pPr>
            <w:ins w:id="3597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979" w:author="Lee, Daewon" w:date="2020-11-10T16:18:00Z"/>
                <w:sz w:val="16"/>
                <w:szCs w:val="18"/>
                <w:lang w:eastAsia="zh-CN"/>
              </w:rPr>
            </w:pPr>
            <w:ins w:id="3598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981" w:author="Lee, Daewon" w:date="2020-11-10T16:18:00Z"/>
                <w:sz w:val="16"/>
                <w:szCs w:val="18"/>
                <w:lang w:eastAsia="zh-CN"/>
              </w:rPr>
            </w:pPr>
            <w:ins w:id="3598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983" w:author="Lee, Daewon" w:date="2020-11-10T16:18:00Z"/>
                <w:sz w:val="16"/>
                <w:szCs w:val="18"/>
                <w:lang w:eastAsia="zh-CN"/>
              </w:rPr>
            </w:pPr>
            <w:ins w:id="35984"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985" w:author="Lee, Daewon" w:date="2020-11-10T16:18:00Z"/>
                <w:sz w:val="16"/>
                <w:szCs w:val="18"/>
                <w:lang w:eastAsia="zh-CN"/>
              </w:rPr>
            </w:pPr>
            <w:ins w:id="35986"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987" w:author="Lee, Daewon" w:date="2020-11-10T16:18:00Z"/>
                <w:sz w:val="16"/>
                <w:szCs w:val="18"/>
                <w:lang w:eastAsia="zh-CN"/>
              </w:rPr>
            </w:pPr>
            <w:ins w:id="35988"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989" w:author="Lee, Daewon" w:date="2020-11-10T16:18:00Z"/>
                <w:sz w:val="16"/>
                <w:szCs w:val="18"/>
                <w:lang w:eastAsia="zh-CN"/>
              </w:rPr>
            </w:pPr>
            <w:ins w:id="35990"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991" w:author="Lee, Daewon" w:date="2020-11-10T16:18:00Z"/>
                <w:sz w:val="16"/>
                <w:szCs w:val="18"/>
                <w:lang w:eastAsia="zh-CN"/>
              </w:rPr>
            </w:pPr>
            <w:ins w:id="35992"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993" w:author="Lee, Daewon" w:date="2020-11-10T16:18:00Z"/>
                <w:sz w:val="16"/>
                <w:szCs w:val="18"/>
                <w:lang w:eastAsia="zh-CN"/>
              </w:rPr>
            </w:pPr>
            <w:ins w:id="35994" w:author="Lee, Daewon" w:date="2020-11-10T16:18:00Z">
              <w:r w:rsidRPr="005A5392">
                <w:rPr>
                  <w:sz w:val="16"/>
                  <w:szCs w:val="18"/>
                  <w:lang w:eastAsia="zh-CN"/>
                </w:rPr>
                <w:t>3674</w:t>
              </w:r>
            </w:ins>
          </w:p>
        </w:tc>
      </w:tr>
      <w:tr w:rsidR="00F50E9D" w14:paraId="3606438B" w14:textId="77777777" w:rsidTr="00F50E9D">
        <w:trPr>
          <w:trHeight w:val="176"/>
          <w:jc w:val="center"/>
          <w:ins w:id="359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9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9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4958</w:t>
              </w:r>
            </w:ins>
          </w:p>
        </w:tc>
      </w:tr>
      <w:tr w:rsidR="00F50E9D" w14:paraId="236B4E23" w14:textId="77777777" w:rsidTr="00F50E9D">
        <w:trPr>
          <w:trHeight w:val="176"/>
          <w:jc w:val="center"/>
          <w:ins w:id="360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60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60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6021" w:author="Lee, Daewon" w:date="2020-11-10T16:18:00Z"/>
                <w:sz w:val="16"/>
                <w:szCs w:val="18"/>
                <w:lang w:eastAsia="zh-CN"/>
              </w:rPr>
            </w:pPr>
            <w:ins w:id="3602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6023" w:author="Lee, Daewon" w:date="2020-11-10T16:18:00Z"/>
                <w:sz w:val="16"/>
                <w:szCs w:val="18"/>
                <w:lang w:eastAsia="zh-CN"/>
              </w:rPr>
            </w:pPr>
            <w:ins w:id="3602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6025" w:author="Lee, Daewon" w:date="2020-11-10T16:18:00Z"/>
                <w:sz w:val="16"/>
                <w:szCs w:val="18"/>
                <w:lang w:eastAsia="zh-CN"/>
              </w:rPr>
            </w:pPr>
            <w:ins w:id="3602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6027" w:author="Lee, Daewon" w:date="2020-11-10T16:18:00Z"/>
                <w:sz w:val="16"/>
                <w:szCs w:val="18"/>
                <w:lang w:eastAsia="zh-CN"/>
              </w:rPr>
            </w:pPr>
            <w:ins w:id="3602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6035" w:author="Lee, Daewon" w:date="2020-11-10T16:18:00Z"/>
                <w:sz w:val="16"/>
                <w:szCs w:val="18"/>
                <w:lang w:eastAsia="zh-CN"/>
              </w:rPr>
            </w:pPr>
            <w:ins w:id="36036"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6037" w:author="Lee, Daewon" w:date="2020-11-10T16:18:00Z"/>
                <w:sz w:val="16"/>
                <w:szCs w:val="18"/>
                <w:lang w:eastAsia="zh-CN"/>
              </w:rPr>
            </w:pPr>
            <w:ins w:id="36038"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7625</w:t>
              </w:r>
            </w:ins>
          </w:p>
        </w:tc>
      </w:tr>
      <w:tr w:rsidR="00F50E9D" w14:paraId="39E0261B" w14:textId="77777777" w:rsidTr="00F50E9D">
        <w:trPr>
          <w:trHeight w:val="176"/>
          <w:jc w:val="center"/>
          <w:ins w:id="36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60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60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6044" w:author="Lee, Daewon" w:date="2020-11-10T16:18:00Z"/>
                <w:sz w:val="16"/>
                <w:szCs w:val="18"/>
                <w:lang w:eastAsia="zh-CN"/>
              </w:rPr>
            </w:pPr>
            <w:ins w:id="3604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5716</w:t>
              </w:r>
            </w:ins>
          </w:p>
        </w:tc>
      </w:tr>
      <w:tr w:rsidR="00F50E9D" w14:paraId="2F803DE1" w14:textId="77777777" w:rsidTr="00F50E9D">
        <w:trPr>
          <w:trHeight w:val="176"/>
          <w:jc w:val="center"/>
          <w:ins w:id="36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60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6066" w:author="Lee, Daewon" w:date="2020-11-10T16:18:00Z"/>
                <w:sz w:val="16"/>
                <w:szCs w:val="18"/>
                <w:lang w:eastAsia="zh-CN"/>
              </w:rPr>
            </w:pPr>
            <w:ins w:id="3606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6068" w:author="Lee, Daewon" w:date="2020-11-10T16:18:00Z"/>
                <w:sz w:val="16"/>
                <w:szCs w:val="18"/>
                <w:lang w:eastAsia="zh-CN"/>
              </w:rPr>
            </w:pPr>
            <w:ins w:id="3606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6070" w:author="Lee, Daewon" w:date="2020-11-10T16:18:00Z"/>
                <w:sz w:val="16"/>
                <w:szCs w:val="18"/>
                <w:lang w:eastAsia="zh-CN"/>
              </w:rPr>
            </w:pPr>
            <w:ins w:id="3607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6072" w:author="Lee, Daewon" w:date="2020-11-10T16:18:00Z"/>
                <w:sz w:val="16"/>
                <w:szCs w:val="18"/>
                <w:lang w:eastAsia="zh-CN"/>
              </w:rPr>
            </w:pPr>
            <w:ins w:id="3607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6074" w:author="Lee, Daewon" w:date="2020-11-10T16:18:00Z"/>
                <w:sz w:val="16"/>
                <w:szCs w:val="18"/>
                <w:lang w:eastAsia="zh-CN"/>
              </w:rPr>
            </w:pPr>
            <w:ins w:id="3607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6076" w:author="Lee, Daewon" w:date="2020-11-10T16:18:00Z"/>
                <w:sz w:val="16"/>
                <w:szCs w:val="18"/>
                <w:lang w:eastAsia="zh-CN"/>
              </w:rPr>
            </w:pPr>
            <w:ins w:id="3607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6078" w:author="Lee, Daewon" w:date="2020-11-10T16:18:00Z"/>
                <w:sz w:val="16"/>
                <w:szCs w:val="18"/>
                <w:lang w:eastAsia="zh-CN"/>
              </w:rPr>
            </w:pPr>
            <w:ins w:id="36079"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6080" w:author="Lee, Daewon" w:date="2020-11-10T16:18:00Z"/>
                <w:sz w:val="16"/>
                <w:szCs w:val="18"/>
                <w:lang w:eastAsia="zh-CN"/>
              </w:rPr>
            </w:pPr>
            <w:ins w:id="3608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6082" w:author="Lee, Daewon" w:date="2020-11-10T16:18:00Z"/>
                <w:sz w:val="16"/>
                <w:szCs w:val="18"/>
                <w:lang w:eastAsia="zh-CN"/>
              </w:rPr>
            </w:pPr>
            <w:ins w:id="3608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6084" w:author="Lee, Daewon" w:date="2020-11-10T16:18:00Z"/>
                <w:sz w:val="16"/>
                <w:szCs w:val="18"/>
                <w:lang w:eastAsia="zh-CN"/>
              </w:rPr>
            </w:pPr>
            <w:ins w:id="3608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6086" w:author="Lee, Daewon" w:date="2020-11-10T16:18:00Z"/>
                <w:sz w:val="16"/>
                <w:szCs w:val="18"/>
                <w:lang w:eastAsia="zh-CN"/>
              </w:rPr>
            </w:pPr>
            <w:ins w:id="36087" w:author="Lee, Daewon" w:date="2020-11-10T16:18:00Z">
              <w:r w:rsidRPr="005A5392">
                <w:rPr>
                  <w:sz w:val="16"/>
                  <w:szCs w:val="18"/>
                  <w:lang w:eastAsia="zh-CN"/>
                </w:rPr>
                <w:t>0.036</w:t>
              </w:r>
            </w:ins>
          </w:p>
        </w:tc>
      </w:tr>
      <w:tr w:rsidR="00F50E9D" w14:paraId="32FFD800" w14:textId="77777777" w:rsidTr="00F50E9D">
        <w:trPr>
          <w:trHeight w:val="176"/>
          <w:jc w:val="center"/>
          <w:ins w:id="360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60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60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6109" w:author="Lee, Daewon" w:date="2020-11-10T16:18:00Z"/>
                <w:sz w:val="16"/>
                <w:szCs w:val="18"/>
                <w:lang w:eastAsia="zh-CN"/>
              </w:rPr>
            </w:pPr>
            <w:ins w:id="36110" w:author="Lee, Daewon" w:date="2020-11-10T16:18:00Z">
              <w:r w:rsidRPr="005A5392">
                <w:rPr>
                  <w:sz w:val="16"/>
                  <w:szCs w:val="18"/>
                  <w:lang w:eastAsia="zh-CN"/>
                </w:rPr>
                <w:t>0.045</w:t>
              </w:r>
            </w:ins>
          </w:p>
        </w:tc>
      </w:tr>
      <w:tr w:rsidR="00F50E9D" w14:paraId="69EB2124" w14:textId="77777777" w:rsidTr="00F50E9D">
        <w:trPr>
          <w:trHeight w:val="176"/>
          <w:jc w:val="center"/>
          <w:ins w:id="36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6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6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6116" w:author="Lee, Daewon" w:date="2020-11-10T16:18:00Z"/>
                <w:sz w:val="16"/>
                <w:szCs w:val="18"/>
                <w:lang w:eastAsia="zh-CN"/>
              </w:rPr>
            </w:pPr>
            <w:ins w:id="3611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6118" w:author="Lee, Daewon" w:date="2020-11-10T16:18:00Z"/>
                <w:sz w:val="16"/>
                <w:szCs w:val="18"/>
                <w:lang w:eastAsia="zh-CN"/>
              </w:rPr>
            </w:pPr>
            <w:ins w:id="3611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6120" w:author="Lee, Daewon" w:date="2020-11-10T16:18:00Z"/>
                <w:sz w:val="16"/>
                <w:szCs w:val="18"/>
                <w:lang w:eastAsia="zh-CN"/>
              </w:rPr>
            </w:pPr>
            <w:ins w:id="3612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6122" w:author="Lee, Daewon" w:date="2020-11-10T16:18:00Z"/>
                <w:sz w:val="16"/>
                <w:szCs w:val="18"/>
                <w:lang w:eastAsia="zh-CN"/>
              </w:rPr>
            </w:pPr>
            <w:ins w:id="36123"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6124" w:author="Lee, Daewon" w:date="2020-11-10T16:18:00Z"/>
                <w:sz w:val="16"/>
                <w:szCs w:val="18"/>
                <w:lang w:eastAsia="zh-CN"/>
              </w:rPr>
            </w:pPr>
            <w:ins w:id="36125"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6126" w:author="Lee, Daewon" w:date="2020-11-10T16:18:00Z"/>
                <w:sz w:val="16"/>
                <w:szCs w:val="18"/>
                <w:lang w:eastAsia="zh-CN"/>
              </w:rPr>
            </w:pPr>
            <w:ins w:id="3612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6128" w:author="Lee, Daewon" w:date="2020-11-10T16:18:00Z"/>
                <w:sz w:val="16"/>
                <w:szCs w:val="18"/>
                <w:lang w:eastAsia="zh-CN"/>
              </w:rPr>
            </w:pPr>
            <w:ins w:id="36129"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6130" w:author="Lee, Daewon" w:date="2020-11-10T16:18:00Z"/>
                <w:sz w:val="16"/>
                <w:szCs w:val="18"/>
                <w:lang w:eastAsia="zh-CN"/>
              </w:rPr>
            </w:pPr>
            <w:ins w:id="36131"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6132" w:author="Lee, Daewon" w:date="2020-11-10T16:18:00Z"/>
                <w:sz w:val="16"/>
                <w:szCs w:val="18"/>
                <w:lang w:eastAsia="zh-CN"/>
              </w:rPr>
            </w:pPr>
            <w:ins w:id="36133" w:author="Lee, Daewon" w:date="2020-11-10T16:18:00Z">
              <w:r w:rsidRPr="005A5392">
                <w:rPr>
                  <w:sz w:val="16"/>
                  <w:szCs w:val="18"/>
                  <w:lang w:eastAsia="zh-CN"/>
                </w:rPr>
                <w:t>0.109</w:t>
              </w:r>
            </w:ins>
          </w:p>
        </w:tc>
      </w:tr>
      <w:tr w:rsidR="00F50E9D" w14:paraId="443ADE79" w14:textId="77777777" w:rsidTr="00F50E9D">
        <w:trPr>
          <w:trHeight w:val="176"/>
          <w:jc w:val="center"/>
          <w:ins w:id="36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61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61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6155" w:author="Lee, Daewon" w:date="2020-11-10T16:18:00Z"/>
                <w:sz w:val="16"/>
                <w:szCs w:val="18"/>
                <w:lang w:eastAsia="zh-CN"/>
              </w:rPr>
            </w:pPr>
            <w:ins w:id="36156" w:author="Lee, Daewon" w:date="2020-11-10T16:18:00Z">
              <w:r w:rsidRPr="005A5392">
                <w:rPr>
                  <w:sz w:val="16"/>
                  <w:szCs w:val="18"/>
                  <w:lang w:eastAsia="zh-CN"/>
                </w:rPr>
                <w:t>0.063</w:t>
              </w:r>
            </w:ins>
          </w:p>
        </w:tc>
      </w:tr>
      <w:tr w:rsidR="00F50E9D" w14:paraId="3AEED124" w14:textId="77777777" w:rsidTr="00F50E9D">
        <w:trPr>
          <w:trHeight w:val="176"/>
          <w:jc w:val="center"/>
          <w:ins w:id="361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615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6165" w:author="Lee, Daewon" w:date="2020-11-10T16:18:00Z"/>
                <w:sz w:val="16"/>
                <w:szCs w:val="18"/>
                <w:lang w:eastAsia="zh-CN"/>
              </w:rPr>
            </w:pPr>
            <w:ins w:id="3616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1211</w:t>
              </w:r>
            </w:ins>
          </w:p>
        </w:tc>
      </w:tr>
      <w:tr w:rsidR="00F50E9D" w14:paraId="6D1D020C" w14:textId="77777777" w:rsidTr="00F50E9D">
        <w:trPr>
          <w:trHeight w:val="176"/>
          <w:jc w:val="center"/>
          <w:ins w:id="361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61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61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6184" w:author="Lee, Daewon" w:date="2020-11-10T16:18:00Z"/>
                <w:sz w:val="16"/>
                <w:szCs w:val="18"/>
                <w:lang w:eastAsia="zh-CN"/>
              </w:rPr>
            </w:pPr>
            <w:ins w:id="3618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6186" w:author="Lee, Daewon" w:date="2020-11-10T16:18:00Z"/>
                <w:sz w:val="16"/>
                <w:szCs w:val="18"/>
                <w:lang w:eastAsia="zh-CN"/>
              </w:rPr>
            </w:pPr>
            <w:ins w:id="3618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6188" w:author="Lee, Daewon" w:date="2020-11-10T16:18:00Z"/>
                <w:sz w:val="16"/>
                <w:szCs w:val="18"/>
                <w:lang w:eastAsia="zh-CN"/>
              </w:rPr>
            </w:pPr>
            <w:ins w:id="3618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6190" w:author="Lee, Daewon" w:date="2020-11-10T16:18:00Z"/>
                <w:sz w:val="16"/>
                <w:szCs w:val="18"/>
                <w:lang w:eastAsia="zh-CN"/>
              </w:rPr>
            </w:pPr>
            <w:ins w:id="3619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6192" w:author="Lee, Daewon" w:date="2020-11-10T16:18:00Z"/>
                <w:sz w:val="16"/>
                <w:szCs w:val="18"/>
                <w:lang w:eastAsia="zh-CN"/>
              </w:rPr>
            </w:pPr>
            <w:ins w:id="36193"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6194" w:author="Lee, Daewon" w:date="2020-11-10T16:18:00Z"/>
                <w:sz w:val="16"/>
                <w:szCs w:val="18"/>
                <w:lang w:eastAsia="zh-CN"/>
              </w:rPr>
            </w:pPr>
            <w:ins w:id="36195"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6198" w:author="Lee, Daewon" w:date="2020-11-10T16:18:00Z"/>
                <w:sz w:val="16"/>
                <w:szCs w:val="18"/>
                <w:lang w:eastAsia="zh-CN"/>
              </w:rPr>
            </w:pPr>
            <w:ins w:id="36199"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6202" w:author="Lee, Daewon" w:date="2020-11-10T16:18:00Z"/>
                <w:sz w:val="16"/>
                <w:szCs w:val="18"/>
                <w:lang w:eastAsia="zh-CN"/>
              </w:rPr>
            </w:pPr>
            <w:ins w:id="36203" w:author="Lee, Daewon" w:date="2020-11-10T16:18:00Z">
              <w:r w:rsidRPr="005A5392">
                <w:rPr>
                  <w:sz w:val="16"/>
                  <w:szCs w:val="18"/>
                  <w:lang w:eastAsia="zh-CN"/>
                </w:rPr>
                <w:t>1716</w:t>
              </w:r>
            </w:ins>
          </w:p>
        </w:tc>
      </w:tr>
      <w:tr w:rsidR="00F50E9D" w14:paraId="726328D6" w14:textId="77777777" w:rsidTr="00F50E9D">
        <w:trPr>
          <w:trHeight w:val="176"/>
          <w:jc w:val="center"/>
          <w:ins w:id="36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6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6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3081</w:t>
              </w:r>
            </w:ins>
          </w:p>
        </w:tc>
      </w:tr>
      <w:tr w:rsidR="00F50E9D" w14:paraId="36FB59AE" w14:textId="77777777" w:rsidTr="00F50E9D">
        <w:trPr>
          <w:trHeight w:val="176"/>
          <w:jc w:val="center"/>
          <w:ins w:id="36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62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62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6230" w:author="Lee, Daewon" w:date="2020-11-10T16:18:00Z"/>
                <w:sz w:val="16"/>
                <w:szCs w:val="18"/>
                <w:lang w:eastAsia="zh-CN"/>
              </w:rPr>
            </w:pPr>
            <w:ins w:id="3623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6232" w:author="Lee, Daewon" w:date="2020-11-10T16:18:00Z"/>
                <w:sz w:val="16"/>
                <w:szCs w:val="18"/>
                <w:lang w:eastAsia="zh-CN"/>
              </w:rPr>
            </w:pPr>
            <w:ins w:id="3623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6234" w:author="Lee, Daewon" w:date="2020-11-10T16:18:00Z"/>
                <w:sz w:val="16"/>
                <w:szCs w:val="18"/>
                <w:lang w:eastAsia="zh-CN"/>
              </w:rPr>
            </w:pPr>
            <w:ins w:id="3623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6236" w:author="Lee, Daewon" w:date="2020-11-10T16:18:00Z"/>
                <w:sz w:val="16"/>
                <w:szCs w:val="18"/>
                <w:lang w:eastAsia="zh-CN"/>
              </w:rPr>
            </w:pPr>
            <w:ins w:id="3623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6238" w:author="Lee, Daewon" w:date="2020-11-10T16:18:00Z"/>
                <w:sz w:val="16"/>
                <w:szCs w:val="18"/>
                <w:lang w:eastAsia="zh-CN"/>
              </w:rPr>
            </w:pPr>
            <w:ins w:id="36239"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6240" w:author="Lee, Daewon" w:date="2020-11-10T16:18:00Z"/>
                <w:sz w:val="16"/>
                <w:szCs w:val="18"/>
                <w:lang w:eastAsia="zh-CN"/>
              </w:rPr>
            </w:pPr>
            <w:ins w:id="36241"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6242" w:author="Lee, Daewon" w:date="2020-11-10T16:18:00Z"/>
                <w:sz w:val="16"/>
                <w:szCs w:val="18"/>
                <w:lang w:eastAsia="zh-CN"/>
              </w:rPr>
            </w:pPr>
            <w:ins w:id="36243"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6244" w:author="Lee, Daewon" w:date="2020-11-10T16:18:00Z"/>
                <w:sz w:val="16"/>
                <w:szCs w:val="18"/>
                <w:lang w:eastAsia="zh-CN"/>
              </w:rPr>
            </w:pPr>
            <w:ins w:id="36245"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6246" w:author="Lee, Daewon" w:date="2020-11-10T16:18:00Z"/>
                <w:sz w:val="16"/>
                <w:szCs w:val="18"/>
                <w:lang w:eastAsia="zh-CN"/>
              </w:rPr>
            </w:pPr>
            <w:ins w:id="36247"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6248" w:author="Lee, Daewon" w:date="2020-11-10T16:18:00Z"/>
                <w:sz w:val="16"/>
                <w:szCs w:val="18"/>
                <w:lang w:eastAsia="zh-CN"/>
              </w:rPr>
            </w:pPr>
            <w:ins w:id="36249" w:author="Lee, Daewon" w:date="2020-11-10T16:18:00Z">
              <w:r w:rsidRPr="005A5392">
                <w:rPr>
                  <w:sz w:val="16"/>
                  <w:szCs w:val="18"/>
                  <w:lang w:eastAsia="zh-CN"/>
                </w:rPr>
                <w:t>2117</w:t>
              </w:r>
            </w:ins>
          </w:p>
        </w:tc>
      </w:tr>
      <w:tr w:rsidR="00F50E9D" w14:paraId="2C5E18AB" w14:textId="77777777" w:rsidTr="00F50E9D">
        <w:trPr>
          <w:trHeight w:val="176"/>
          <w:jc w:val="center"/>
          <w:ins w:id="362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62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6252" w:author="Lee, Daewon" w:date="2020-11-10T16:18:00Z"/>
                <w:sz w:val="16"/>
                <w:szCs w:val="18"/>
                <w:lang w:eastAsia="zh-CN"/>
              </w:rPr>
            </w:pPr>
            <w:ins w:id="3625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254" w:author="Lee, Daewon" w:date="2020-11-10T16:18:00Z"/>
                <w:sz w:val="16"/>
                <w:szCs w:val="18"/>
                <w:lang w:eastAsia="zh-CN"/>
              </w:rPr>
            </w:pPr>
            <w:ins w:id="3625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256" w:author="Lee, Daewon" w:date="2020-11-10T16:18:00Z"/>
                <w:sz w:val="16"/>
                <w:szCs w:val="18"/>
                <w:lang w:eastAsia="zh-CN"/>
              </w:rPr>
            </w:pPr>
            <w:ins w:id="3625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258" w:author="Lee, Daewon" w:date="2020-11-10T16:18:00Z"/>
                <w:sz w:val="16"/>
                <w:szCs w:val="18"/>
                <w:lang w:eastAsia="zh-CN"/>
              </w:rPr>
            </w:pPr>
            <w:ins w:id="3625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260" w:author="Lee, Daewon" w:date="2020-11-10T16:18:00Z"/>
                <w:sz w:val="16"/>
                <w:szCs w:val="18"/>
                <w:lang w:eastAsia="zh-CN"/>
              </w:rPr>
            </w:pPr>
            <w:ins w:id="3626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262" w:author="Lee, Daewon" w:date="2020-11-10T16:18:00Z"/>
                <w:sz w:val="16"/>
                <w:szCs w:val="18"/>
                <w:lang w:eastAsia="zh-CN"/>
              </w:rPr>
            </w:pPr>
            <w:ins w:id="36263"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264" w:author="Lee, Daewon" w:date="2020-11-10T16:18:00Z"/>
                <w:sz w:val="16"/>
                <w:szCs w:val="18"/>
                <w:lang w:eastAsia="zh-CN"/>
              </w:rPr>
            </w:pPr>
            <w:ins w:id="36265"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266" w:author="Lee, Daewon" w:date="2020-11-10T16:18:00Z"/>
                <w:sz w:val="16"/>
                <w:szCs w:val="18"/>
                <w:lang w:eastAsia="zh-CN"/>
              </w:rPr>
            </w:pPr>
            <w:ins w:id="36267"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268" w:author="Lee, Daewon" w:date="2020-11-10T16:18:00Z"/>
                <w:sz w:val="16"/>
                <w:szCs w:val="18"/>
                <w:lang w:eastAsia="zh-CN"/>
              </w:rPr>
            </w:pPr>
            <w:ins w:id="3626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270" w:author="Lee, Daewon" w:date="2020-11-10T16:18:00Z"/>
                <w:sz w:val="16"/>
                <w:szCs w:val="18"/>
                <w:lang w:eastAsia="zh-CN"/>
              </w:rPr>
            </w:pPr>
            <w:ins w:id="3627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272" w:author="Lee, Daewon" w:date="2020-11-10T16:18:00Z"/>
                <w:sz w:val="16"/>
                <w:szCs w:val="18"/>
                <w:lang w:eastAsia="zh-CN"/>
              </w:rPr>
            </w:pPr>
            <w:ins w:id="36273" w:author="Lee, Daewon" w:date="2020-11-10T16:18:00Z">
              <w:r w:rsidRPr="005A5392">
                <w:rPr>
                  <w:sz w:val="16"/>
                  <w:szCs w:val="18"/>
                  <w:lang w:eastAsia="zh-CN"/>
                </w:rPr>
                <w:t>0.092</w:t>
              </w:r>
            </w:ins>
          </w:p>
        </w:tc>
      </w:tr>
      <w:tr w:rsidR="00F50E9D" w14:paraId="522AE58C" w14:textId="77777777" w:rsidTr="00F50E9D">
        <w:trPr>
          <w:trHeight w:val="176"/>
          <w:jc w:val="center"/>
          <w:ins w:id="362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2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2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283" w:author="Lee, Daewon" w:date="2020-11-10T16:18:00Z"/>
                <w:sz w:val="16"/>
                <w:szCs w:val="18"/>
                <w:lang w:eastAsia="zh-CN"/>
              </w:rPr>
            </w:pPr>
            <w:ins w:id="3628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285" w:author="Lee, Daewon" w:date="2020-11-10T16:18:00Z"/>
                <w:sz w:val="16"/>
                <w:szCs w:val="18"/>
                <w:lang w:eastAsia="zh-CN"/>
              </w:rPr>
            </w:pPr>
            <w:ins w:id="36286"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287" w:author="Lee, Daewon" w:date="2020-11-10T16:18:00Z"/>
                <w:sz w:val="16"/>
                <w:szCs w:val="18"/>
                <w:lang w:eastAsia="zh-CN"/>
              </w:rPr>
            </w:pPr>
            <w:ins w:id="36288"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289" w:author="Lee, Daewon" w:date="2020-11-10T16:18:00Z"/>
                <w:sz w:val="16"/>
                <w:szCs w:val="18"/>
                <w:lang w:eastAsia="zh-CN"/>
              </w:rPr>
            </w:pPr>
            <w:ins w:id="36290"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291" w:author="Lee, Daewon" w:date="2020-11-10T16:18:00Z"/>
                <w:sz w:val="16"/>
                <w:szCs w:val="18"/>
                <w:lang w:eastAsia="zh-CN"/>
              </w:rPr>
            </w:pPr>
            <w:ins w:id="3629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293" w:author="Lee, Daewon" w:date="2020-11-10T16:18:00Z"/>
                <w:sz w:val="16"/>
                <w:szCs w:val="18"/>
                <w:lang w:eastAsia="zh-CN"/>
              </w:rPr>
            </w:pPr>
            <w:ins w:id="3629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295" w:author="Lee, Daewon" w:date="2020-11-10T16:18:00Z"/>
                <w:sz w:val="16"/>
                <w:szCs w:val="18"/>
                <w:lang w:eastAsia="zh-CN"/>
              </w:rPr>
            </w:pPr>
            <w:ins w:id="36296" w:author="Lee, Daewon" w:date="2020-11-10T16:18:00Z">
              <w:r w:rsidRPr="005A5392">
                <w:rPr>
                  <w:sz w:val="16"/>
                  <w:szCs w:val="18"/>
                  <w:lang w:eastAsia="zh-CN"/>
                </w:rPr>
                <w:t>0.120</w:t>
              </w:r>
            </w:ins>
          </w:p>
        </w:tc>
      </w:tr>
      <w:tr w:rsidR="00F50E9D" w14:paraId="49E4915C" w14:textId="77777777" w:rsidTr="00F50E9D">
        <w:trPr>
          <w:trHeight w:val="176"/>
          <w:jc w:val="center"/>
          <w:ins w:id="362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2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2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300" w:author="Lee, Daewon" w:date="2020-11-10T16:18:00Z"/>
                <w:sz w:val="16"/>
                <w:szCs w:val="18"/>
                <w:lang w:eastAsia="zh-CN"/>
              </w:rPr>
            </w:pPr>
            <w:ins w:id="3630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302" w:author="Lee, Daewon" w:date="2020-11-10T16:18:00Z"/>
                <w:sz w:val="16"/>
                <w:szCs w:val="18"/>
                <w:lang w:eastAsia="zh-CN"/>
              </w:rPr>
            </w:pPr>
            <w:ins w:id="3630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304" w:author="Lee, Daewon" w:date="2020-11-10T16:18:00Z"/>
                <w:sz w:val="16"/>
                <w:szCs w:val="18"/>
                <w:lang w:eastAsia="zh-CN"/>
              </w:rPr>
            </w:pPr>
            <w:ins w:id="3630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306" w:author="Lee, Daewon" w:date="2020-11-10T16:18:00Z"/>
                <w:sz w:val="16"/>
                <w:szCs w:val="18"/>
                <w:lang w:eastAsia="zh-CN"/>
              </w:rPr>
            </w:pPr>
            <w:ins w:id="3630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308" w:author="Lee, Daewon" w:date="2020-11-10T16:18:00Z"/>
                <w:sz w:val="16"/>
                <w:szCs w:val="18"/>
                <w:lang w:eastAsia="zh-CN"/>
              </w:rPr>
            </w:pPr>
            <w:ins w:id="3630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310" w:author="Lee, Daewon" w:date="2020-11-10T16:18:00Z"/>
                <w:sz w:val="16"/>
                <w:szCs w:val="18"/>
                <w:lang w:eastAsia="zh-CN"/>
              </w:rPr>
            </w:pPr>
            <w:ins w:id="36311"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312" w:author="Lee, Daewon" w:date="2020-11-10T16:18:00Z"/>
                <w:sz w:val="16"/>
                <w:szCs w:val="18"/>
                <w:lang w:eastAsia="zh-CN"/>
              </w:rPr>
            </w:pPr>
            <w:ins w:id="36313"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314" w:author="Lee, Daewon" w:date="2020-11-10T16:18:00Z"/>
                <w:sz w:val="16"/>
                <w:szCs w:val="18"/>
                <w:lang w:eastAsia="zh-CN"/>
              </w:rPr>
            </w:pPr>
            <w:ins w:id="3631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316" w:author="Lee, Daewon" w:date="2020-11-10T16:18:00Z"/>
                <w:sz w:val="16"/>
                <w:szCs w:val="18"/>
                <w:lang w:eastAsia="zh-CN"/>
              </w:rPr>
            </w:pPr>
            <w:ins w:id="36317"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0.342</w:t>
              </w:r>
            </w:ins>
          </w:p>
        </w:tc>
      </w:tr>
      <w:tr w:rsidR="00F50E9D" w14:paraId="41001E1E" w14:textId="77777777" w:rsidTr="00F50E9D">
        <w:trPr>
          <w:trHeight w:val="176"/>
          <w:jc w:val="center"/>
          <w:ins w:id="36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3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3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0.179</w:t>
              </w:r>
            </w:ins>
          </w:p>
        </w:tc>
      </w:tr>
      <w:tr w:rsidR="00F50E9D" w14:paraId="0D5369C7" w14:textId="77777777" w:rsidTr="00F50E9D">
        <w:trPr>
          <w:trHeight w:val="176"/>
          <w:jc w:val="center"/>
          <w:ins w:id="363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3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345" w:author="Lee, Daewon" w:date="2020-11-10T16:18:00Z"/>
                <w:sz w:val="16"/>
                <w:szCs w:val="18"/>
                <w:lang w:eastAsia="zh-CN"/>
              </w:rPr>
            </w:pPr>
            <w:ins w:id="3634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347" w:author="Lee, Daewon" w:date="2020-11-10T16:18:00Z"/>
                <w:sz w:val="16"/>
                <w:szCs w:val="18"/>
                <w:lang w:eastAsia="zh-CN"/>
              </w:rPr>
            </w:pPr>
            <w:ins w:id="3634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351" w:author="Lee, Daewon" w:date="2020-11-10T16:18:00Z"/>
                <w:sz w:val="16"/>
                <w:szCs w:val="18"/>
                <w:lang w:eastAsia="zh-CN"/>
              </w:rPr>
            </w:pPr>
            <w:ins w:id="3635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353" w:author="Lee, Daewon" w:date="2020-11-10T16:18:00Z"/>
                <w:sz w:val="16"/>
                <w:szCs w:val="18"/>
                <w:lang w:eastAsia="zh-CN"/>
              </w:rPr>
            </w:pPr>
            <w:ins w:id="3635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355" w:author="Lee, Daewon" w:date="2020-11-10T16:18:00Z"/>
                <w:sz w:val="16"/>
                <w:szCs w:val="18"/>
                <w:lang w:eastAsia="zh-CN"/>
              </w:rPr>
            </w:pPr>
            <w:ins w:id="3635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357" w:author="Lee, Daewon" w:date="2020-11-10T16:18:00Z"/>
                <w:sz w:val="16"/>
                <w:szCs w:val="18"/>
                <w:lang w:eastAsia="zh-CN"/>
              </w:rPr>
            </w:pPr>
            <w:ins w:id="3635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359" w:author="Lee, Daewon" w:date="2020-11-10T16:18:00Z"/>
                <w:sz w:val="16"/>
                <w:szCs w:val="18"/>
                <w:lang w:eastAsia="zh-CN"/>
              </w:rPr>
            </w:pPr>
            <w:ins w:id="3636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361" w:author="Lee, Daewon" w:date="2020-11-10T16:18:00Z"/>
                <w:sz w:val="16"/>
                <w:szCs w:val="18"/>
                <w:lang w:eastAsia="zh-CN"/>
              </w:rPr>
            </w:pPr>
            <w:ins w:id="3636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2.65</w:t>
              </w:r>
            </w:ins>
          </w:p>
        </w:tc>
      </w:tr>
      <w:tr w:rsidR="00F50E9D" w14:paraId="5BFFC5BB" w14:textId="77777777" w:rsidTr="00F50E9D">
        <w:trPr>
          <w:trHeight w:val="176"/>
          <w:jc w:val="center"/>
          <w:ins w:id="363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3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369" w:author="Lee, Daewon" w:date="2020-11-10T16:18:00Z"/>
                <w:sz w:val="16"/>
                <w:szCs w:val="18"/>
                <w:lang w:eastAsia="zh-CN"/>
              </w:rPr>
            </w:pPr>
            <w:ins w:id="3637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99</w:t>
              </w:r>
            </w:ins>
          </w:p>
        </w:tc>
      </w:tr>
      <w:tr w:rsidR="00F50E9D" w14:paraId="5F3252A6" w14:textId="77777777" w:rsidTr="00F50E9D">
        <w:trPr>
          <w:trHeight w:val="176"/>
          <w:jc w:val="center"/>
          <w:ins w:id="363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3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391" w:author="Lee, Daewon" w:date="2020-11-10T16:18:00Z"/>
                <w:sz w:val="16"/>
                <w:szCs w:val="18"/>
                <w:lang w:eastAsia="zh-CN"/>
              </w:rPr>
            </w:pPr>
            <w:ins w:id="3639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393" w:author="Lee, Daewon" w:date="2020-11-10T16:18:00Z"/>
                <w:sz w:val="16"/>
                <w:szCs w:val="18"/>
                <w:lang w:eastAsia="zh-CN"/>
              </w:rPr>
            </w:pPr>
            <w:ins w:id="3639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395" w:author="Lee, Daewon" w:date="2020-11-10T16:18:00Z"/>
                <w:sz w:val="16"/>
                <w:szCs w:val="18"/>
                <w:lang w:eastAsia="zh-CN"/>
              </w:rPr>
            </w:pPr>
            <w:ins w:id="3639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397" w:author="Lee, Daewon" w:date="2020-11-10T16:18:00Z"/>
                <w:sz w:val="16"/>
                <w:szCs w:val="18"/>
                <w:lang w:eastAsia="zh-CN"/>
              </w:rPr>
            </w:pPr>
            <w:ins w:id="3639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399" w:author="Lee, Daewon" w:date="2020-11-10T16:18:00Z"/>
                <w:sz w:val="16"/>
                <w:szCs w:val="18"/>
                <w:lang w:eastAsia="zh-CN"/>
              </w:rPr>
            </w:pPr>
            <w:ins w:id="3640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401" w:author="Lee, Daewon" w:date="2020-11-10T16:18:00Z"/>
                <w:sz w:val="16"/>
                <w:szCs w:val="18"/>
                <w:lang w:eastAsia="zh-CN"/>
              </w:rPr>
            </w:pPr>
            <w:ins w:id="36402"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403" w:author="Lee, Daewon" w:date="2020-11-10T16:18:00Z"/>
                <w:sz w:val="16"/>
                <w:szCs w:val="18"/>
                <w:lang w:eastAsia="zh-CN"/>
              </w:rPr>
            </w:pPr>
            <w:ins w:id="3640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405" w:author="Lee, Daewon" w:date="2020-11-10T16:18:00Z"/>
                <w:sz w:val="16"/>
                <w:szCs w:val="18"/>
                <w:lang w:eastAsia="zh-CN"/>
              </w:rPr>
            </w:pPr>
            <w:ins w:id="3640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407" w:author="Lee, Daewon" w:date="2020-11-10T16:18:00Z"/>
                <w:sz w:val="16"/>
                <w:szCs w:val="18"/>
                <w:lang w:eastAsia="zh-CN"/>
              </w:rPr>
            </w:pPr>
            <w:ins w:id="36408" w:author="Lee, Daewon" w:date="2020-11-10T16:18:00Z">
              <w:r w:rsidRPr="005A5392">
                <w:rPr>
                  <w:sz w:val="16"/>
                  <w:szCs w:val="18"/>
                  <w:lang w:eastAsia="zh-CN"/>
                </w:rPr>
                <w:t>0.96</w:t>
              </w:r>
            </w:ins>
          </w:p>
        </w:tc>
      </w:tr>
      <w:tr w:rsidR="00F50E9D" w14:paraId="412BAEEC" w14:textId="77777777" w:rsidTr="00F50E9D">
        <w:trPr>
          <w:trHeight w:val="176"/>
          <w:jc w:val="center"/>
          <w:ins w:id="364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4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413" w:author="Lee, Daewon" w:date="2020-11-10T16:18:00Z"/>
                <w:sz w:val="16"/>
                <w:szCs w:val="18"/>
                <w:lang w:eastAsia="zh-CN"/>
              </w:rPr>
            </w:pPr>
            <w:ins w:id="3641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415" w:author="Lee, Daewon" w:date="2020-11-10T16:18:00Z"/>
                <w:sz w:val="16"/>
                <w:szCs w:val="18"/>
                <w:lang w:eastAsia="zh-CN"/>
              </w:rPr>
            </w:pPr>
            <w:ins w:id="3641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417" w:author="Lee, Daewon" w:date="2020-11-10T16:18:00Z"/>
                <w:sz w:val="16"/>
                <w:szCs w:val="18"/>
                <w:lang w:eastAsia="zh-CN"/>
              </w:rPr>
            </w:pPr>
            <w:ins w:id="3641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425" w:author="Lee, Daewon" w:date="2020-11-10T16:18:00Z"/>
                <w:sz w:val="16"/>
                <w:szCs w:val="18"/>
                <w:lang w:eastAsia="zh-CN"/>
              </w:rPr>
            </w:pPr>
            <w:ins w:id="3642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427" w:author="Lee, Daewon" w:date="2020-11-10T16:18:00Z"/>
                <w:sz w:val="16"/>
                <w:szCs w:val="18"/>
                <w:lang w:eastAsia="zh-CN"/>
              </w:rPr>
            </w:pPr>
            <w:ins w:id="36428"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0.56</w:t>
              </w:r>
            </w:ins>
          </w:p>
        </w:tc>
      </w:tr>
      <w:tr w:rsidR="00F50E9D" w14:paraId="2256A43D" w14:textId="77777777" w:rsidTr="00F50E9D">
        <w:trPr>
          <w:trHeight w:val="176"/>
          <w:jc w:val="center"/>
          <w:ins w:id="36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43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433" w:author="Lee, Daewon" w:date="2020-11-10T16:18:00Z"/>
                <w:sz w:val="16"/>
              </w:rPr>
            </w:pPr>
            <w:ins w:id="36434" w:author="Lee, Daewon" w:date="2020-11-10T16:18:00Z">
              <w:r w:rsidRPr="00461149">
                <w:rPr>
                  <w:sz w:val="16"/>
                </w:rPr>
                <w:t>Additional report/notes:</w:t>
              </w:r>
            </w:ins>
          </w:p>
          <w:p w14:paraId="387ECE64" w14:textId="77777777" w:rsidR="00F50E9D" w:rsidRPr="00461149" w:rsidRDefault="00F50E9D" w:rsidP="00461149">
            <w:pPr>
              <w:pStyle w:val="TAL"/>
              <w:rPr>
                <w:ins w:id="36435" w:author="Lee, Daewon" w:date="2020-11-10T16:18:00Z"/>
                <w:sz w:val="16"/>
              </w:rPr>
            </w:pPr>
            <w:ins w:id="36436"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437" w:author="Lee, Daewon" w:date="2020-11-10T16:18:00Z"/>
                <w:sz w:val="16"/>
              </w:rPr>
            </w:pPr>
            <w:ins w:id="36438"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439" w:author="Lee, Daewon" w:date="2020-11-10T16:18:00Z"/>
                <w:sz w:val="16"/>
              </w:rPr>
            </w:pPr>
            <w:ins w:id="36440"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441" w:author="Lee, Daewon" w:date="2020-11-10T16:18:00Z"/>
                <w:sz w:val="16"/>
              </w:rPr>
            </w:pPr>
            <w:ins w:id="36442"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443" w:author="Lee, Daewon" w:date="2020-11-10T16:18:00Z"/>
                <w:sz w:val="16"/>
              </w:rPr>
            </w:pPr>
            <w:ins w:id="36444"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445" w:author="Lee, Daewon" w:date="2020-11-10T16:18:00Z"/>
                <w:sz w:val="16"/>
              </w:rPr>
            </w:pPr>
            <w:ins w:id="36446"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447" w:author="Lee, Daewon" w:date="2020-11-10T16:18:00Z"/>
          <w:rFonts w:eastAsia="Malgun Gothic" w:cstheme="minorBidi"/>
          <w:sz w:val="16"/>
          <w:szCs w:val="16"/>
          <w:lang w:eastAsia="ko-KR"/>
        </w:rPr>
      </w:pPr>
    </w:p>
    <w:p w14:paraId="7D0CF05C" w14:textId="77777777" w:rsidR="00F50E9D" w:rsidRDefault="00F50E9D" w:rsidP="00403B6C">
      <w:pPr>
        <w:pStyle w:val="TH"/>
        <w:rPr>
          <w:ins w:id="36448" w:author="Lee, Daewon" w:date="2020-11-10T16:18:00Z"/>
        </w:rPr>
      </w:pPr>
      <w:ins w:id="36449" w:author="Lee, Daewon" w:date="2020-11-10T16:18:00Z">
        <w:r>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45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451" w:author="Lee, Daewon" w:date="2020-11-10T16:18:00Z"/>
                <w:sz w:val="16"/>
                <w:szCs w:val="18"/>
                <w:lang w:eastAsia="zh-CN"/>
              </w:rPr>
            </w:pPr>
            <w:ins w:id="36452"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453" w:author="Lee, Daewon" w:date="2020-11-10T16:18:00Z"/>
                <w:sz w:val="16"/>
                <w:szCs w:val="18"/>
                <w:lang w:eastAsia="zh-CN"/>
              </w:rPr>
            </w:pPr>
            <w:ins w:id="3645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455" w:author="Lee, Daewon" w:date="2020-11-10T16:18:00Z"/>
                <w:sz w:val="16"/>
                <w:szCs w:val="18"/>
                <w:lang w:eastAsia="zh-CN"/>
              </w:rPr>
            </w:pPr>
            <w:ins w:id="3645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457" w:author="Lee, Daewon" w:date="2020-11-10T16:18:00Z"/>
                <w:sz w:val="16"/>
                <w:szCs w:val="18"/>
                <w:lang w:eastAsia="zh-CN"/>
              </w:rPr>
            </w:pPr>
            <w:ins w:id="3645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459" w:author="Lee, Daewon" w:date="2020-11-10T16:18:00Z"/>
                <w:sz w:val="16"/>
                <w:szCs w:val="18"/>
                <w:lang w:eastAsia="zh-CN"/>
              </w:rPr>
            </w:pPr>
            <w:ins w:id="36460"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461" w:author="Lee, Daewon" w:date="2020-11-10T16:18:00Z"/>
                <w:sz w:val="16"/>
                <w:szCs w:val="18"/>
                <w:lang w:eastAsia="zh-CN"/>
              </w:rPr>
            </w:pPr>
            <w:ins w:id="36462"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46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468" w:author="Lee, Daewon" w:date="2020-11-10T16:18:00Z"/>
                <w:sz w:val="16"/>
                <w:szCs w:val="18"/>
                <w:lang w:eastAsia="zh-CN"/>
              </w:rPr>
            </w:pPr>
          </w:p>
          <w:p w14:paraId="6187BC9B" w14:textId="77777777" w:rsidR="00F50E9D" w:rsidRPr="005A5392" w:rsidRDefault="00F50E9D" w:rsidP="005A5392">
            <w:pPr>
              <w:pStyle w:val="TAC"/>
              <w:rPr>
                <w:ins w:id="36469" w:author="Lee, Daewon" w:date="2020-11-10T16:18:00Z"/>
                <w:sz w:val="16"/>
                <w:szCs w:val="18"/>
                <w:lang w:eastAsia="zh-CN"/>
              </w:rPr>
            </w:pPr>
            <w:ins w:id="3647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471" w:author="Lee, Daewon" w:date="2020-11-10T16:18:00Z"/>
                <w:sz w:val="16"/>
                <w:szCs w:val="18"/>
                <w:lang w:eastAsia="zh-CN"/>
              </w:rPr>
            </w:pPr>
            <w:ins w:id="36472"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473" w:author="Lee, Daewon" w:date="2020-11-10T16:18:00Z"/>
                <w:sz w:val="16"/>
                <w:szCs w:val="18"/>
                <w:lang w:eastAsia="zh-CN"/>
              </w:rPr>
            </w:pPr>
            <w:ins w:id="364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475" w:author="Lee, Daewon" w:date="2020-11-10T16:18:00Z"/>
                <w:sz w:val="16"/>
                <w:szCs w:val="18"/>
                <w:lang w:eastAsia="zh-CN"/>
              </w:rPr>
            </w:pPr>
            <w:ins w:id="36476"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477" w:author="Lee, Daewon" w:date="2020-11-10T16:18:00Z"/>
                <w:sz w:val="16"/>
                <w:szCs w:val="18"/>
                <w:lang w:eastAsia="zh-CN"/>
              </w:rPr>
            </w:pPr>
            <w:ins w:id="364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479" w:author="Lee, Daewon" w:date="2020-11-10T16:18:00Z"/>
                <w:sz w:val="16"/>
                <w:szCs w:val="18"/>
                <w:lang w:eastAsia="zh-CN"/>
              </w:rPr>
            </w:pPr>
            <w:ins w:id="36480"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483" w:author="Lee, Daewon" w:date="2020-11-10T16:18:00Z"/>
                <w:sz w:val="16"/>
                <w:szCs w:val="18"/>
                <w:lang w:eastAsia="zh-CN"/>
              </w:rPr>
            </w:pPr>
            <w:ins w:id="36484"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485" w:author="Lee, Daewon" w:date="2020-11-10T16:18:00Z"/>
                <w:sz w:val="16"/>
                <w:szCs w:val="18"/>
                <w:lang w:eastAsia="zh-CN"/>
              </w:rPr>
            </w:pPr>
            <w:ins w:id="364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487" w:author="Lee, Daewon" w:date="2020-11-10T16:18:00Z"/>
                <w:sz w:val="16"/>
                <w:szCs w:val="18"/>
                <w:lang w:eastAsia="zh-CN"/>
              </w:rPr>
            </w:pPr>
            <w:ins w:id="36488"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489" w:author="Lee, Daewon" w:date="2020-11-10T16:18:00Z"/>
                <w:sz w:val="16"/>
                <w:szCs w:val="18"/>
                <w:lang w:eastAsia="zh-CN"/>
              </w:rPr>
            </w:pPr>
            <w:ins w:id="364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491" w:author="Lee, Daewon" w:date="2020-11-10T16:18:00Z"/>
                <w:sz w:val="16"/>
                <w:szCs w:val="18"/>
                <w:lang w:eastAsia="zh-CN"/>
              </w:rPr>
            </w:pPr>
            <w:ins w:id="36492"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493" w:author="Lee, Daewon" w:date="2020-11-10T16:18:00Z"/>
                <w:sz w:val="16"/>
                <w:szCs w:val="18"/>
                <w:lang w:eastAsia="zh-CN"/>
              </w:rPr>
            </w:pPr>
            <w:ins w:id="3649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495" w:author="Lee, Daewon" w:date="2020-11-10T16:18:00Z"/>
                <w:sz w:val="16"/>
                <w:szCs w:val="18"/>
                <w:lang w:eastAsia="zh-CN"/>
              </w:rPr>
            </w:pPr>
            <w:ins w:id="36496"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497" w:author="Lee, Daewon" w:date="2020-11-10T16:18:00Z"/>
                <w:sz w:val="16"/>
                <w:szCs w:val="18"/>
                <w:lang w:eastAsia="zh-CN"/>
              </w:rPr>
            </w:pPr>
            <w:ins w:id="3649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499" w:author="Lee, Daewon" w:date="2020-11-10T16:18:00Z"/>
                <w:sz w:val="16"/>
                <w:szCs w:val="18"/>
                <w:lang w:eastAsia="zh-CN"/>
              </w:rPr>
            </w:pPr>
            <w:ins w:id="36500"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501" w:author="Lee, Daewon" w:date="2020-11-10T16:18:00Z"/>
                <w:sz w:val="16"/>
                <w:szCs w:val="18"/>
                <w:lang w:eastAsia="zh-CN"/>
              </w:rPr>
            </w:pPr>
            <w:ins w:id="3650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503" w:author="Lee, Daewon" w:date="2020-11-10T16:18:00Z"/>
                <w:sz w:val="16"/>
                <w:szCs w:val="18"/>
                <w:lang w:eastAsia="zh-CN"/>
              </w:rPr>
            </w:pPr>
            <w:ins w:id="36504"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above 55% BO</w:t>
              </w:r>
            </w:ins>
          </w:p>
        </w:tc>
      </w:tr>
      <w:tr w:rsidR="00F50E9D" w14:paraId="320D59F4" w14:textId="77777777" w:rsidTr="00F50E9D">
        <w:trPr>
          <w:trHeight w:val="176"/>
          <w:jc w:val="center"/>
          <w:ins w:id="365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5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509" w:author="Lee, Daewon" w:date="2020-11-10T16:18:00Z"/>
                <w:sz w:val="16"/>
                <w:szCs w:val="18"/>
                <w:lang w:eastAsia="zh-CN"/>
              </w:rPr>
            </w:pPr>
            <w:ins w:id="3651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511" w:author="Lee, Daewon" w:date="2020-11-10T16:18:00Z"/>
                <w:sz w:val="16"/>
                <w:szCs w:val="18"/>
                <w:lang w:eastAsia="zh-CN"/>
              </w:rPr>
            </w:pPr>
            <w:ins w:id="3651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513" w:author="Lee, Daewon" w:date="2020-11-10T16:18:00Z"/>
                <w:sz w:val="16"/>
                <w:szCs w:val="18"/>
                <w:lang w:eastAsia="zh-CN"/>
              </w:rPr>
            </w:pPr>
            <w:ins w:id="36514"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515" w:author="Lee, Daewon" w:date="2020-11-10T16:18:00Z"/>
                <w:sz w:val="16"/>
                <w:szCs w:val="18"/>
                <w:lang w:eastAsia="zh-CN"/>
              </w:rPr>
            </w:pPr>
            <w:ins w:id="36516"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517" w:author="Lee, Daewon" w:date="2020-11-10T16:18:00Z"/>
                <w:sz w:val="16"/>
                <w:szCs w:val="18"/>
                <w:lang w:eastAsia="zh-CN"/>
              </w:rPr>
            </w:pPr>
            <w:ins w:id="36518"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519" w:author="Lee, Daewon" w:date="2020-11-10T16:18:00Z"/>
                <w:sz w:val="16"/>
                <w:szCs w:val="18"/>
                <w:lang w:eastAsia="zh-CN"/>
              </w:rPr>
            </w:pPr>
            <w:ins w:id="36520"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521" w:author="Lee, Daewon" w:date="2020-11-10T16:18:00Z"/>
                <w:sz w:val="16"/>
                <w:szCs w:val="18"/>
                <w:lang w:eastAsia="zh-CN"/>
              </w:rPr>
            </w:pPr>
            <w:ins w:id="36522"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523" w:author="Lee, Daewon" w:date="2020-11-10T16:18:00Z"/>
                <w:sz w:val="16"/>
                <w:szCs w:val="18"/>
                <w:lang w:eastAsia="zh-CN"/>
              </w:rPr>
            </w:pPr>
            <w:ins w:id="36524"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525" w:author="Lee, Daewon" w:date="2020-11-10T16:18:00Z"/>
                <w:sz w:val="16"/>
                <w:szCs w:val="18"/>
                <w:lang w:eastAsia="zh-CN"/>
              </w:rPr>
            </w:pPr>
            <w:ins w:id="36526"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527" w:author="Lee, Daewon" w:date="2020-11-10T16:18:00Z"/>
                <w:sz w:val="16"/>
                <w:szCs w:val="18"/>
                <w:lang w:eastAsia="zh-CN"/>
              </w:rPr>
            </w:pPr>
            <w:ins w:id="36528"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529" w:author="Lee, Daewon" w:date="2020-11-10T16:18:00Z"/>
                <w:sz w:val="16"/>
                <w:szCs w:val="18"/>
                <w:lang w:eastAsia="zh-CN"/>
              </w:rPr>
            </w:pPr>
            <w:ins w:id="36530" w:author="Lee, Daewon" w:date="2020-11-10T16:18:00Z">
              <w:r w:rsidRPr="005A5392">
                <w:rPr>
                  <w:sz w:val="16"/>
                  <w:szCs w:val="18"/>
                  <w:lang w:eastAsia="zh-CN"/>
                </w:rPr>
                <w:t>3530</w:t>
              </w:r>
            </w:ins>
          </w:p>
        </w:tc>
      </w:tr>
      <w:tr w:rsidR="00F50E9D" w14:paraId="6E8D66BC" w14:textId="77777777" w:rsidTr="00F50E9D">
        <w:trPr>
          <w:trHeight w:val="176"/>
          <w:jc w:val="center"/>
          <w:ins w:id="365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5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5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4742</w:t>
              </w:r>
            </w:ins>
          </w:p>
        </w:tc>
      </w:tr>
      <w:tr w:rsidR="00F50E9D" w14:paraId="64666C3C" w14:textId="77777777" w:rsidTr="00F50E9D">
        <w:trPr>
          <w:trHeight w:val="176"/>
          <w:jc w:val="center"/>
          <w:ins w:id="365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5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5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571" w:author="Lee, Daewon" w:date="2020-11-10T16:18:00Z"/>
                <w:sz w:val="16"/>
                <w:szCs w:val="18"/>
                <w:lang w:eastAsia="zh-CN"/>
              </w:rPr>
            </w:pPr>
            <w:ins w:id="36572"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573" w:author="Lee, Daewon" w:date="2020-11-10T16:18:00Z"/>
                <w:sz w:val="16"/>
                <w:szCs w:val="18"/>
                <w:lang w:eastAsia="zh-CN"/>
              </w:rPr>
            </w:pPr>
            <w:ins w:id="36574"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575" w:author="Lee, Daewon" w:date="2020-11-10T16:18:00Z"/>
                <w:sz w:val="16"/>
                <w:szCs w:val="18"/>
                <w:lang w:eastAsia="zh-CN"/>
              </w:rPr>
            </w:pPr>
            <w:ins w:id="36576" w:author="Lee, Daewon" w:date="2020-11-10T16:18:00Z">
              <w:r w:rsidRPr="005A5392">
                <w:rPr>
                  <w:sz w:val="16"/>
                  <w:szCs w:val="18"/>
                  <w:lang w:eastAsia="zh-CN"/>
                </w:rPr>
                <w:t>7487</w:t>
              </w:r>
            </w:ins>
          </w:p>
        </w:tc>
      </w:tr>
      <w:tr w:rsidR="00F50E9D" w14:paraId="6806C52D" w14:textId="77777777" w:rsidTr="00F50E9D">
        <w:trPr>
          <w:trHeight w:val="176"/>
          <w:jc w:val="center"/>
          <w:ins w:id="365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5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5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5571</w:t>
              </w:r>
            </w:ins>
          </w:p>
        </w:tc>
      </w:tr>
      <w:tr w:rsidR="00F50E9D" w14:paraId="767B5C07" w14:textId="77777777" w:rsidTr="00F50E9D">
        <w:trPr>
          <w:trHeight w:val="176"/>
          <w:jc w:val="center"/>
          <w:ins w:id="366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6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602" w:author="Lee, Daewon" w:date="2020-11-10T16:18:00Z"/>
                <w:sz w:val="16"/>
                <w:szCs w:val="18"/>
                <w:lang w:eastAsia="zh-CN"/>
              </w:rPr>
            </w:pPr>
            <w:ins w:id="3660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604" w:author="Lee, Daewon" w:date="2020-11-10T16:18:00Z"/>
                <w:sz w:val="16"/>
                <w:szCs w:val="18"/>
                <w:lang w:eastAsia="zh-CN"/>
              </w:rPr>
            </w:pPr>
            <w:ins w:id="3660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606" w:author="Lee, Daewon" w:date="2020-11-10T16:18:00Z"/>
                <w:sz w:val="16"/>
                <w:szCs w:val="18"/>
                <w:lang w:eastAsia="zh-CN"/>
              </w:rPr>
            </w:pPr>
            <w:ins w:id="3660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608" w:author="Lee, Daewon" w:date="2020-11-10T16:18:00Z"/>
                <w:sz w:val="16"/>
                <w:szCs w:val="18"/>
                <w:lang w:eastAsia="zh-CN"/>
              </w:rPr>
            </w:pPr>
            <w:ins w:id="36609"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610" w:author="Lee, Daewon" w:date="2020-11-10T16:18:00Z"/>
                <w:sz w:val="16"/>
                <w:szCs w:val="18"/>
                <w:lang w:eastAsia="zh-CN"/>
              </w:rPr>
            </w:pPr>
            <w:ins w:id="3661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612" w:author="Lee, Daewon" w:date="2020-11-10T16:18:00Z"/>
                <w:sz w:val="16"/>
                <w:szCs w:val="18"/>
                <w:lang w:eastAsia="zh-CN"/>
              </w:rPr>
            </w:pPr>
            <w:ins w:id="3661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614" w:author="Lee, Daewon" w:date="2020-11-10T16:18:00Z"/>
                <w:sz w:val="16"/>
                <w:szCs w:val="18"/>
                <w:lang w:eastAsia="zh-CN"/>
              </w:rPr>
            </w:pPr>
            <w:ins w:id="3661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616" w:author="Lee, Daewon" w:date="2020-11-10T16:18:00Z"/>
                <w:sz w:val="16"/>
                <w:szCs w:val="18"/>
                <w:lang w:eastAsia="zh-CN"/>
              </w:rPr>
            </w:pPr>
            <w:ins w:id="36617"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618" w:author="Lee, Daewon" w:date="2020-11-10T16:18:00Z"/>
                <w:sz w:val="16"/>
                <w:szCs w:val="18"/>
                <w:lang w:eastAsia="zh-CN"/>
              </w:rPr>
            </w:pPr>
            <w:ins w:id="3661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620" w:author="Lee, Daewon" w:date="2020-11-10T16:18:00Z"/>
                <w:sz w:val="16"/>
                <w:szCs w:val="18"/>
                <w:lang w:eastAsia="zh-CN"/>
              </w:rPr>
            </w:pPr>
            <w:ins w:id="3662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622" w:author="Lee, Daewon" w:date="2020-11-10T16:18:00Z"/>
                <w:sz w:val="16"/>
                <w:szCs w:val="18"/>
                <w:lang w:eastAsia="zh-CN"/>
              </w:rPr>
            </w:pPr>
            <w:ins w:id="36623" w:author="Lee, Daewon" w:date="2020-11-10T16:18:00Z">
              <w:r w:rsidRPr="005A5392">
                <w:rPr>
                  <w:sz w:val="16"/>
                  <w:szCs w:val="18"/>
                  <w:lang w:eastAsia="zh-CN"/>
                </w:rPr>
                <w:t>0.036</w:t>
              </w:r>
            </w:ins>
          </w:p>
        </w:tc>
      </w:tr>
      <w:tr w:rsidR="00F50E9D" w14:paraId="20A6FA3D" w14:textId="77777777" w:rsidTr="00F50E9D">
        <w:trPr>
          <w:trHeight w:val="176"/>
          <w:jc w:val="center"/>
          <w:ins w:id="366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6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6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633" w:author="Lee, Daewon" w:date="2020-11-10T16:18:00Z"/>
                <w:sz w:val="16"/>
                <w:szCs w:val="18"/>
                <w:lang w:eastAsia="zh-CN"/>
              </w:rPr>
            </w:pPr>
            <w:ins w:id="3663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0.043</w:t>
              </w:r>
            </w:ins>
          </w:p>
        </w:tc>
      </w:tr>
      <w:tr w:rsidR="00F50E9D" w14:paraId="10910C0D" w14:textId="77777777" w:rsidTr="00F50E9D">
        <w:trPr>
          <w:trHeight w:val="176"/>
          <w:jc w:val="center"/>
          <w:ins w:id="36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6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6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650" w:author="Lee, Daewon" w:date="2020-11-10T16:18:00Z"/>
                <w:sz w:val="16"/>
                <w:szCs w:val="18"/>
                <w:lang w:eastAsia="zh-CN"/>
              </w:rPr>
            </w:pPr>
            <w:ins w:id="3665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652" w:author="Lee, Daewon" w:date="2020-11-10T16:18:00Z"/>
                <w:sz w:val="16"/>
                <w:szCs w:val="18"/>
                <w:lang w:eastAsia="zh-CN"/>
              </w:rPr>
            </w:pPr>
            <w:ins w:id="36653"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654" w:author="Lee, Daewon" w:date="2020-11-10T16:18:00Z"/>
                <w:sz w:val="16"/>
                <w:szCs w:val="18"/>
                <w:lang w:eastAsia="zh-CN"/>
              </w:rPr>
            </w:pPr>
            <w:ins w:id="3665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656" w:author="Lee, Daewon" w:date="2020-11-10T16:18:00Z"/>
                <w:sz w:val="16"/>
                <w:szCs w:val="18"/>
                <w:lang w:eastAsia="zh-CN"/>
              </w:rPr>
            </w:pPr>
            <w:ins w:id="3665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658" w:author="Lee, Daewon" w:date="2020-11-10T16:18:00Z"/>
                <w:sz w:val="16"/>
                <w:szCs w:val="18"/>
                <w:lang w:eastAsia="zh-CN"/>
              </w:rPr>
            </w:pPr>
            <w:ins w:id="36659"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660" w:author="Lee, Daewon" w:date="2020-11-10T16:18:00Z"/>
                <w:sz w:val="16"/>
                <w:szCs w:val="18"/>
                <w:lang w:eastAsia="zh-CN"/>
              </w:rPr>
            </w:pPr>
            <w:ins w:id="36661"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662" w:author="Lee, Daewon" w:date="2020-11-10T16:18:00Z"/>
                <w:sz w:val="16"/>
                <w:szCs w:val="18"/>
                <w:lang w:eastAsia="zh-CN"/>
              </w:rPr>
            </w:pPr>
            <w:ins w:id="36663"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664" w:author="Lee, Daewon" w:date="2020-11-10T16:18:00Z"/>
                <w:sz w:val="16"/>
                <w:szCs w:val="18"/>
                <w:lang w:eastAsia="zh-CN"/>
              </w:rPr>
            </w:pPr>
            <w:ins w:id="36665"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666" w:author="Lee, Daewon" w:date="2020-11-10T16:18:00Z"/>
                <w:sz w:val="16"/>
                <w:szCs w:val="18"/>
                <w:lang w:eastAsia="zh-CN"/>
              </w:rPr>
            </w:pPr>
            <w:ins w:id="36667"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668" w:author="Lee, Daewon" w:date="2020-11-10T16:18:00Z"/>
                <w:sz w:val="16"/>
                <w:szCs w:val="18"/>
                <w:lang w:eastAsia="zh-CN"/>
              </w:rPr>
            </w:pPr>
            <w:ins w:id="36669" w:author="Lee, Daewon" w:date="2020-11-10T16:18:00Z">
              <w:r w:rsidRPr="005A5392">
                <w:rPr>
                  <w:sz w:val="16"/>
                  <w:szCs w:val="18"/>
                  <w:lang w:eastAsia="zh-CN"/>
                </w:rPr>
                <w:t>0.108</w:t>
              </w:r>
            </w:ins>
          </w:p>
        </w:tc>
      </w:tr>
      <w:tr w:rsidR="00F50E9D" w14:paraId="7D468225" w14:textId="77777777" w:rsidTr="00F50E9D">
        <w:trPr>
          <w:trHeight w:val="176"/>
          <w:jc w:val="center"/>
          <w:ins w:id="366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6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6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691" w:author="Lee, Daewon" w:date="2020-11-10T16:18:00Z"/>
                <w:sz w:val="16"/>
                <w:szCs w:val="18"/>
                <w:lang w:eastAsia="zh-CN"/>
              </w:rPr>
            </w:pPr>
            <w:ins w:id="36692" w:author="Lee, Daewon" w:date="2020-11-10T16:18:00Z">
              <w:r w:rsidRPr="005A5392">
                <w:rPr>
                  <w:sz w:val="16"/>
                  <w:szCs w:val="18"/>
                  <w:lang w:eastAsia="zh-CN"/>
                </w:rPr>
                <w:t>0.062</w:t>
              </w:r>
            </w:ins>
          </w:p>
        </w:tc>
      </w:tr>
      <w:tr w:rsidR="00F50E9D" w14:paraId="02D852CE" w14:textId="77777777" w:rsidTr="00F50E9D">
        <w:trPr>
          <w:trHeight w:val="176"/>
          <w:jc w:val="center"/>
          <w:ins w:id="366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6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711" w:author="Lee, Daewon" w:date="2020-11-10T16:18:00Z"/>
                <w:sz w:val="16"/>
                <w:szCs w:val="18"/>
                <w:lang w:eastAsia="zh-CN"/>
              </w:rPr>
            </w:pPr>
            <w:ins w:id="36712"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713" w:author="Lee, Daewon" w:date="2020-11-10T16:18:00Z"/>
                <w:sz w:val="16"/>
                <w:szCs w:val="18"/>
                <w:lang w:eastAsia="zh-CN"/>
              </w:rPr>
            </w:pPr>
            <w:ins w:id="36714"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715" w:author="Lee, Daewon" w:date="2020-11-10T16:18:00Z"/>
                <w:sz w:val="16"/>
                <w:szCs w:val="18"/>
                <w:lang w:eastAsia="zh-CN"/>
              </w:rPr>
            </w:pPr>
            <w:ins w:id="36716" w:author="Lee, Daewon" w:date="2020-11-10T16:18:00Z">
              <w:r w:rsidRPr="005A5392">
                <w:rPr>
                  <w:sz w:val="16"/>
                  <w:szCs w:val="18"/>
                  <w:lang w:eastAsia="zh-CN"/>
                </w:rPr>
                <w:t>1094</w:t>
              </w:r>
            </w:ins>
          </w:p>
        </w:tc>
      </w:tr>
      <w:tr w:rsidR="00F50E9D" w14:paraId="58A393B1" w14:textId="77777777" w:rsidTr="00F50E9D">
        <w:trPr>
          <w:trHeight w:val="176"/>
          <w:jc w:val="center"/>
          <w:ins w:id="367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7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7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720" w:author="Lee, Daewon" w:date="2020-11-10T16:18:00Z"/>
                <w:sz w:val="16"/>
                <w:szCs w:val="18"/>
                <w:lang w:eastAsia="zh-CN"/>
              </w:rPr>
            </w:pPr>
            <w:ins w:id="3672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722" w:author="Lee, Daewon" w:date="2020-11-10T16:18:00Z"/>
                <w:sz w:val="16"/>
                <w:szCs w:val="18"/>
                <w:lang w:eastAsia="zh-CN"/>
              </w:rPr>
            </w:pPr>
            <w:ins w:id="36723"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724" w:author="Lee, Daewon" w:date="2020-11-10T16:18:00Z"/>
                <w:sz w:val="16"/>
                <w:szCs w:val="18"/>
                <w:lang w:eastAsia="zh-CN"/>
              </w:rPr>
            </w:pPr>
            <w:ins w:id="36725"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726" w:author="Lee, Daewon" w:date="2020-11-10T16:18:00Z"/>
                <w:sz w:val="16"/>
                <w:szCs w:val="18"/>
                <w:lang w:eastAsia="zh-CN"/>
              </w:rPr>
            </w:pPr>
            <w:ins w:id="36727"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728" w:author="Lee, Daewon" w:date="2020-11-10T16:18:00Z"/>
                <w:sz w:val="16"/>
                <w:szCs w:val="18"/>
                <w:lang w:eastAsia="zh-CN"/>
              </w:rPr>
            </w:pPr>
            <w:ins w:id="36729"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730" w:author="Lee, Daewon" w:date="2020-11-10T16:18:00Z"/>
                <w:sz w:val="16"/>
                <w:szCs w:val="18"/>
                <w:lang w:eastAsia="zh-CN"/>
              </w:rPr>
            </w:pPr>
            <w:ins w:id="36731"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732" w:author="Lee, Daewon" w:date="2020-11-10T16:18:00Z"/>
                <w:sz w:val="16"/>
                <w:szCs w:val="18"/>
                <w:lang w:eastAsia="zh-CN"/>
              </w:rPr>
            </w:pPr>
            <w:ins w:id="36733"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734" w:author="Lee, Daewon" w:date="2020-11-10T16:18:00Z"/>
                <w:sz w:val="16"/>
                <w:szCs w:val="18"/>
                <w:lang w:eastAsia="zh-CN"/>
              </w:rPr>
            </w:pPr>
            <w:ins w:id="36735"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736" w:author="Lee, Daewon" w:date="2020-11-10T16:18:00Z"/>
                <w:sz w:val="16"/>
                <w:szCs w:val="18"/>
                <w:lang w:eastAsia="zh-CN"/>
              </w:rPr>
            </w:pPr>
            <w:ins w:id="36737"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738" w:author="Lee, Daewon" w:date="2020-11-10T16:18:00Z"/>
                <w:sz w:val="16"/>
                <w:szCs w:val="18"/>
                <w:lang w:eastAsia="zh-CN"/>
              </w:rPr>
            </w:pPr>
            <w:ins w:id="36739" w:author="Lee, Daewon" w:date="2020-11-10T16:18:00Z">
              <w:r w:rsidRPr="005A5392">
                <w:rPr>
                  <w:sz w:val="16"/>
                  <w:szCs w:val="18"/>
                  <w:lang w:eastAsia="zh-CN"/>
                </w:rPr>
                <w:t>1593</w:t>
              </w:r>
            </w:ins>
          </w:p>
        </w:tc>
      </w:tr>
      <w:tr w:rsidR="00F50E9D" w14:paraId="7A1EAD82" w14:textId="77777777" w:rsidTr="00F50E9D">
        <w:trPr>
          <w:trHeight w:val="176"/>
          <w:jc w:val="center"/>
          <w:ins w:id="36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7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7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755" w:author="Lee, Daewon" w:date="2020-11-10T16:18:00Z"/>
                <w:sz w:val="16"/>
                <w:szCs w:val="18"/>
                <w:lang w:eastAsia="zh-CN"/>
              </w:rPr>
            </w:pPr>
            <w:ins w:id="36756"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757" w:author="Lee, Daewon" w:date="2020-11-10T16:18:00Z"/>
                <w:sz w:val="16"/>
                <w:szCs w:val="18"/>
                <w:lang w:eastAsia="zh-CN"/>
              </w:rPr>
            </w:pPr>
            <w:ins w:id="36758"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2970</w:t>
              </w:r>
            </w:ins>
          </w:p>
        </w:tc>
      </w:tr>
      <w:tr w:rsidR="00F50E9D" w14:paraId="770D1613" w14:textId="77777777" w:rsidTr="00F50E9D">
        <w:trPr>
          <w:trHeight w:val="176"/>
          <w:jc w:val="center"/>
          <w:ins w:id="36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7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766" w:author="Lee, Daewon" w:date="2020-11-10T16:18:00Z"/>
                <w:sz w:val="16"/>
                <w:szCs w:val="18"/>
                <w:lang w:eastAsia="zh-CN"/>
              </w:rPr>
            </w:pPr>
            <w:ins w:id="3676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768" w:author="Lee, Daewon" w:date="2020-11-10T16:18:00Z"/>
                <w:sz w:val="16"/>
                <w:szCs w:val="18"/>
                <w:lang w:eastAsia="zh-CN"/>
              </w:rPr>
            </w:pPr>
            <w:ins w:id="36769"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770" w:author="Lee, Daewon" w:date="2020-11-10T16:18:00Z"/>
                <w:sz w:val="16"/>
                <w:szCs w:val="18"/>
                <w:lang w:eastAsia="zh-CN"/>
              </w:rPr>
            </w:pPr>
            <w:ins w:id="36771"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772" w:author="Lee, Daewon" w:date="2020-11-10T16:18:00Z"/>
                <w:sz w:val="16"/>
                <w:szCs w:val="18"/>
                <w:lang w:eastAsia="zh-CN"/>
              </w:rPr>
            </w:pPr>
            <w:ins w:id="36773"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774" w:author="Lee, Daewon" w:date="2020-11-10T16:18:00Z"/>
                <w:sz w:val="16"/>
                <w:szCs w:val="18"/>
                <w:lang w:eastAsia="zh-CN"/>
              </w:rPr>
            </w:pPr>
            <w:ins w:id="36775"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776" w:author="Lee, Daewon" w:date="2020-11-10T16:18:00Z"/>
                <w:sz w:val="16"/>
                <w:szCs w:val="18"/>
                <w:lang w:eastAsia="zh-CN"/>
              </w:rPr>
            </w:pPr>
            <w:ins w:id="36777"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778" w:author="Lee, Daewon" w:date="2020-11-10T16:18:00Z"/>
                <w:sz w:val="16"/>
                <w:szCs w:val="18"/>
                <w:lang w:eastAsia="zh-CN"/>
              </w:rPr>
            </w:pPr>
            <w:ins w:id="36779"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780" w:author="Lee, Daewon" w:date="2020-11-10T16:18:00Z"/>
                <w:sz w:val="16"/>
                <w:szCs w:val="18"/>
                <w:lang w:eastAsia="zh-CN"/>
              </w:rPr>
            </w:pPr>
            <w:ins w:id="36781"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782" w:author="Lee, Daewon" w:date="2020-11-10T16:18:00Z"/>
                <w:sz w:val="16"/>
                <w:szCs w:val="18"/>
                <w:lang w:eastAsia="zh-CN"/>
              </w:rPr>
            </w:pPr>
            <w:ins w:id="36783"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784" w:author="Lee, Daewon" w:date="2020-11-10T16:18:00Z"/>
                <w:sz w:val="16"/>
                <w:szCs w:val="18"/>
                <w:lang w:eastAsia="zh-CN"/>
              </w:rPr>
            </w:pPr>
            <w:ins w:id="36785" w:author="Lee, Daewon" w:date="2020-11-10T16:18:00Z">
              <w:r w:rsidRPr="005A5392">
                <w:rPr>
                  <w:sz w:val="16"/>
                  <w:szCs w:val="18"/>
                  <w:lang w:eastAsia="zh-CN"/>
                </w:rPr>
                <w:t>2019</w:t>
              </w:r>
            </w:ins>
          </w:p>
        </w:tc>
      </w:tr>
      <w:tr w:rsidR="00F50E9D" w14:paraId="4A80A659" w14:textId="77777777" w:rsidTr="00F50E9D">
        <w:trPr>
          <w:trHeight w:val="176"/>
          <w:jc w:val="center"/>
          <w:ins w:id="367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7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788" w:author="Lee, Daewon" w:date="2020-11-10T16:18:00Z"/>
                <w:sz w:val="16"/>
                <w:szCs w:val="18"/>
                <w:lang w:eastAsia="zh-CN"/>
              </w:rPr>
            </w:pPr>
            <w:ins w:id="3678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790" w:author="Lee, Daewon" w:date="2020-11-10T16:18:00Z"/>
                <w:sz w:val="16"/>
                <w:szCs w:val="18"/>
                <w:lang w:eastAsia="zh-CN"/>
              </w:rPr>
            </w:pPr>
            <w:ins w:id="3679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792" w:author="Lee, Daewon" w:date="2020-11-10T16:18:00Z"/>
                <w:sz w:val="16"/>
                <w:szCs w:val="18"/>
                <w:lang w:eastAsia="zh-CN"/>
              </w:rPr>
            </w:pPr>
            <w:ins w:id="3679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794" w:author="Lee, Daewon" w:date="2020-11-10T16:18:00Z"/>
                <w:sz w:val="16"/>
                <w:szCs w:val="18"/>
                <w:lang w:eastAsia="zh-CN"/>
              </w:rPr>
            </w:pPr>
            <w:ins w:id="36795"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796" w:author="Lee, Daewon" w:date="2020-11-10T16:18:00Z"/>
                <w:sz w:val="16"/>
                <w:szCs w:val="18"/>
                <w:lang w:eastAsia="zh-CN"/>
              </w:rPr>
            </w:pPr>
            <w:ins w:id="36797"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798" w:author="Lee, Daewon" w:date="2020-11-10T16:18:00Z"/>
                <w:sz w:val="16"/>
                <w:szCs w:val="18"/>
                <w:lang w:eastAsia="zh-CN"/>
              </w:rPr>
            </w:pPr>
            <w:ins w:id="3679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800" w:author="Lee, Daewon" w:date="2020-11-10T16:18:00Z"/>
                <w:sz w:val="16"/>
                <w:szCs w:val="18"/>
                <w:lang w:eastAsia="zh-CN"/>
              </w:rPr>
            </w:pPr>
            <w:ins w:id="36801"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802" w:author="Lee, Daewon" w:date="2020-11-10T16:18:00Z"/>
                <w:sz w:val="16"/>
                <w:szCs w:val="18"/>
                <w:lang w:eastAsia="zh-CN"/>
              </w:rPr>
            </w:pPr>
            <w:ins w:id="36803"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806" w:author="Lee, Daewon" w:date="2020-11-10T16:18:00Z"/>
                <w:sz w:val="16"/>
                <w:szCs w:val="18"/>
                <w:lang w:eastAsia="zh-CN"/>
              </w:rPr>
            </w:pPr>
            <w:ins w:id="36807"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808" w:author="Lee, Daewon" w:date="2020-11-10T16:18:00Z"/>
                <w:sz w:val="16"/>
                <w:szCs w:val="18"/>
                <w:lang w:eastAsia="zh-CN"/>
              </w:rPr>
            </w:pPr>
            <w:ins w:id="36809" w:author="Lee, Daewon" w:date="2020-11-10T16:18:00Z">
              <w:r w:rsidRPr="005A5392">
                <w:rPr>
                  <w:sz w:val="16"/>
                  <w:szCs w:val="18"/>
                  <w:lang w:eastAsia="zh-CN"/>
                </w:rPr>
                <w:t>0.093</w:t>
              </w:r>
            </w:ins>
          </w:p>
        </w:tc>
      </w:tr>
      <w:tr w:rsidR="00F50E9D" w14:paraId="40B52868" w14:textId="77777777" w:rsidTr="00F50E9D">
        <w:trPr>
          <w:trHeight w:val="176"/>
          <w:jc w:val="center"/>
          <w:ins w:id="36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8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8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813" w:author="Lee, Daewon" w:date="2020-11-10T16:18:00Z"/>
                <w:sz w:val="16"/>
                <w:szCs w:val="18"/>
                <w:lang w:eastAsia="zh-CN"/>
              </w:rPr>
            </w:pPr>
            <w:ins w:id="3681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815" w:author="Lee, Daewon" w:date="2020-11-10T16:18:00Z"/>
                <w:sz w:val="16"/>
                <w:szCs w:val="18"/>
                <w:lang w:eastAsia="zh-CN"/>
              </w:rPr>
            </w:pPr>
            <w:ins w:id="3681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817" w:author="Lee, Daewon" w:date="2020-11-10T16:18:00Z"/>
                <w:sz w:val="16"/>
                <w:szCs w:val="18"/>
                <w:lang w:eastAsia="zh-CN"/>
              </w:rPr>
            </w:pPr>
            <w:ins w:id="3681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819" w:author="Lee, Daewon" w:date="2020-11-10T16:18:00Z"/>
                <w:sz w:val="16"/>
                <w:szCs w:val="18"/>
                <w:lang w:eastAsia="zh-CN"/>
              </w:rPr>
            </w:pPr>
            <w:ins w:id="36820"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821" w:author="Lee, Daewon" w:date="2020-11-10T16:18:00Z"/>
                <w:sz w:val="16"/>
                <w:szCs w:val="18"/>
                <w:lang w:eastAsia="zh-CN"/>
              </w:rPr>
            </w:pPr>
            <w:ins w:id="36822"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823" w:author="Lee, Daewon" w:date="2020-11-10T16:18:00Z"/>
                <w:sz w:val="16"/>
                <w:szCs w:val="18"/>
                <w:lang w:eastAsia="zh-CN"/>
              </w:rPr>
            </w:pPr>
            <w:ins w:id="36824"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825" w:author="Lee, Daewon" w:date="2020-11-10T16:18:00Z"/>
                <w:sz w:val="16"/>
                <w:szCs w:val="18"/>
                <w:lang w:eastAsia="zh-CN"/>
              </w:rPr>
            </w:pPr>
            <w:ins w:id="36826"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827" w:author="Lee, Daewon" w:date="2020-11-10T16:18:00Z"/>
                <w:sz w:val="16"/>
                <w:szCs w:val="18"/>
                <w:lang w:eastAsia="zh-CN"/>
              </w:rPr>
            </w:pPr>
            <w:ins w:id="36828"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829" w:author="Lee, Daewon" w:date="2020-11-10T16:18:00Z"/>
                <w:sz w:val="16"/>
                <w:szCs w:val="18"/>
                <w:lang w:eastAsia="zh-CN"/>
              </w:rPr>
            </w:pPr>
            <w:ins w:id="3683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831" w:author="Lee, Daewon" w:date="2020-11-10T16:18:00Z"/>
                <w:sz w:val="16"/>
                <w:szCs w:val="18"/>
                <w:lang w:eastAsia="zh-CN"/>
              </w:rPr>
            </w:pPr>
            <w:ins w:id="36832" w:author="Lee, Daewon" w:date="2020-11-10T16:18:00Z">
              <w:r w:rsidRPr="005A5392">
                <w:rPr>
                  <w:sz w:val="16"/>
                  <w:szCs w:val="18"/>
                  <w:lang w:eastAsia="zh-CN"/>
                </w:rPr>
                <w:t>0.124</w:t>
              </w:r>
            </w:ins>
          </w:p>
        </w:tc>
      </w:tr>
      <w:tr w:rsidR="00F50E9D" w14:paraId="34429986" w14:textId="77777777" w:rsidTr="00F50E9D">
        <w:trPr>
          <w:trHeight w:val="176"/>
          <w:jc w:val="center"/>
          <w:ins w:id="36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8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8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836" w:author="Lee, Daewon" w:date="2020-11-10T16:18:00Z"/>
                <w:sz w:val="16"/>
                <w:szCs w:val="18"/>
                <w:lang w:eastAsia="zh-CN"/>
              </w:rPr>
            </w:pPr>
            <w:ins w:id="3683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0.385</w:t>
              </w:r>
            </w:ins>
          </w:p>
        </w:tc>
      </w:tr>
      <w:tr w:rsidR="00F50E9D" w14:paraId="527E370E" w14:textId="77777777" w:rsidTr="00F50E9D">
        <w:trPr>
          <w:trHeight w:val="176"/>
          <w:jc w:val="center"/>
          <w:ins w:id="368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8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8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0.199</w:t>
              </w:r>
            </w:ins>
          </w:p>
        </w:tc>
      </w:tr>
      <w:tr w:rsidR="00F50E9D" w14:paraId="6A64159C" w14:textId="77777777" w:rsidTr="00F50E9D">
        <w:trPr>
          <w:trHeight w:val="176"/>
          <w:jc w:val="center"/>
          <w:ins w:id="36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8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895" w:author="Lee, Daewon" w:date="2020-11-10T16:18:00Z"/>
                <w:sz w:val="16"/>
                <w:szCs w:val="18"/>
                <w:lang w:eastAsia="zh-CN"/>
              </w:rPr>
            </w:pPr>
            <w:ins w:id="3689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897" w:author="Lee, Daewon" w:date="2020-11-10T16:18:00Z"/>
                <w:sz w:val="16"/>
                <w:szCs w:val="18"/>
                <w:lang w:eastAsia="zh-CN"/>
              </w:rPr>
            </w:pPr>
            <w:ins w:id="3689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2.65</w:t>
              </w:r>
            </w:ins>
          </w:p>
        </w:tc>
      </w:tr>
      <w:tr w:rsidR="00F50E9D" w14:paraId="467C223F" w14:textId="77777777" w:rsidTr="00F50E9D">
        <w:trPr>
          <w:trHeight w:val="176"/>
          <w:jc w:val="center"/>
          <w:ins w:id="369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90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905" w:author="Lee, Daewon" w:date="2020-11-10T16:18:00Z"/>
                <w:sz w:val="16"/>
                <w:szCs w:val="18"/>
                <w:lang w:eastAsia="zh-CN"/>
              </w:rPr>
            </w:pPr>
            <w:ins w:id="3690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909" w:author="Lee, Daewon" w:date="2020-11-10T16:18:00Z"/>
                <w:sz w:val="16"/>
                <w:szCs w:val="18"/>
                <w:lang w:eastAsia="zh-CN"/>
              </w:rPr>
            </w:pPr>
            <w:ins w:id="3691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921" w:author="Lee, Daewon" w:date="2020-11-10T16:18:00Z"/>
                <w:sz w:val="16"/>
                <w:szCs w:val="18"/>
                <w:lang w:eastAsia="zh-CN"/>
              </w:rPr>
            </w:pPr>
            <w:ins w:id="36922" w:author="Lee, Daewon" w:date="2020-11-10T16:18:00Z">
              <w:r w:rsidRPr="005A5392">
                <w:rPr>
                  <w:sz w:val="16"/>
                  <w:szCs w:val="18"/>
                  <w:lang w:eastAsia="zh-CN"/>
                </w:rPr>
                <w:t>0.99</w:t>
              </w:r>
            </w:ins>
          </w:p>
        </w:tc>
      </w:tr>
      <w:tr w:rsidR="00F50E9D" w14:paraId="19A85DC1" w14:textId="77777777" w:rsidTr="00F50E9D">
        <w:trPr>
          <w:trHeight w:val="176"/>
          <w:jc w:val="center"/>
          <w:ins w:id="369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9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927" w:author="Lee, Daewon" w:date="2020-11-10T16:18:00Z"/>
                <w:sz w:val="16"/>
                <w:szCs w:val="18"/>
                <w:lang w:eastAsia="zh-CN"/>
              </w:rPr>
            </w:pPr>
            <w:ins w:id="369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929" w:author="Lee, Daewon" w:date="2020-11-10T16:18:00Z"/>
                <w:sz w:val="16"/>
                <w:szCs w:val="18"/>
                <w:lang w:eastAsia="zh-CN"/>
              </w:rPr>
            </w:pPr>
            <w:ins w:id="3693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931" w:author="Lee, Daewon" w:date="2020-11-10T16:18:00Z"/>
                <w:sz w:val="16"/>
                <w:szCs w:val="18"/>
                <w:lang w:eastAsia="zh-CN"/>
              </w:rPr>
            </w:pPr>
            <w:ins w:id="3693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933" w:author="Lee, Daewon" w:date="2020-11-10T16:18:00Z"/>
                <w:sz w:val="16"/>
                <w:szCs w:val="18"/>
                <w:lang w:eastAsia="zh-CN"/>
              </w:rPr>
            </w:pPr>
            <w:ins w:id="3693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939" w:author="Lee, Daewon" w:date="2020-11-10T16:18:00Z"/>
                <w:sz w:val="16"/>
                <w:szCs w:val="18"/>
                <w:lang w:eastAsia="zh-CN"/>
              </w:rPr>
            </w:pPr>
            <w:ins w:id="3694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941" w:author="Lee, Daewon" w:date="2020-11-10T16:18:00Z"/>
                <w:sz w:val="16"/>
                <w:szCs w:val="18"/>
                <w:lang w:eastAsia="zh-CN"/>
              </w:rPr>
            </w:pPr>
            <w:ins w:id="3694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943" w:author="Lee, Daewon" w:date="2020-11-10T16:18:00Z"/>
                <w:sz w:val="16"/>
                <w:szCs w:val="18"/>
                <w:lang w:eastAsia="zh-CN"/>
              </w:rPr>
            </w:pPr>
            <w:ins w:id="36944" w:author="Lee, Daewon" w:date="2020-11-10T16:18:00Z">
              <w:r w:rsidRPr="005A5392">
                <w:rPr>
                  <w:sz w:val="16"/>
                  <w:szCs w:val="18"/>
                  <w:lang w:eastAsia="zh-CN"/>
                </w:rPr>
                <w:t>0.96</w:t>
              </w:r>
            </w:ins>
          </w:p>
        </w:tc>
      </w:tr>
      <w:tr w:rsidR="00F50E9D" w14:paraId="3CEAA8D6" w14:textId="77777777" w:rsidTr="00F50E9D">
        <w:trPr>
          <w:trHeight w:val="176"/>
          <w:jc w:val="center"/>
          <w:ins w:id="369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94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949" w:author="Lee, Daewon" w:date="2020-11-10T16:18:00Z"/>
                <w:sz w:val="16"/>
                <w:szCs w:val="18"/>
                <w:lang w:eastAsia="zh-CN"/>
              </w:rPr>
            </w:pPr>
            <w:ins w:id="3695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953" w:author="Lee, Daewon" w:date="2020-11-10T16:18:00Z"/>
                <w:sz w:val="16"/>
                <w:szCs w:val="18"/>
                <w:lang w:eastAsia="zh-CN"/>
              </w:rPr>
            </w:pPr>
            <w:ins w:id="3695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955" w:author="Lee, Daewon" w:date="2020-11-10T16:18:00Z"/>
                <w:sz w:val="16"/>
                <w:szCs w:val="18"/>
                <w:lang w:eastAsia="zh-CN"/>
              </w:rPr>
            </w:pPr>
            <w:ins w:id="3695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957" w:author="Lee, Daewon" w:date="2020-11-10T16:18:00Z"/>
                <w:sz w:val="16"/>
                <w:szCs w:val="18"/>
                <w:lang w:eastAsia="zh-CN"/>
              </w:rPr>
            </w:pPr>
            <w:ins w:id="3695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961" w:author="Lee, Daewon" w:date="2020-11-10T16:18:00Z"/>
                <w:sz w:val="16"/>
                <w:szCs w:val="18"/>
                <w:lang w:eastAsia="zh-CN"/>
              </w:rPr>
            </w:pPr>
            <w:ins w:id="3696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963" w:author="Lee, Daewon" w:date="2020-11-10T16:18:00Z"/>
                <w:sz w:val="16"/>
                <w:szCs w:val="18"/>
                <w:lang w:eastAsia="zh-CN"/>
              </w:rPr>
            </w:pPr>
            <w:ins w:id="36964"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965" w:author="Lee, Daewon" w:date="2020-11-10T16:18:00Z"/>
                <w:sz w:val="16"/>
                <w:szCs w:val="18"/>
                <w:lang w:eastAsia="zh-CN"/>
              </w:rPr>
            </w:pPr>
            <w:ins w:id="36966" w:author="Lee, Daewon" w:date="2020-11-10T16:18:00Z">
              <w:r w:rsidRPr="005A5392">
                <w:rPr>
                  <w:sz w:val="16"/>
                  <w:szCs w:val="18"/>
                  <w:lang w:eastAsia="zh-CN"/>
                </w:rPr>
                <w:t>0.57</w:t>
              </w:r>
            </w:ins>
          </w:p>
        </w:tc>
      </w:tr>
      <w:tr w:rsidR="00F50E9D" w14:paraId="7566F782" w14:textId="77777777" w:rsidTr="00F50E9D">
        <w:trPr>
          <w:trHeight w:val="176"/>
          <w:jc w:val="center"/>
          <w:ins w:id="36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96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969" w:author="Lee, Daewon" w:date="2020-11-10T16:18:00Z"/>
                <w:sz w:val="16"/>
              </w:rPr>
            </w:pPr>
            <w:ins w:id="36970" w:author="Lee, Daewon" w:date="2020-11-10T16:18:00Z">
              <w:r w:rsidRPr="00461149">
                <w:rPr>
                  <w:sz w:val="16"/>
                </w:rPr>
                <w:t>Additional report/notes:</w:t>
              </w:r>
            </w:ins>
          </w:p>
          <w:p w14:paraId="7584598A" w14:textId="77777777" w:rsidR="00F50E9D" w:rsidRPr="00461149" w:rsidRDefault="00F50E9D" w:rsidP="00461149">
            <w:pPr>
              <w:pStyle w:val="TAL"/>
              <w:rPr>
                <w:ins w:id="36971" w:author="Lee, Daewon" w:date="2020-11-10T16:18:00Z"/>
                <w:sz w:val="16"/>
              </w:rPr>
            </w:pPr>
            <w:ins w:id="36972"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973" w:author="Lee, Daewon" w:date="2020-11-10T16:18:00Z"/>
                <w:sz w:val="16"/>
              </w:rPr>
            </w:pPr>
            <w:ins w:id="36974"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975" w:author="Lee, Daewon" w:date="2020-11-10T16:18:00Z"/>
                <w:sz w:val="16"/>
              </w:rPr>
            </w:pPr>
            <w:ins w:id="36976"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977" w:author="Lee, Daewon" w:date="2020-11-10T16:18:00Z"/>
                <w:sz w:val="16"/>
              </w:rPr>
            </w:pPr>
            <w:ins w:id="36978"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979" w:author="Lee, Daewon" w:date="2020-11-10T16:18:00Z"/>
                <w:sz w:val="16"/>
              </w:rPr>
            </w:pPr>
            <w:ins w:id="36980"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981"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982" w:author="Lee, Daewon" w:date="2020-11-10T16:18:00Z"/>
          <w:rFonts w:eastAsia="Malgun Gothic"/>
          <w:sz w:val="16"/>
          <w:szCs w:val="16"/>
        </w:rPr>
      </w:pPr>
    </w:p>
    <w:p w14:paraId="25F2AFE6" w14:textId="77777777" w:rsidR="00F50E9D" w:rsidRDefault="00F50E9D" w:rsidP="00403B6C">
      <w:pPr>
        <w:pStyle w:val="TH"/>
        <w:rPr>
          <w:ins w:id="36983" w:author="Lee, Daewon" w:date="2020-11-10T16:18:00Z"/>
        </w:rPr>
      </w:pPr>
      <w:ins w:id="36984" w:author="Lee, Daewon" w:date="2020-11-10T16:18:00Z">
        <w:r>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985"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OpB)</w:t>
              </w:r>
            </w:ins>
          </w:p>
        </w:tc>
      </w:tr>
      <w:tr w:rsidR="00F50E9D" w14:paraId="62503100" w14:textId="77777777" w:rsidTr="00403B6C">
        <w:trPr>
          <w:trHeight w:val="331"/>
          <w:jc w:val="center"/>
          <w:ins w:id="3700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7001"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7002"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7003"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7004" w:author="Lee, Daewon" w:date="2020-11-10T16:18:00Z"/>
                <w:sz w:val="16"/>
                <w:szCs w:val="18"/>
                <w:lang w:eastAsia="zh-CN"/>
              </w:rPr>
            </w:pPr>
          </w:p>
        </w:tc>
      </w:tr>
      <w:tr w:rsidR="00F50E9D" w14:paraId="7CA872A9" w14:textId="77777777" w:rsidTr="00403B6C">
        <w:trPr>
          <w:trHeight w:val="59"/>
          <w:jc w:val="center"/>
          <w:ins w:id="37005"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7010" w:author="Lee, Daewon" w:date="2020-11-10T16:18:00Z"/>
                <w:sz w:val="16"/>
                <w:szCs w:val="18"/>
                <w:lang w:eastAsia="zh-CN"/>
              </w:rPr>
            </w:pPr>
          </w:p>
          <w:p w14:paraId="577F36B8"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7013" w:author="Lee, Daewon" w:date="2020-11-10T16:18:00Z"/>
                <w:sz w:val="16"/>
                <w:szCs w:val="18"/>
                <w:lang w:eastAsia="zh-CN"/>
              </w:rPr>
            </w:pPr>
            <w:ins w:id="37014"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7025" w:author="Lee, Daewon" w:date="2020-11-10T16:18:00Z"/>
                <w:sz w:val="16"/>
                <w:szCs w:val="18"/>
                <w:lang w:eastAsia="zh-CN"/>
              </w:rPr>
            </w:pPr>
            <w:ins w:id="37026"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7027" w:author="Lee, Daewon" w:date="2020-11-10T16:18:00Z"/>
                <w:sz w:val="16"/>
                <w:szCs w:val="18"/>
                <w:lang w:eastAsia="zh-CN"/>
              </w:rPr>
            </w:pPr>
            <w:ins w:id="37028"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7029" w:author="Lee, Daewon" w:date="2020-11-10T16:18:00Z"/>
                <w:sz w:val="16"/>
                <w:szCs w:val="18"/>
                <w:lang w:eastAsia="zh-CN"/>
              </w:rPr>
            </w:pPr>
            <w:ins w:id="37030"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7031" w:author="Lee, Daewon" w:date="2020-11-10T16:18:00Z"/>
                <w:sz w:val="16"/>
                <w:szCs w:val="18"/>
                <w:lang w:eastAsia="zh-CN"/>
              </w:rPr>
            </w:pPr>
            <w:ins w:id="37032"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7033" w:author="Lee, Daewon" w:date="2020-11-10T16:18:00Z"/>
                <w:sz w:val="16"/>
                <w:szCs w:val="18"/>
                <w:lang w:eastAsia="zh-CN"/>
              </w:rPr>
            </w:pPr>
            <w:ins w:id="37034"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7035" w:author="Lee, Daewon" w:date="2020-11-10T16:18:00Z"/>
                <w:sz w:val="16"/>
                <w:szCs w:val="18"/>
                <w:lang w:eastAsia="zh-CN"/>
              </w:rPr>
            </w:pPr>
            <w:ins w:id="37036" w:author="Lee, Daewon" w:date="2020-11-10T16:18:00Z">
              <w:r w:rsidRPr="005A5392">
                <w:rPr>
                  <w:sz w:val="16"/>
                  <w:szCs w:val="18"/>
                  <w:lang w:eastAsia="zh-CN"/>
                </w:rPr>
                <w:t>above 55% BO</w:t>
              </w:r>
            </w:ins>
          </w:p>
        </w:tc>
      </w:tr>
      <w:tr w:rsidR="00F50E9D" w14:paraId="723FC132" w14:textId="77777777" w:rsidTr="00403B6C">
        <w:trPr>
          <w:trHeight w:val="174"/>
          <w:jc w:val="center"/>
          <w:ins w:id="3703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7038"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7039" w:author="Lee, Daewon" w:date="2020-11-10T16:18:00Z"/>
                <w:sz w:val="16"/>
                <w:szCs w:val="18"/>
                <w:lang w:eastAsia="zh-CN"/>
              </w:rPr>
            </w:pPr>
            <w:ins w:id="37040"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7041" w:author="Lee, Daewon" w:date="2020-11-10T16:18:00Z"/>
                <w:sz w:val="16"/>
                <w:szCs w:val="18"/>
                <w:lang w:eastAsia="zh-CN"/>
              </w:rPr>
            </w:pPr>
            <w:ins w:id="37042"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7043" w:author="Lee, Daewon" w:date="2020-11-10T16:18:00Z"/>
                <w:sz w:val="16"/>
                <w:szCs w:val="18"/>
                <w:lang w:eastAsia="zh-CN"/>
              </w:rPr>
            </w:pPr>
            <w:ins w:id="37044"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7045" w:author="Lee, Daewon" w:date="2020-11-10T16:18:00Z"/>
                <w:sz w:val="16"/>
                <w:szCs w:val="18"/>
                <w:lang w:eastAsia="zh-CN"/>
              </w:rPr>
            </w:pPr>
            <w:ins w:id="37046"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7047" w:author="Lee, Daewon" w:date="2020-11-10T16:18:00Z"/>
                <w:sz w:val="16"/>
                <w:szCs w:val="18"/>
                <w:lang w:eastAsia="zh-CN"/>
              </w:rPr>
            </w:pPr>
            <w:ins w:id="37048"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7049" w:author="Lee, Daewon" w:date="2020-11-10T16:18:00Z"/>
                <w:sz w:val="16"/>
                <w:szCs w:val="18"/>
                <w:lang w:eastAsia="zh-CN"/>
              </w:rPr>
            </w:pPr>
            <w:ins w:id="37050"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7051" w:author="Lee, Daewon" w:date="2020-11-10T16:18:00Z"/>
                <w:sz w:val="16"/>
                <w:szCs w:val="18"/>
                <w:lang w:eastAsia="zh-CN"/>
              </w:rPr>
            </w:pPr>
            <w:ins w:id="37052"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3656</w:t>
              </w:r>
            </w:ins>
          </w:p>
        </w:tc>
      </w:tr>
      <w:tr w:rsidR="00F50E9D" w14:paraId="70A5628D" w14:textId="77777777" w:rsidTr="00403B6C">
        <w:trPr>
          <w:trHeight w:val="174"/>
          <w:jc w:val="center"/>
          <w:ins w:id="3705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705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705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7058" w:author="Lee, Daewon" w:date="2020-11-10T16:18:00Z"/>
                <w:sz w:val="16"/>
                <w:szCs w:val="18"/>
                <w:lang w:eastAsia="zh-CN"/>
              </w:rPr>
            </w:pPr>
            <w:ins w:id="37059"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7060" w:author="Lee, Daewon" w:date="2020-11-10T16:18:00Z"/>
                <w:sz w:val="16"/>
                <w:szCs w:val="18"/>
                <w:lang w:eastAsia="zh-CN"/>
              </w:rPr>
            </w:pPr>
            <w:ins w:id="37061"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7062" w:author="Lee, Daewon" w:date="2020-11-10T16:18:00Z"/>
                <w:sz w:val="16"/>
                <w:szCs w:val="18"/>
                <w:lang w:eastAsia="zh-CN"/>
              </w:rPr>
            </w:pPr>
            <w:ins w:id="37063"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7064" w:author="Lee, Daewon" w:date="2020-11-10T16:18:00Z"/>
                <w:sz w:val="16"/>
                <w:szCs w:val="18"/>
                <w:lang w:eastAsia="zh-CN"/>
              </w:rPr>
            </w:pPr>
            <w:ins w:id="37065"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7066" w:author="Lee, Daewon" w:date="2020-11-10T16:18:00Z"/>
                <w:sz w:val="16"/>
                <w:szCs w:val="18"/>
                <w:lang w:eastAsia="zh-CN"/>
              </w:rPr>
            </w:pPr>
            <w:ins w:id="37067"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7068" w:author="Lee, Daewon" w:date="2020-11-10T16:18:00Z"/>
                <w:sz w:val="16"/>
                <w:szCs w:val="18"/>
                <w:lang w:eastAsia="zh-CN"/>
              </w:rPr>
            </w:pPr>
            <w:ins w:id="37069"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7070" w:author="Lee, Daewon" w:date="2020-11-10T16:18:00Z"/>
                <w:sz w:val="16"/>
                <w:szCs w:val="18"/>
                <w:lang w:eastAsia="zh-CN"/>
              </w:rPr>
            </w:pPr>
            <w:ins w:id="37071" w:author="Lee, Daewon" w:date="2020-11-10T16:18:00Z">
              <w:r w:rsidRPr="005A5392">
                <w:rPr>
                  <w:sz w:val="16"/>
                  <w:szCs w:val="18"/>
                  <w:lang w:eastAsia="zh-CN"/>
                </w:rPr>
                <w:t>4740</w:t>
              </w:r>
            </w:ins>
          </w:p>
        </w:tc>
      </w:tr>
      <w:tr w:rsidR="00F50E9D" w14:paraId="13D77FCE" w14:textId="77777777" w:rsidTr="00403B6C">
        <w:trPr>
          <w:trHeight w:val="174"/>
          <w:jc w:val="center"/>
          <w:ins w:id="3707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707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707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7401</w:t>
              </w:r>
            </w:ins>
          </w:p>
        </w:tc>
      </w:tr>
      <w:tr w:rsidR="00F50E9D" w14:paraId="1478502B" w14:textId="77777777" w:rsidTr="00403B6C">
        <w:trPr>
          <w:trHeight w:val="174"/>
          <w:jc w:val="center"/>
          <w:ins w:id="3708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709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709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7092" w:author="Lee, Daewon" w:date="2020-11-10T16:18:00Z"/>
                <w:sz w:val="16"/>
                <w:szCs w:val="18"/>
                <w:lang w:eastAsia="zh-CN"/>
              </w:rPr>
            </w:pPr>
            <w:ins w:id="37093"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7094" w:author="Lee, Daewon" w:date="2020-11-10T16:18:00Z"/>
                <w:sz w:val="16"/>
                <w:szCs w:val="18"/>
                <w:lang w:eastAsia="zh-CN"/>
              </w:rPr>
            </w:pPr>
            <w:ins w:id="37095"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7096" w:author="Lee, Daewon" w:date="2020-11-10T16:18:00Z"/>
                <w:sz w:val="16"/>
                <w:szCs w:val="18"/>
                <w:lang w:eastAsia="zh-CN"/>
              </w:rPr>
            </w:pPr>
            <w:ins w:id="37097"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7098" w:author="Lee, Daewon" w:date="2020-11-10T16:18:00Z"/>
                <w:sz w:val="16"/>
                <w:szCs w:val="18"/>
                <w:lang w:eastAsia="zh-CN"/>
              </w:rPr>
            </w:pPr>
            <w:ins w:id="37099"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7100" w:author="Lee, Daewon" w:date="2020-11-10T16:18:00Z"/>
                <w:sz w:val="16"/>
                <w:szCs w:val="18"/>
                <w:lang w:eastAsia="zh-CN"/>
              </w:rPr>
            </w:pPr>
            <w:ins w:id="37101"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7102" w:author="Lee, Daewon" w:date="2020-11-10T16:18:00Z"/>
                <w:sz w:val="16"/>
                <w:szCs w:val="18"/>
                <w:lang w:eastAsia="zh-CN"/>
              </w:rPr>
            </w:pPr>
            <w:ins w:id="37103"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7104" w:author="Lee, Daewon" w:date="2020-11-10T16:18:00Z"/>
                <w:sz w:val="16"/>
                <w:szCs w:val="18"/>
                <w:lang w:eastAsia="zh-CN"/>
              </w:rPr>
            </w:pPr>
            <w:ins w:id="37105" w:author="Lee, Daewon" w:date="2020-11-10T16:18:00Z">
              <w:r w:rsidRPr="005A5392">
                <w:rPr>
                  <w:sz w:val="16"/>
                  <w:szCs w:val="18"/>
                  <w:lang w:eastAsia="zh-CN"/>
                </w:rPr>
                <w:t>5577</w:t>
              </w:r>
            </w:ins>
          </w:p>
        </w:tc>
      </w:tr>
      <w:tr w:rsidR="00F50E9D" w14:paraId="01B02656" w14:textId="77777777" w:rsidTr="00403B6C">
        <w:trPr>
          <w:trHeight w:val="174"/>
          <w:jc w:val="center"/>
          <w:ins w:id="3710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7107"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7122" w:author="Lee, Daewon" w:date="2020-11-10T16:18:00Z"/>
                <w:sz w:val="16"/>
                <w:szCs w:val="18"/>
                <w:lang w:eastAsia="zh-CN"/>
              </w:rPr>
            </w:pPr>
            <w:ins w:id="37123" w:author="Lee, Daewon" w:date="2020-11-10T16:18:00Z">
              <w:r w:rsidRPr="005A5392">
                <w:rPr>
                  <w:sz w:val="16"/>
                  <w:szCs w:val="18"/>
                  <w:lang w:eastAsia="zh-CN"/>
                </w:rPr>
                <w:t>0.035</w:t>
              </w:r>
            </w:ins>
          </w:p>
        </w:tc>
      </w:tr>
      <w:tr w:rsidR="00F50E9D" w14:paraId="479EEAD8" w14:textId="77777777" w:rsidTr="00403B6C">
        <w:trPr>
          <w:trHeight w:val="174"/>
          <w:jc w:val="center"/>
          <w:ins w:id="3712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712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712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7127" w:author="Lee, Daewon" w:date="2020-11-10T16:18:00Z"/>
                <w:sz w:val="16"/>
                <w:szCs w:val="18"/>
                <w:lang w:eastAsia="zh-CN"/>
              </w:rPr>
            </w:pPr>
            <w:ins w:id="37128"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7129" w:author="Lee, Daewon" w:date="2020-11-10T16:18:00Z"/>
                <w:sz w:val="16"/>
                <w:szCs w:val="18"/>
                <w:lang w:eastAsia="zh-CN"/>
              </w:rPr>
            </w:pPr>
            <w:ins w:id="37130"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0.043</w:t>
              </w:r>
            </w:ins>
          </w:p>
        </w:tc>
      </w:tr>
      <w:tr w:rsidR="00F50E9D" w14:paraId="5CC27A6C" w14:textId="77777777" w:rsidTr="00403B6C">
        <w:trPr>
          <w:trHeight w:val="174"/>
          <w:jc w:val="center"/>
          <w:ins w:id="3714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714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714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7144" w:author="Lee, Daewon" w:date="2020-11-10T16:18:00Z"/>
                <w:sz w:val="16"/>
                <w:szCs w:val="18"/>
                <w:lang w:eastAsia="zh-CN"/>
              </w:rPr>
            </w:pPr>
            <w:ins w:id="37145"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7146" w:author="Lee, Daewon" w:date="2020-11-10T16:18:00Z"/>
                <w:sz w:val="16"/>
                <w:szCs w:val="18"/>
                <w:lang w:eastAsia="zh-CN"/>
              </w:rPr>
            </w:pPr>
            <w:ins w:id="37147"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7148" w:author="Lee, Daewon" w:date="2020-11-10T16:18:00Z"/>
                <w:sz w:val="16"/>
                <w:szCs w:val="18"/>
                <w:lang w:eastAsia="zh-CN"/>
              </w:rPr>
            </w:pPr>
            <w:ins w:id="37149"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7150" w:author="Lee, Daewon" w:date="2020-11-10T16:18:00Z"/>
                <w:sz w:val="16"/>
                <w:szCs w:val="18"/>
                <w:lang w:eastAsia="zh-CN"/>
              </w:rPr>
            </w:pPr>
            <w:ins w:id="37151"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0.105</w:t>
              </w:r>
            </w:ins>
          </w:p>
        </w:tc>
      </w:tr>
      <w:tr w:rsidR="00F50E9D" w14:paraId="7B3040C3" w14:textId="77777777" w:rsidTr="00403B6C">
        <w:trPr>
          <w:trHeight w:val="174"/>
          <w:jc w:val="center"/>
          <w:ins w:id="3715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715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716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7161" w:author="Lee, Daewon" w:date="2020-11-10T16:18:00Z"/>
                <w:sz w:val="16"/>
                <w:szCs w:val="18"/>
                <w:lang w:eastAsia="zh-CN"/>
              </w:rPr>
            </w:pPr>
            <w:ins w:id="37162"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7163" w:author="Lee, Daewon" w:date="2020-11-10T16:18:00Z"/>
                <w:sz w:val="16"/>
                <w:szCs w:val="18"/>
                <w:lang w:eastAsia="zh-CN"/>
              </w:rPr>
            </w:pPr>
            <w:ins w:id="37164"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7165" w:author="Lee, Daewon" w:date="2020-11-10T16:18:00Z"/>
                <w:sz w:val="16"/>
                <w:szCs w:val="18"/>
                <w:lang w:eastAsia="zh-CN"/>
              </w:rPr>
            </w:pPr>
            <w:ins w:id="37166"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7167" w:author="Lee, Daewon" w:date="2020-11-10T16:18:00Z"/>
                <w:sz w:val="16"/>
                <w:szCs w:val="18"/>
                <w:lang w:eastAsia="zh-CN"/>
              </w:rPr>
            </w:pPr>
            <w:ins w:id="37168"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7169" w:author="Lee, Daewon" w:date="2020-11-10T16:18:00Z"/>
                <w:sz w:val="16"/>
                <w:szCs w:val="18"/>
                <w:lang w:eastAsia="zh-CN"/>
              </w:rPr>
            </w:pPr>
            <w:ins w:id="37170"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7171" w:author="Lee, Daewon" w:date="2020-11-10T16:18:00Z"/>
                <w:sz w:val="16"/>
                <w:szCs w:val="18"/>
                <w:lang w:eastAsia="zh-CN"/>
              </w:rPr>
            </w:pPr>
            <w:ins w:id="37172"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7173" w:author="Lee, Daewon" w:date="2020-11-10T16:18:00Z"/>
                <w:sz w:val="16"/>
                <w:szCs w:val="18"/>
                <w:lang w:eastAsia="zh-CN"/>
              </w:rPr>
            </w:pPr>
            <w:ins w:id="37174" w:author="Lee, Daewon" w:date="2020-11-10T16:18:00Z">
              <w:r w:rsidRPr="005A5392">
                <w:rPr>
                  <w:sz w:val="16"/>
                  <w:szCs w:val="18"/>
                  <w:lang w:eastAsia="zh-CN"/>
                </w:rPr>
                <w:t>0.061</w:t>
              </w:r>
            </w:ins>
          </w:p>
        </w:tc>
      </w:tr>
      <w:tr w:rsidR="00F50E9D" w14:paraId="0A453A29" w14:textId="77777777" w:rsidTr="00403B6C">
        <w:trPr>
          <w:trHeight w:val="174"/>
          <w:jc w:val="center"/>
          <w:ins w:id="371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7176"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7177" w:author="Lee, Daewon" w:date="2020-11-10T16:18:00Z"/>
                <w:sz w:val="16"/>
                <w:szCs w:val="18"/>
                <w:lang w:eastAsia="zh-CN"/>
              </w:rPr>
            </w:pPr>
            <w:ins w:id="37178"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7179" w:author="Lee, Daewon" w:date="2020-11-10T16:18:00Z"/>
                <w:sz w:val="16"/>
                <w:szCs w:val="18"/>
                <w:lang w:eastAsia="zh-CN"/>
              </w:rPr>
            </w:pPr>
            <w:ins w:id="37180"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7181" w:author="Lee, Daewon" w:date="2020-11-10T16:18:00Z"/>
                <w:sz w:val="16"/>
                <w:szCs w:val="18"/>
                <w:lang w:eastAsia="zh-CN"/>
              </w:rPr>
            </w:pPr>
            <w:ins w:id="37182"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7183" w:author="Lee, Daewon" w:date="2020-11-10T16:18:00Z"/>
                <w:sz w:val="16"/>
                <w:szCs w:val="18"/>
                <w:lang w:eastAsia="zh-CN"/>
              </w:rPr>
            </w:pPr>
            <w:ins w:id="37184"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7185" w:author="Lee, Daewon" w:date="2020-11-10T16:18:00Z"/>
                <w:sz w:val="16"/>
                <w:szCs w:val="18"/>
                <w:lang w:eastAsia="zh-CN"/>
              </w:rPr>
            </w:pPr>
            <w:ins w:id="37186"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7187" w:author="Lee, Daewon" w:date="2020-11-10T16:18:00Z"/>
                <w:sz w:val="16"/>
                <w:szCs w:val="18"/>
                <w:lang w:eastAsia="zh-CN"/>
              </w:rPr>
            </w:pPr>
            <w:ins w:id="37188"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7189" w:author="Lee, Daewon" w:date="2020-11-10T16:18:00Z"/>
                <w:sz w:val="16"/>
                <w:szCs w:val="18"/>
                <w:lang w:eastAsia="zh-CN"/>
              </w:rPr>
            </w:pPr>
            <w:ins w:id="37190"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7191" w:author="Lee, Daewon" w:date="2020-11-10T16:18:00Z"/>
                <w:sz w:val="16"/>
                <w:szCs w:val="18"/>
                <w:lang w:eastAsia="zh-CN"/>
              </w:rPr>
            </w:pPr>
            <w:ins w:id="37192" w:author="Lee, Daewon" w:date="2020-11-10T16:18:00Z">
              <w:r w:rsidRPr="005A5392">
                <w:rPr>
                  <w:sz w:val="16"/>
                  <w:szCs w:val="18"/>
                  <w:lang w:eastAsia="zh-CN"/>
                </w:rPr>
                <w:t>1192</w:t>
              </w:r>
            </w:ins>
          </w:p>
        </w:tc>
      </w:tr>
      <w:tr w:rsidR="00F50E9D" w14:paraId="7A472EAF" w14:textId="77777777" w:rsidTr="00403B6C">
        <w:trPr>
          <w:trHeight w:val="174"/>
          <w:jc w:val="center"/>
          <w:ins w:id="3719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719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719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7196" w:author="Lee, Daewon" w:date="2020-11-10T16:18:00Z"/>
                <w:sz w:val="16"/>
                <w:szCs w:val="18"/>
                <w:lang w:eastAsia="zh-CN"/>
              </w:rPr>
            </w:pPr>
            <w:ins w:id="37197"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7198" w:author="Lee, Daewon" w:date="2020-11-10T16:18:00Z"/>
                <w:sz w:val="16"/>
                <w:szCs w:val="18"/>
                <w:lang w:eastAsia="zh-CN"/>
              </w:rPr>
            </w:pPr>
            <w:ins w:id="37199"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7200" w:author="Lee, Daewon" w:date="2020-11-10T16:18:00Z"/>
                <w:sz w:val="16"/>
                <w:szCs w:val="18"/>
                <w:lang w:eastAsia="zh-CN"/>
              </w:rPr>
            </w:pPr>
            <w:ins w:id="37201"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7206" w:author="Lee, Daewon" w:date="2020-11-10T16:18:00Z"/>
                <w:sz w:val="16"/>
                <w:szCs w:val="18"/>
                <w:lang w:eastAsia="zh-CN"/>
              </w:rPr>
            </w:pPr>
            <w:ins w:id="37207"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7208" w:author="Lee, Daewon" w:date="2020-11-10T16:18:00Z"/>
                <w:sz w:val="16"/>
                <w:szCs w:val="18"/>
                <w:lang w:eastAsia="zh-CN"/>
              </w:rPr>
            </w:pPr>
            <w:ins w:id="37209" w:author="Lee, Daewon" w:date="2020-11-10T16:18:00Z">
              <w:r w:rsidRPr="005A5392">
                <w:rPr>
                  <w:sz w:val="16"/>
                  <w:szCs w:val="18"/>
                  <w:lang w:eastAsia="zh-CN"/>
                </w:rPr>
                <w:t>1653</w:t>
              </w:r>
            </w:ins>
          </w:p>
        </w:tc>
      </w:tr>
      <w:tr w:rsidR="00F50E9D" w14:paraId="7224C51B" w14:textId="77777777" w:rsidTr="00403B6C">
        <w:trPr>
          <w:trHeight w:val="174"/>
          <w:jc w:val="center"/>
          <w:ins w:id="3721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721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721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7213" w:author="Lee, Daewon" w:date="2020-11-10T16:18:00Z"/>
                <w:sz w:val="16"/>
                <w:szCs w:val="18"/>
                <w:lang w:eastAsia="zh-CN"/>
              </w:rPr>
            </w:pPr>
            <w:ins w:id="37214"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7215" w:author="Lee, Daewon" w:date="2020-11-10T16:18:00Z"/>
                <w:sz w:val="16"/>
                <w:szCs w:val="18"/>
                <w:lang w:eastAsia="zh-CN"/>
              </w:rPr>
            </w:pPr>
            <w:ins w:id="37216"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7223" w:author="Lee, Daewon" w:date="2020-11-10T16:18:00Z"/>
                <w:sz w:val="16"/>
                <w:szCs w:val="18"/>
                <w:lang w:eastAsia="zh-CN"/>
              </w:rPr>
            </w:pPr>
            <w:ins w:id="37224"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7225" w:author="Lee, Daewon" w:date="2020-11-10T16:18:00Z"/>
                <w:sz w:val="16"/>
                <w:szCs w:val="18"/>
                <w:lang w:eastAsia="zh-CN"/>
              </w:rPr>
            </w:pPr>
            <w:ins w:id="37226" w:author="Lee, Daewon" w:date="2020-11-10T16:18:00Z">
              <w:r w:rsidRPr="005A5392">
                <w:rPr>
                  <w:sz w:val="16"/>
                  <w:szCs w:val="18"/>
                  <w:lang w:eastAsia="zh-CN"/>
                </w:rPr>
                <w:t>2986</w:t>
              </w:r>
            </w:ins>
          </w:p>
        </w:tc>
      </w:tr>
      <w:tr w:rsidR="00F50E9D" w14:paraId="27D9B032" w14:textId="77777777" w:rsidTr="00403B6C">
        <w:trPr>
          <w:trHeight w:val="174"/>
          <w:jc w:val="center"/>
          <w:ins w:id="3722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722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722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7232" w:author="Lee, Daewon" w:date="2020-11-10T16:18:00Z"/>
                <w:sz w:val="16"/>
                <w:szCs w:val="18"/>
                <w:lang w:eastAsia="zh-CN"/>
              </w:rPr>
            </w:pPr>
            <w:ins w:id="37233"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2092</w:t>
              </w:r>
            </w:ins>
          </w:p>
        </w:tc>
      </w:tr>
      <w:tr w:rsidR="00F50E9D" w14:paraId="3B2A616C" w14:textId="77777777" w:rsidTr="00403B6C">
        <w:trPr>
          <w:trHeight w:val="174"/>
          <w:jc w:val="center"/>
          <w:ins w:id="3724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7245"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7246" w:author="Lee, Daewon" w:date="2020-11-10T16:18:00Z"/>
                <w:sz w:val="16"/>
                <w:szCs w:val="18"/>
                <w:lang w:eastAsia="zh-CN"/>
              </w:rPr>
            </w:pPr>
            <w:ins w:id="37247"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7248" w:author="Lee, Daewon" w:date="2020-11-10T16:18:00Z"/>
                <w:sz w:val="16"/>
                <w:szCs w:val="18"/>
                <w:lang w:eastAsia="zh-CN"/>
              </w:rPr>
            </w:pPr>
            <w:ins w:id="37249"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7250" w:author="Lee, Daewon" w:date="2020-11-10T16:18:00Z"/>
                <w:sz w:val="16"/>
                <w:szCs w:val="18"/>
                <w:lang w:eastAsia="zh-CN"/>
              </w:rPr>
            </w:pPr>
            <w:ins w:id="37251"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7252" w:author="Lee, Daewon" w:date="2020-11-10T16:18:00Z"/>
                <w:sz w:val="16"/>
                <w:szCs w:val="18"/>
                <w:lang w:eastAsia="zh-CN"/>
              </w:rPr>
            </w:pPr>
            <w:ins w:id="37253"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254" w:author="Lee, Daewon" w:date="2020-11-10T16:18:00Z"/>
                <w:sz w:val="16"/>
                <w:szCs w:val="18"/>
                <w:lang w:eastAsia="zh-CN"/>
              </w:rPr>
            </w:pPr>
            <w:ins w:id="37255"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256" w:author="Lee, Daewon" w:date="2020-11-10T16:18:00Z"/>
                <w:sz w:val="16"/>
                <w:szCs w:val="18"/>
                <w:lang w:eastAsia="zh-CN"/>
              </w:rPr>
            </w:pPr>
            <w:ins w:id="37257"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258" w:author="Lee, Daewon" w:date="2020-11-10T16:18:00Z"/>
                <w:sz w:val="16"/>
                <w:szCs w:val="18"/>
                <w:lang w:eastAsia="zh-CN"/>
              </w:rPr>
            </w:pPr>
            <w:ins w:id="37259"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260" w:author="Lee, Daewon" w:date="2020-11-10T16:18:00Z"/>
                <w:sz w:val="16"/>
                <w:szCs w:val="18"/>
                <w:lang w:eastAsia="zh-CN"/>
              </w:rPr>
            </w:pPr>
            <w:ins w:id="37261" w:author="Lee, Daewon" w:date="2020-11-10T16:18:00Z">
              <w:r w:rsidRPr="005A5392">
                <w:rPr>
                  <w:sz w:val="16"/>
                  <w:szCs w:val="18"/>
                  <w:lang w:eastAsia="zh-CN"/>
                </w:rPr>
                <w:t>0.093</w:t>
              </w:r>
            </w:ins>
          </w:p>
        </w:tc>
      </w:tr>
      <w:tr w:rsidR="00F50E9D" w14:paraId="45AA6034" w14:textId="77777777" w:rsidTr="00403B6C">
        <w:trPr>
          <w:trHeight w:val="174"/>
          <w:jc w:val="center"/>
          <w:ins w:id="3726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26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26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265" w:author="Lee, Daewon" w:date="2020-11-10T16:18:00Z"/>
                <w:sz w:val="16"/>
                <w:szCs w:val="18"/>
                <w:lang w:eastAsia="zh-CN"/>
              </w:rPr>
            </w:pPr>
            <w:ins w:id="37266"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267" w:author="Lee, Daewon" w:date="2020-11-10T16:18:00Z"/>
                <w:sz w:val="16"/>
                <w:szCs w:val="18"/>
                <w:lang w:eastAsia="zh-CN"/>
              </w:rPr>
            </w:pPr>
            <w:ins w:id="37268"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0.116</w:t>
              </w:r>
            </w:ins>
          </w:p>
        </w:tc>
      </w:tr>
      <w:tr w:rsidR="00F50E9D" w14:paraId="1E137709" w14:textId="77777777" w:rsidTr="00403B6C">
        <w:trPr>
          <w:trHeight w:val="174"/>
          <w:jc w:val="center"/>
          <w:ins w:id="3727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28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28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282" w:author="Lee, Daewon" w:date="2020-11-10T16:18:00Z"/>
                <w:sz w:val="16"/>
                <w:szCs w:val="18"/>
                <w:lang w:eastAsia="zh-CN"/>
              </w:rPr>
            </w:pPr>
            <w:ins w:id="37283"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284" w:author="Lee, Daewon" w:date="2020-11-10T16:18:00Z"/>
                <w:sz w:val="16"/>
                <w:szCs w:val="18"/>
                <w:lang w:eastAsia="zh-CN"/>
              </w:rPr>
            </w:pPr>
            <w:ins w:id="37285"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292" w:author="Lee, Daewon" w:date="2020-11-10T16:18:00Z"/>
                <w:sz w:val="16"/>
                <w:szCs w:val="18"/>
                <w:lang w:eastAsia="zh-CN"/>
              </w:rPr>
            </w:pPr>
            <w:ins w:id="37293"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294" w:author="Lee, Daewon" w:date="2020-11-10T16:18:00Z"/>
                <w:sz w:val="16"/>
                <w:szCs w:val="18"/>
                <w:lang w:eastAsia="zh-CN"/>
              </w:rPr>
            </w:pPr>
            <w:ins w:id="37295" w:author="Lee, Daewon" w:date="2020-11-10T16:18:00Z">
              <w:r w:rsidRPr="005A5392">
                <w:rPr>
                  <w:sz w:val="16"/>
                  <w:szCs w:val="18"/>
                  <w:lang w:eastAsia="zh-CN"/>
                </w:rPr>
                <w:t>0.347</w:t>
              </w:r>
            </w:ins>
          </w:p>
        </w:tc>
      </w:tr>
      <w:tr w:rsidR="00F50E9D" w14:paraId="0CB0E541" w14:textId="77777777" w:rsidTr="00403B6C">
        <w:trPr>
          <w:trHeight w:val="174"/>
          <w:jc w:val="center"/>
          <w:ins w:id="3729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29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29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299" w:author="Lee, Daewon" w:date="2020-11-10T16:18:00Z"/>
                <w:sz w:val="16"/>
                <w:szCs w:val="18"/>
                <w:lang w:eastAsia="zh-CN"/>
              </w:rPr>
            </w:pPr>
            <w:ins w:id="37300"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301" w:author="Lee, Daewon" w:date="2020-11-10T16:18:00Z"/>
                <w:sz w:val="16"/>
                <w:szCs w:val="18"/>
                <w:lang w:eastAsia="zh-CN"/>
              </w:rPr>
            </w:pPr>
            <w:ins w:id="37302"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311" w:author="Lee, Daewon" w:date="2020-11-10T16:18:00Z"/>
                <w:sz w:val="16"/>
                <w:szCs w:val="18"/>
                <w:lang w:eastAsia="zh-CN"/>
              </w:rPr>
            </w:pPr>
            <w:ins w:id="37312" w:author="Lee, Daewon" w:date="2020-11-10T16:18:00Z">
              <w:r w:rsidRPr="005A5392">
                <w:rPr>
                  <w:sz w:val="16"/>
                  <w:szCs w:val="18"/>
                  <w:lang w:eastAsia="zh-CN"/>
                </w:rPr>
                <w:t>0.185</w:t>
              </w:r>
            </w:ins>
          </w:p>
        </w:tc>
      </w:tr>
      <w:tr w:rsidR="00F50E9D" w14:paraId="0325DF2A" w14:textId="77777777" w:rsidTr="00403B6C">
        <w:trPr>
          <w:trHeight w:val="174"/>
          <w:jc w:val="center"/>
          <w:ins w:id="3731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31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321" w:author="Lee, Daewon" w:date="2020-11-10T16:18:00Z"/>
                <w:sz w:val="16"/>
                <w:szCs w:val="18"/>
                <w:lang w:eastAsia="zh-CN"/>
              </w:rPr>
            </w:pPr>
            <w:ins w:id="37322"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2.65</w:t>
              </w:r>
            </w:ins>
          </w:p>
        </w:tc>
      </w:tr>
      <w:tr w:rsidR="00F50E9D" w14:paraId="1032AE62" w14:textId="77777777" w:rsidTr="00403B6C">
        <w:trPr>
          <w:trHeight w:val="174"/>
          <w:jc w:val="center"/>
          <w:ins w:id="3732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33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333" w:author="Lee, Daewon" w:date="2020-11-10T16:18:00Z"/>
                <w:sz w:val="16"/>
                <w:szCs w:val="18"/>
                <w:lang w:eastAsia="zh-CN"/>
              </w:rPr>
            </w:pPr>
            <w:ins w:id="37334"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337" w:author="Lee, Daewon" w:date="2020-11-10T16:18:00Z"/>
                <w:sz w:val="16"/>
                <w:szCs w:val="18"/>
                <w:lang w:eastAsia="zh-CN"/>
              </w:rPr>
            </w:pPr>
            <w:ins w:id="37338"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339" w:author="Lee, Daewon" w:date="2020-11-10T16:18:00Z"/>
                <w:sz w:val="16"/>
                <w:szCs w:val="18"/>
                <w:lang w:eastAsia="zh-CN"/>
              </w:rPr>
            </w:pPr>
            <w:ins w:id="3734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341" w:author="Lee, Daewon" w:date="2020-11-10T16:18:00Z"/>
                <w:sz w:val="16"/>
                <w:szCs w:val="18"/>
                <w:lang w:eastAsia="zh-CN"/>
              </w:rPr>
            </w:pPr>
            <w:ins w:id="3734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343" w:author="Lee, Daewon" w:date="2020-11-10T16:18:00Z"/>
                <w:sz w:val="16"/>
                <w:szCs w:val="18"/>
                <w:lang w:eastAsia="zh-CN"/>
              </w:rPr>
            </w:pPr>
            <w:ins w:id="37344" w:author="Lee, Daewon" w:date="2020-11-10T16:18:00Z">
              <w:r w:rsidRPr="005A5392">
                <w:rPr>
                  <w:sz w:val="16"/>
                  <w:szCs w:val="18"/>
                  <w:lang w:eastAsia="zh-CN"/>
                </w:rPr>
                <w:t>0.99</w:t>
              </w:r>
            </w:ins>
          </w:p>
        </w:tc>
      </w:tr>
      <w:tr w:rsidR="00F50E9D" w14:paraId="70D9CCE1" w14:textId="77777777" w:rsidTr="00403B6C">
        <w:trPr>
          <w:trHeight w:val="174"/>
          <w:jc w:val="center"/>
          <w:ins w:id="3734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34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347" w:author="Lee, Daewon" w:date="2020-11-10T16:18:00Z"/>
                <w:sz w:val="16"/>
                <w:szCs w:val="18"/>
                <w:lang w:eastAsia="zh-CN"/>
              </w:rPr>
            </w:pPr>
            <w:ins w:id="37348"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349" w:author="Lee, Daewon" w:date="2020-11-10T16:18:00Z"/>
                <w:sz w:val="16"/>
                <w:szCs w:val="18"/>
                <w:lang w:eastAsia="zh-CN"/>
              </w:rPr>
            </w:pPr>
            <w:ins w:id="3735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351" w:author="Lee, Daewon" w:date="2020-11-10T16:18:00Z"/>
                <w:sz w:val="16"/>
                <w:szCs w:val="18"/>
                <w:lang w:eastAsia="zh-CN"/>
              </w:rPr>
            </w:pPr>
            <w:ins w:id="37352"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353" w:author="Lee, Daewon" w:date="2020-11-10T16:18:00Z"/>
                <w:sz w:val="16"/>
                <w:szCs w:val="18"/>
                <w:lang w:eastAsia="zh-CN"/>
              </w:rPr>
            </w:pPr>
            <w:ins w:id="37354"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355" w:author="Lee, Daewon" w:date="2020-11-10T16:18:00Z"/>
                <w:sz w:val="16"/>
                <w:szCs w:val="18"/>
                <w:lang w:eastAsia="zh-CN"/>
              </w:rPr>
            </w:pPr>
            <w:ins w:id="3735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0.96</w:t>
              </w:r>
            </w:ins>
          </w:p>
        </w:tc>
      </w:tr>
      <w:tr w:rsidR="00F50E9D" w14:paraId="1D9F6958" w14:textId="77777777" w:rsidTr="00403B6C">
        <w:trPr>
          <w:trHeight w:val="174"/>
          <w:jc w:val="center"/>
          <w:ins w:id="3736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36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363" w:author="Lee, Daewon" w:date="2020-11-10T16:18:00Z"/>
                <w:sz w:val="16"/>
                <w:szCs w:val="18"/>
                <w:lang w:eastAsia="zh-CN"/>
              </w:rPr>
            </w:pPr>
            <w:ins w:id="37364"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365" w:author="Lee, Daewon" w:date="2020-11-10T16:18:00Z"/>
                <w:sz w:val="16"/>
                <w:szCs w:val="18"/>
                <w:lang w:eastAsia="zh-CN"/>
              </w:rPr>
            </w:pPr>
            <w:ins w:id="37366"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367" w:author="Lee, Daewon" w:date="2020-11-10T16:18:00Z"/>
                <w:sz w:val="16"/>
                <w:szCs w:val="18"/>
                <w:lang w:eastAsia="zh-CN"/>
              </w:rPr>
            </w:pPr>
            <w:ins w:id="37368"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369" w:author="Lee, Daewon" w:date="2020-11-10T16:18:00Z"/>
                <w:sz w:val="16"/>
                <w:szCs w:val="18"/>
                <w:lang w:eastAsia="zh-CN"/>
              </w:rPr>
            </w:pPr>
            <w:ins w:id="37370"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371" w:author="Lee, Daewon" w:date="2020-11-10T16:18:00Z"/>
                <w:sz w:val="16"/>
                <w:szCs w:val="18"/>
                <w:lang w:eastAsia="zh-CN"/>
              </w:rPr>
            </w:pPr>
            <w:ins w:id="37372"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373" w:author="Lee, Daewon" w:date="2020-11-10T16:18:00Z"/>
                <w:sz w:val="16"/>
                <w:szCs w:val="18"/>
                <w:lang w:eastAsia="zh-CN"/>
              </w:rPr>
            </w:pPr>
            <w:ins w:id="37374"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375" w:author="Lee, Daewon" w:date="2020-11-10T16:18:00Z"/>
                <w:sz w:val="16"/>
                <w:szCs w:val="18"/>
                <w:lang w:eastAsia="zh-CN"/>
              </w:rPr>
            </w:pPr>
            <w:ins w:id="37376" w:author="Lee, Daewon" w:date="2020-11-10T16:18:00Z">
              <w:r w:rsidRPr="005A5392">
                <w:rPr>
                  <w:sz w:val="16"/>
                  <w:szCs w:val="18"/>
                  <w:lang w:eastAsia="zh-CN"/>
                </w:rPr>
                <w:t>0.57</w:t>
              </w:r>
            </w:ins>
          </w:p>
        </w:tc>
      </w:tr>
      <w:tr w:rsidR="00F50E9D" w14:paraId="4E4E0E9D" w14:textId="77777777" w:rsidTr="00403B6C">
        <w:trPr>
          <w:trHeight w:val="174"/>
          <w:jc w:val="center"/>
          <w:ins w:id="37377"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378"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379" w:author="Lee, Daewon" w:date="2020-11-10T16:18:00Z"/>
                <w:sz w:val="16"/>
              </w:rPr>
            </w:pPr>
            <w:ins w:id="37380" w:author="Lee, Daewon" w:date="2020-11-10T16:18:00Z">
              <w:r w:rsidRPr="00461149">
                <w:rPr>
                  <w:sz w:val="16"/>
                </w:rPr>
                <w:t>Additional report/notes:</w:t>
              </w:r>
            </w:ins>
          </w:p>
          <w:p w14:paraId="11851CF2" w14:textId="77777777" w:rsidR="00F50E9D" w:rsidRPr="00461149" w:rsidRDefault="00F50E9D" w:rsidP="00461149">
            <w:pPr>
              <w:pStyle w:val="TAL"/>
              <w:rPr>
                <w:ins w:id="37381" w:author="Lee, Daewon" w:date="2020-11-10T16:18:00Z"/>
                <w:sz w:val="16"/>
              </w:rPr>
            </w:pPr>
            <w:ins w:id="37382"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383" w:author="Lee, Daewon" w:date="2020-11-10T16:18:00Z"/>
                <w:sz w:val="16"/>
              </w:rPr>
            </w:pPr>
            <w:ins w:id="37384"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385" w:author="Lee, Daewon" w:date="2020-11-10T16:18:00Z"/>
                <w:sz w:val="16"/>
              </w:rPr>
            </w:pPr>
            <w:ins w:id="37386"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387" w:author="Lee, Daewon" w:date="2020-11-10T16:18:00Z"/>
                <w:sz w:val="16"/>
              </w:rPr>
            </w:pPr>
            <w:ins w:id="37388"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389" w:author="Lee, Daewon" w:date="2020-11-10T16:18:00Z"/>
                <w:sz w:val="16"/>
              </w:rPr>
            </w:pPr>
            <w:ins w:id="37390"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391" w:author="Lee, Daewon" w:date="2020-11-10T16:18:00Z"/>
          <w:rFonts w:eastAsia="Malgun Gothic" w:cstheme="minorBidi"/>
          <w:sz w:val="16"/>
          <w:szCs w:val="16"/>
          <w:lang w:eastAsia="ko-KR"/>
        </w:rPr>
      </w:pPr>
    </w:p>
    <w:p w14:paraId="6BA8DC85" w14:textId="77777777" w:rsidR="00F50E9D" w:rsidRDefault="00F50E9D" w:rsidP="00403B6C">
      <w:pPr>
        <w:pStyle w:val="TH"/>
        <w:rPr>
          <w:ins w:id="37392" w:author="Lee, Daewon" w:date="2020-11-10T16:18:00Z"/>
        </w:rPr>
      </w:pPr>
      <w:ins w:id="37393" w:author="Lee, Daewon" w:date="2020-11-10T16:18:00Z">
        <w:r>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394"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395" w:author="Lee, Daewon" w:date="2020-11-10T16:18:00Z"/>
                <w:sz w:val="16"/>
                <w:szCs w:val="18"/>
                <w:lang w:eastAsia="zh-CN"/>
              </w:rPr>
            </w:pPr>
            <w:ins w:id="37396"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40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404"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405"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406" w:author="Lee, Daewon" w:date="2020-11-10T16:18:00Z"/>
                <w:sz w:val="16"/>
                <w:szCs w:val="18"/>
                <w:lang w:eastAsia="zh-CN"/>
              </w:rPr>
            </w:pPr>
            <w:ins w:id="37407"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408" w:author="Lee, Daewon" w:date="2020-11-10T16:18:00Z"/>
                <w:sz w:val="16"/>
                <w:szCs w:val="18"/>
                <w:lang w:eastAsia="zh-CN"/>
              </w:rPr>
            </w:pPr>
            <w:ins w:id="37409" w:author="Lee, Daewon" w:date="2020-11-10T16:18:00Z">
              <w:r w:rsidRPr="005A5392">
                <w:rPr>
                  <w:sz w:val="16"/>
                  <w:szCs w:val="18"/>
                  <w:lang w:eastAsia="zh-CN"/>
                </w:rPr>
                <w:t>(Op B, -47dbm )</w:t>
              </w:r>
            </w:ins>
          </w:p>
        </w:tc>
      </w:tr>
      <w:tr w:rsidR="00F50E9D" w14:paraId="73CCA9A2" w14:textId="77777777" w:rsidTr="00403B6C">
        <w:trPr>
          <w:trHeight w:val="60"/>
          <w:jc w:val="center"/>
          <w:ins w:id="37410"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413" w:author="Lee, Daewon" w:date="2020-11-10T16:18:00Z"/>
                <w:sz w:val="16"/>
                <w:szCs w:val="18"/>
                <w:lang w:eastAsia="zh-CN"/>
              </w:rPr>
            </w:pPr>
            <w:ins w:id="37414"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415" w:author="Lee, Daewon" w:date="2020-11-10T16:18:00Z"/>
                <w:sz w:val="16"/>
                <w:szCs w:val="18"/>
                <w:lang w:eastAsia="zh-CN"/>
              </w:rPr>
            </w:pPr>
          </w:p>
          <w:p w14:paraId="2E4B3108"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420" w:author="Lee, Daewon" w:date="2020-11-10T16:18:00Z"/>
                <w:sz w:val="16"/>
                <w:szCs w:val="18"/>
                <w:lang w:eastAsia="zh-CN"/>
              </w:rPr>
            </w:pPr>
            <w:ins w:id="37421"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430" w:author="Lee, Daewon" w:date="2020-11-10T16:18:00Z"/>
                <w:sz w:val="16"/>
                <w:szCs w:val="18"/>
                <w:lang w:eastAsia="zh-CN"/>
              </w:rPr>
            </w:pPr>
            <w:ins w:id="37431"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432" w:author="Lee, Daewon" w:date="2020-11-10T16:18:00Z"/>
                <w:sz w:val="16"/>
                <w:szCs w:val="18"/>
                <w:lang w:eastAsia="zh-CN"/>
              </w:rPr>
            </w:pPr>
            <w:ins w:id="37433"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434" w:author="Lee, Daewon" w:date="2020-11-10T16:18:00Z"/>
                <w:sz w:val="16"/>
                <w:szCs w:val="18"/>
                <w:lang w:eastAsia="zh-CN"/>
              </w:rPr>
            </w:pPr>
            <w:ins w:id="37435"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436" w:author="Lee, Daewon" w:date="2020-11-10T16:18:00Z"/>
                <w:sz w:val="16"/>
                <w:szCs w:val="18"/>
                <w:lang w:eastAsia="zh-CN"/>
              </w:rPr>
            </w:pPr>
            <w:ins w:id="37437"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438" w:author="Lee, Daewon" w:date="2020-11-10T16:18:00Z"/>
                <w:sz w:val="16"/>
                <w:szCs w:val="18"/>
                <w:lang w:eastAsia="zh-CN"/>
              </w:rPr>
            </w:pPr>
            <w:ins w:id="37439"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440" w:author="Lee, Daewon" w:date="2020-11-10T16:18:00Z"/>
                <w:sz w:val="16"/>
                <w:szCs w:val="18"/>
                <w:lang w:eastAsia="zh-CN"/>
              </w:rPr>
            </w:pPr>
            <w:ins w:id="37441" w:author="Lee, Daewon" w:date="2020-11-10T16:18:00Z">
              <w:r w:rsidRPr="005A5392">
                <w:rPr>
                  <w:sz w:val="16"/>
                  <w:szCs w:val="18"/>
                  <w:lang w:eastAsia="zh-CN"/>
                </w:rPr>
                <w:t>above 55% BO</w:t>
              </w:r>
            </w:ins>
          </w:p>
        </w:tc>
      </w:tr>
      <w:tr w:rsidR="00F50E9D" w14:paraId="03C8335F" w14:textId="77777777" w:rsidTr="00403B6C">
        <w:trPr>
          <w:trHeight w:val="176"/>
          <w:jc w:val="center"/>
          <w:ins w:id="3744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443"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444" w:author="Lee, Daewon" w:date="2020-11-10T16:18:00Z"/>
                <w:sz w:val="16"/>
                <w:szCs w:val="18"/>
                <w:lang w:eastAsia="zh-CN"/>
              </w:rPr>
            </w:pPr>
            <w:ins w:id="37445"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446" w:author="Lee, Daewon" w:date="2020-11-10T16:18:00Z"/>
                <w:sz w:val="16"/>
                <w:szCs w:val="18"/>
                <w:lang w:eastAsia="zh-CN"/>
              </w:rPr>
            </w:pPr>
            <w:ins w:id="37447"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448" w:author="Lee, Daewon" w:date="2020-11-10T16:18:00Z"/>
                <w:sz w:val="16"/>
                <w:szCs w:val="18"/>
                <w:lang w:eastAsia="zh-CN"/>
              </w:rPr>
            </w:pPr>
            <w:ins w:id="37449"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3581</w:t>
              </w:r>
            </w:ins>
          </w:p>
        </w:tc>
      </w:tr>
      <w:tr w:rsidR="00F50E9D" w14:paraId="718F767C" w14:textId="77777777" w:rsidTr="00403B6C">
        <w:trPr>
          <w:trHeight w:val="176"/>
          <w:jc w:val="center"/>
          <w:ins w:id="3746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46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46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463" w:author="Lee, Daewon" w:date="2020-11-10T16:18:00Z"/>
                <w:sz w:val="16"/>
                <w:szCs w:val="18"/>
                <w:lang w:eastAsia="zh-CN"/>
              </w:rPr>
            </w:pPr>
            <w:ins w:id="37464"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465" w:author="Lee, Daewon" w:date="2020-11-10T16:18:00Z"/>
                <w:sz w:val="16"/>
                <w:szCs w:val="18"/>
                <w:lang w:eastAsia="zh-CN"/>
              </w:rPr>
            </w:pPr>
            <w:ins w:id="37466"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467" w:author="Lee, Daewon" w:date="2020-11-10T16:18:00Z"/>
                <w:sz w:val="16"/>
                <w:szCs w:val="18"/>
                <w:lang w:eastAsia="zh-CN"/>
              </w:rPr>
            </w:pPr>
            <w:ins w:id="37468"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469" w:author="Lee, Daewon" w:date="2020-11-10T16:18:00Z"/>
                <w:sz w:val="16"/>
                <w:szCs w:val="18"/>
                <w:lang w:eastAsia="zh-CN"/>
              </w:rPr>
            </w:pPr>
            <w:ins w:id="37470"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471" w:author="Lee, Daewon" w:date="2020-11-10T16:18:00Z"/>
                <w:sz w:val="16"/>
                <w:szCs w:val="18"/>
                <w:lang w:eastAsia="zh-CN"/>
              </w:rPr>
            </w:pPr>
            <w:ins w:id="37472"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473" w:author="Lee, Daewon" w:date="2020-11-10T16:18:00Z"/>
                <w:sz w:val="16"/>
                <w:szCs w:val="18"/>
                <w:lang w:eastAsia="zh-CN"/>
              </w:rPr>
            </w:pPr>
            <w:ins w:id="37474"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475" w:author="Lee, Daewon" w:date="2020-11-10T16:18:00Z"/>
                <w:sz w:val="16"/>
                <w:szCs w:val="18"/>
                <w:lang w:eastAsia="zh-CN"/>
              </w:rPr>
            </w:pPr>
            <w:ins w:id="37476" w:author="Lee, Daewon" w:date="2020-11-10T16:18:00Z">
              <w:r w:rsidRPr="005A5392">
                <w:rPr>
                  <w:sz w:val="16"/>
                  <w:szCs w:val="18"/>
                  <w:lang w:eastAsia="zh-CN"/>
                </w:rPr>
                <w:t>4831</w:t>
              </w:r>
            </w:ins>
          </w:p>
        </w:tc>
      </w:tr>
      <w:tr w:rsidR="00F50E9D" w14:paraId="170105D9" w14:textId="77777777" w:rsidTr="00403B6C">
        <w:trPr>
          <w:trHeight w:val="176"/>
          <w:jc w:val="center"/>
          <w:ins w:id="3747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47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47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480" w:author="Lee, Daewon" w:date="2020-11-10T16:18:00Z"/>
                <w:sz w:val="16"/>
                <w:szCs w:val="18"/>
                <w:lang w:eastAsia="zh-CN"/>
              </w:rPr>
            </w:pPr>
            <w:ins w:id="37481"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7527</w:t>
              </w:r>
            </w:ins>
          </w:p>
        </w:tc>
      </w:tr>
      <w:tr w:rsidR="00F50E9D" w14:paraId="5346CD6D" w14:textId="77777777" w:rsidTr="00403B6C">
        <w:trPr>
          <w:trHeight w:val="176"/>
          <w:jc w:val="center"/>
          <w:ins w:id="3749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49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49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497" w:author="Lee, Daewon" w:date="2020-11-10T16:18:00Z"/>
                <w:sz w:val="16"/>
                <w:szCs w:val="18"/>
                <w:lang w:eastAsia="zh-CN"/>
              </w:rPr>
            </w:pPr>
            <w:ins w:id="37498"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499" w:author="Lee, Daewon" w:date="2020-11-10T16:18:00Z"/>
                <w:sz w:val="16"/>
                <w:szCs w:val="18"/>
                <w:lang w:eastAsia="zh-CN"/>
              </w:rPr>
            </w:pPr>
            <w:ins w:id="37500"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501" w:author="Lee, Daewon" w:date="2020-11-10T16:18:00Z"/>
                <w:sz w:val="16"/>
                <w:szCs w:val="18"/>
                <w:lang w:eastAsia="zh-CN"/>
              </w:rPr>
            </w:pPr>
            <w:ins w:id="37502"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503" w:author="Lee, Daewon" w:date="2020-11-10T16:18:00Z"/>
                <w:sz w:val="16"/>
                <w:szCs w:val="18"/>
                <w:lang w:eastAsia="zh-CN"/>
              </w:rPr>
            </w:pPr>
            <w:ins w:id="37504"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505" w:author="Lee, Daewon" w:date="2020-11-10T16:18:00Z"/>
                <w:sz w:val="16"/>
                <w:szCs w:val="18"/>
                <w:lang w:eastAsia="zh-CN"/>
              </w:rPr>
            </w:pPr>
            <w:ins w:id="37506"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507" w:author="Lee, Daewon" w:date="2020-11-10T16:18:00Z"/>
                <w:sz w:val="16"/>
                <w:szCs w:val="18"/>
                <w:lang w:eastAsia="zh-CN"/>
              </w:rPr>
            </w:pPr>
            <w:ins w:id="37508"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509" w:author="Lee, Daewon" w:date="2020-11-10T16:18:00Z"/>
                <w:sz w:val="16"/>
                <w:szCs w:val="18"/>
                <w:lang w:eastAsia="zh-CN"/>
              </w:rPr>
            </w:pPr>
            <w:ins w:id="37510" w:author="Lee, Daewon" w:date="2020-11-10T16:18:00Z">
              <w:r w:rsidRPr="005A5392">
                <w:rPr>
                  <w:sz w:val="16"/>
                  <w:szCs w:val="18"/>
                  <w:lang w:eastAsia="zh-CN"/>
                </w:rPr>
                <w:t>5634</w:t>
              </w:r>
            </w:ins>
          </w:p>
        </w:tc>
      </w:tr>
      <w:tr w:rsidR="00F50E9D" w14:paraId="2CF27383" w14:textId="77777777" w:rsidTr="00403B6C">
        <w:trPr>
          <w:trHeight w:val="176"/>
          <w:jc w:val="center"/>
          <w:ins w:id="3751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512"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513" w:author="Lee, Daewon" w:date="2020-11-10T16:18:00Z"/>
                <w:sz w:val="16"/>
                <w:szCs w:val="18"/>
                <w:lang w:eastAsia="zh-CN"/>
              </w:rPr>
            </w:pPr>
            <w:ins w:id="37514"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515" w:author="Lee, Daewon" w:date="2020-11-10T16:18:00Z"/>
                <w:sz w:val="16"/>
                <w:szCs w:val="18"/>
                <w:lang w:eastAsia="zh-CN"/>
              </w:rPr>
            </w:pPr>
            <w:ins w:id="37516"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517" w:author="Lee, Daewon" w:date="2020-11-10T16:18:00Z"/>
                <w:sz w:val="16"/>
                <w:szCs w:val="18"/>
                <w:lang w:eastAsia="zh-CN"/>
              </w:rPr>
            </w:pPr>
            <w:ins w:id="37518"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519" w:author="Lee, Daewon" w:date="2020-11-10T16:18:00Z"/>
                <w:sz w:val="16"/>
                <w:szCs w:val="18"/>
                <w:lang w:eastAsia="zh-CN"/>
              </w:rPr>
            </w:pPr>
            <w:ins w:id="37520"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521" w:author="Lee, Daewon" w:date="2020-11-10T16:18:00Z"/>
                <w:sz w:val="16"/>
                <w:szCs w:val="18"/>
                <w:lang w:eastAsia="zh-CN"/>
              </w:rPr>
            </w:pPr>
            <w:ins w:id="37522"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523" w:author="Lee, Daewon" w:date="2020-11-10T16:18:00Z"/>
                <w:sz w:val="16"/>
                <w:szCs w:val="18"/>
                <w:lang w:eastAsia="zh-CN"/>
              </w:rPr>
            </w:pPr>
            <w:ins w:id="37524"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525" w:author="Lee, Daewon" w:date="2020-11-10T16:18:00Z"/>
                <w:sz w:val="16"/>
                <w:szCs w:val="18"/>
                <w:lang w:eastAsia="zh-CN"/>
              </w:rPr>
            </w:pPr>
            <w:ins w:id="37526"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527" w:author="Lee, Daewon" w:date="2020-11-10T16:18:00Z"/>
                <w:sz w:val="16"/>
                <w:szCs w:val="18"/>
                <w:lang w:eastAsia="zh-CN"/>
              </w:rPr>
            </w:pPr>
            <w:ins w:id="37528" w:author="Lee, Daewon" w:date="2020-11-10T16:18:00Z">
              <w:r w:rsidRPr="005A5392">
                <w:rPr>
                  <w:sz w:val="16"/>
                  <w:szCs w:val="18"/>
                  <w:lang w:eastAsia="zh-CN"/>
                </w:rPr>
                <w:t>0.035</w:t>
              </w:r>
            </w:ins>
          </w:p>
        </w:tc>
      </w:tr>
      <w:tr w:rsidR="00F50E9D" w14:paraId="1E62FC9C" w14:textId="77777777" w:rsidTr="00403B6C">
        <w:trPr>
          <w:trHeight w:val="176"/>
          <w:jc w:val="center"/>
          <w:ins w:id="3752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53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53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534" w:author="Lee, Daewon" w:date="2020-11-10T16:18:00Z"/>
                <w:sz w:val="16"/>
                <w:szCs w:val="18"/>
                <w:lang w:eastAsia="zh-CN"/>
              </w:rPr>
            </w:pPr>
            <w:ins w:id="37535"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536" w:author="Lee, Daewon" w:date="2020-11-10T16:18:00Z"/>
                <w:sz w:val="16"/>
                <w:szCs w:val="18"/>
                <w:lang w:eastAsia="zh-CN"/>
              </w:rPr>
            </w:pPr>
            <w:ins w:id="37537"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0.043</w:t>
              </w:r>
            </w:ins>
          </w:p>
        </w:tc>
      </w:tr>
      <w:tr w:rsidR="00F50E9D" w14:paraId="1BAF1EF0" w14:textId="77777777" w:rsidTr="00403B6C">
        <w:trPr>
          <w:trHeight w:val="176"/>
          <w:jc w:val="center"/>
          <w:ins w:id="3754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54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54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549" w:author="Lee, Daewon" w:date="2020-11-10T16:18:00Z"/>
                <w:sz w:val="16"/>
                <w:szCs w:val="18"/>
                <w:lang w:eastAsia="zh-CN"/>
              </w:rPr>
            </w:pPr>
            <w:ins w:id="37550"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0.112</w:t>
              </w:r>
            </w:ins>
          </w:p>
        </w:tc>
      </w:tr>
      <w:tr w:rsidR="00F50E9D" w14:paraId="2A3FFDA9" w14:textId="77777777" w:rsidTr="00403B6C">
        <w:trPr>
          <w:trHeight w:val="176"/>
          <w:jc w:val="center"/>
          <w:ins w:id="3756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56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56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566" w:author="Lee, Daewon" w:date="2020-11-10T16:18:00Z"/>
                <w:sz w:val="16"/>
                <w:szCs w:val="18"/>
                <w:lang w:eastAsia="zh-CN"/>
              </w:rPr>
            </w:pPr>
            <w:ins w:id="37567"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568" w:author="Lee, Daewon" w:date="2020-11-10T16:18:00Z"/>
                <w:sz w:val="16"/>
                <w:szCs w:val="18"/>
                <w:lang w:eastAsia="zh-CN"/>
              </w:rPr>
            </w:pPr>
            <w:ins w:id="37569"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570" w:author="Lee, Daewon" w:date="2020-11-10T16:18:00Z"/>
                <w:sz w:val="16"/>
                <w:szCs w:val="18"/>
                <w:lang w:eastAsia="zh-CN"/>
              </w:rPr>
            </w:pPr>
            <w:ins w:id="37571"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0.062</w:t>
              </w:r>
            </w:ins>
          </w:p>
        </w:tc>
      </w:tr>
      <w:tr w:rsidR="00F50E9D" w14:paraId="154C01FC" w14:textId="77777777" w:rsidTr="00403B6C">
        <w:trPr>
          <w:trHeight w:val="176"/>
          <w:jc w:val="center"/>
          <w:ins w:id="375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581"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1170</w:t>
              </w:r>
            </w:ins>
          </w:p>
        </w:tc>
      </w:tr>
      <w:tr w:rsidR="00F50E9D" w14:paraId="7E9045DD" w14:textId="77777777" w:rsidTr="00403B6C">
        <w:trPr>
          <w:trHeight w:val="176"/>
          <w:jc w:val="center"/>
          <w:ins w:id="3759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59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60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601" w:author="Lee, Daewon" w:date="2020-11-10T16:18:00Z"/>
                <w:sz w:val="16"/>
                <w:szCs w:val="18"/>
                <w:lang w:eastAsia="zh-CN"/>
              </w:rPr>
            </w:pPr>
            <w:ins w:id="37602"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603" w:author="Lee, Daewon" w:date="2020-11-10T16:18:00Z"/>
                <w:sz w:val="16"/>
                <w:szCs w:val="18"/>
                <w:lang w:eastAsia="zh-CN"/>
              </w:rPr>
            </w:pPr>
            <w:ins w:id="37604"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605" w:author="Lee, Daewon" w:date="2020-11-10T16:18:00Z"/>
                <w:sz w:val="16"/>
                <w:szCs w:val="18"/>
                <w:lang w:eastAsia="zh-CN"/>
              </w:rPr>
            </w:pPr>
            <w:ins w:id="37606"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1703</w:t>
              </w:r>
            </w:ins>
          </w:p>
        </w:tc>
      </w:tr>
      <w:tr w:rsidR="00F50E9D" w14:paraId="0FD02F0D" w14:textId="77777777" w:rsidTr="00403B6C">
        <w:trPr>
          <w:trHeight w:val="176"/>
          <w:jc w:val="center"/>
          <w:ins w:id="3761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61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61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618" w:author="Lee, Daewon" w:date="2020-11-10T16:18:00Z"/>
                <w:sz w:val="16"/>
                <w:szCs w:val="18"/>
                <w:lang w:eastAsia="zh-CN"/>
              </w:rPr>
            </w:pPr>
            <w:ins w:id="37619"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620" w:author="Lee, Daewon" w:date="2020-11-10T16:18:00Z"/>
                <w:sz w:val="16"/>
                <w:szCs w:val="18"/>
                <w:lang w:eastAsia="zh-CN"/>
              </w:rPr>
            </w:pPr>
            <w:ins w:id="37621"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3035</w:t>
              </w:r>
            </w:ins>
          </w:p>
        </w:tc>
      </w:tr>
      <w:tr w:rsidR="00F50E9D" w14:paraId="4F2713E8" w14:textId="77777777" w:rsidTr="00403B6C">
        <w:trPr>
          <w:trHeight w:val="176"/>
          <w:jc w:val="center"/>
          <w:ins w:id="3763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63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63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635" w:author="Lee, Daewon" w:date="2020-11-10T16:18:00Z"/>
                <w:sz w:val="16"/>
                <w:szCs w:val="18"/>
                <w:lang w:eastAsia="zh-CN"/>
              </w:rPr>
            </w:pPr>
            <w:ins w:id="37636"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637" w:author="Lee, Daewon" w:date="2020-11-10T16:18:00Z"/>
                <w:sz w:val="16"/>
                <w:szCs w:val="18"/>
                <w:lang w:eastAsia="zh-CN"/>
              </w:rPr>
            </w:pPr>
            <w:ins w:id="37638"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639" w:author="Lee, Daewon" w:date="2020-11-10T16:18:00Z"/>
                <w:sz w:val="16"/>
                <w:szCs w:val="18"/>
                <w:lang w:eastAsia="zh-CN"/>
              </w:rPr>
            </w:pPr>
            <w:ins w:id="37640"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2107</w:t>
              </w:r>
            </w:ins>
          </w:p>
        </w:tc>
      </w:tr>
      <w:tr w:rsidR="00F50E9D" w14:paraId="68DDF6FA" w14:textId="77777777" w:rsidTr="00403B6C">
        <w:trPr>
          <w:trHeight w:val="176"/>
          <w:jc w:val="center"/>
          <w:ins w:id="3764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650"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657" w:author="Lee, Daewon" w:date="2020-11-10T16:18:00Z"/>
                <w:sz w:val="16"/>
                <w:szCs w:val="18"/>
                <w:lang w:eastAsia="zh-CN"/>
              </w:rPr>
            </w:pPr>
            <w:ins w:id="37658"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659" w:author="Lee, Daewon" w:date="2020-11-10T16:18:00Z"/>
                <w:sz w:val="16"/>
                <w:szCs w:val="18"/>
                <w:lang w:eastAsia="zh-CN"/>
              </w:rPr>
            </w:pPr>
            <w:ins w:id="37660"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661" w:author="Lee, Daewon" w:date="2020-11-10T16:18:00Z"/>
                <w:sz w:val="16"/>
                <w:szCs w:val="18"/>
                <w:lang w:eastAsia="zh-CN"/>
              </w:rPr>
            </w:pPr>
            <w:ins w:id="37662"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663" w:author="Lee, Daewon" w:date="2020-11-10T16:18:00Z"/>
                <w:sz w:val="16"/>
                <w:szCs w:val="18"/>
                <w:lang w:eastAsia="zh-CN"/>
              </w:rPr>
            </w:pPr>
            <w:ins w:id="37664"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665" w:author="Lee, Daewon" w:date="2020-11-10T16:18:00Z"/>
                <w:sz w:val="16"/>
                <w:szCs w:val="18"/>
                <w:lang w:eastAsia="zh-CN"/>
              </w:rPr>
            </w:pPr>
            <w:ins w:id="37666" w:author="Lee, Daewon" w:date="2020-11-10T16:18:00Z">
              <w:r w:rsidRPr="005A5392">
                <w:rPr>
                  <w:sz w:val="16"/>
                  <w:szCs w:val="18"/>
                  <w:lang w:eastAsia="zh-CN"/>
                </w:rPr>
                <w:t>0.087</w:t>
              </w:r>
            </w:ins>
          </w:p>
        </w:tc>
      </w:tr>
      <w:tr w:rsidR="00F50E9D" w14:paraId="70CEE060" w14:textId="77777777" w:rsidTr="00403B6C">
        <w:trPr>
          <w:trHeight w:val="176"/>
          <w:jc w:val="center"/>
          <w:ins w:id="3766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66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66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670" w:author="Lee, Daewon" w:date="2020-11-10T16:18:00Z"/>
                <w:sz w:val="16"/>
                <w:szCs w:val="18"/>
                <w:lang w:eastAsia="zh-CN"/>
              </w:rPr>
            </w:pPr>
            <w:ins w:id="37671"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672" w:author="Lee, Daewon" w:date="2020-11-10T16:18:00Z"/>
                <w:sz w:val="16"/>
                <w:szCs w:val="18"/>
                <w:lang w:eastAsia="zh-CN"/>
              </w:rPr>
            </w:pPr>
            <w:ins w:id="37673"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674" w:author="Lee, Daewon" w:date="2020-11-10T16:18:00Z"/>
                <w:sz w:val="16"/>
                <w:szCs w:val="18"/>
                <w:lang w:eastAsia="zh-CN"/>
              </w:rPr>
            </w:pPr>
            <w:ins w:id="37675"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680" w:author="Lee, Daewon" w:date="2020-11-10T16:18:00Z"/>
                <w:sz w:val="16"/>
                <w:szCs w:val="18"/>
                <w:lang w:eastAsia="zh-CN"/>
              </w:rPr>
            </w:pPr>
            <w:ins w:id="37681"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682" w:author="Lee, Daewon" w:date="2020-11-10T16:18:00Z"/>
                <w:sz w:val="16"/>
                <w:szCs w:val="18"/>
                <w:lang w:eastAsia="zh-CN"/>
              </w:rPr>
            </w:pPr>
            <w:ins w:id="37683" w:author="Lee, Daewon" w:date="2020-11-10T16:18:00Z">
              <w:r w:rsidRPr="005A5392">
                <w:rPr>
                  <w:sz w:val="16"/>
                  <w:szCs w:val="18"/>
                  <w:lang w:eastAsia="zh-CN"/>
                </w:rPr>
                <w:t>0.114</w:t>
              </w:r>
            </w:ins>
          </w:p>
        </w:tc>
      </w:tr>
      <w:tr w:rsidR="00F50E9D" w14:paraId="5C2837D2" w14:textId="77777777" w:rsidTr="00403B6C">
        <w:trPr>
          <w:trHeight w:val="176"/>
          <w:jc w:val="center"/>
          <w:ins w:id="3768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68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68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687" w:author="Lee, Daewon" w:date="2020-11-10T16:18:00Z"/>
                <w:sz w:val="16"/>
                <w:szCs w:val="18"/>
                <w:lang w:eastAsia="zh-CN"/>
              </w:rPr>
            </w:pPr>
            <w:ins w:id="37688"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689" w:author="Lee, Daewon" w:date="2020-11-10T16:18:00Z"/>
                <w:sz w:val="16"/>
                <w:szCs w:val="18"/>
                <w:lang w:eastAsia="zh-CN"/>
              </w:rPr>
            </w:pPr>
            <w:ins w:id="37690"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0.383</w:t>
              </w:r>
            </w:ins>
          </w:p>
        </w:tc>
      </w:tr>
      <w:tr w:rsidR="00F50E9D" w14:paraId="0DF6AB4C" w14:textId="77777777" w:rsidTr="00403B6C">
        <w:trPr>
          <w:trHeight w:val="176"/>
          <w:jc w:val="center"/>
          <w:ins w:id="3770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70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70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704" w:author="Lee, Daewon" w:date="2020-11-10T16:18:00Z"/>
                <w:sz w:val="16"/>
                <w:szCs w:val="18"/>
                <w:lang w:eastAsia="zh-CN"/>
              </w:rPr>
            </w:pPr>
            <w:ins w:id="37705"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710" w:author="Lee, Daewon" w:date="2020-11-10T16:18:00Z"/>
                <w:sz w:val="16"/>
                <w:szCs w:val="18"/>
                <w:lang w:eastAsia="zh-CN"/>
              </w:rPr>
            </w:pPr>
            <w:ins w:id="37711"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0.189</w:t>
              </w:r>
            </w:ins>
          </w:p>
        </w:tc>
      </w:tr>
      <w:tr w:rsidR="00F50E9D" w14:paraId="1C0C3599" w14:textId="77777777" w:rsidTr="00403B6C">
        <w:trPr>
          <w:trHeight w:val="176"/>
          <w:jc w:val="center"/>
          <w:ins w:id="3771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71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2.65</w:t>
              </w:r>
            </w:ins>
          </w:p>
        </w:tc>
      </w:tr>
      <w:tr w:rsidR="00F50E9D" w14:paraId="06B00FCD" w14:textId="77777777" w:rsidTr="00403B6C">
        <w:trPr>
          <w:trHeight w:val="176"/>
          <w:jc w:val="center"/>
          <w:ins w:id="3773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73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738" w:author="Lee, Daewon" w:date="2020-11-10T16:18:00Z"/>
                <w:sz w:val="16"/>
                <w:szCs w:val="18"/>
                <w:lang w:eastAsia="zh-CN"/>
              </w:rPr>
            </w:pPr>
            <w:ins w:id="37739"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740" w:author="Lee, Daewon" w:date="2020-11-10T16:18:00Z"/>
                <w:sz w:val="16"/>
                <w:szCs w:val="18"/>
                <w:lang w:eastAsia="zh-CN"/>
              </w:rPr>
            </w:pPr>
            <w:ins w:id="37741"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742" w:author="Lee, Daewon" w:date="2020-11-10T16:18:00Z"/>
                <w:sz w:val="16"/>
                <w:szCs w:val="18"/>
                <w:lang w:eastAsia="zh-CN"/>
              </w:rPr>
            </w:pPr>
            <w:ins w:id="37743"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744" w:author="Lee, Daewon" w:date="2020-11-10T16:18:00Z"/>
                <w:sz w:val="16"/>
                <w:szCs w:val="18"/>
                <w:lang w:eastAsia="zh-CN"/>
              </w:rPr>
            </w:pPr>
            <w:ins w:id="3774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746" w:author="Lee, Daewon" w:date="2020-11-10T16:18:00Z"/>
                <w:sz w:val="16"/>
                <w:szCs w:val="18"/>
                <w:lang w:eastAsia="zh-CN"/>
              </w:rPr>
            </w:pPr>
            <w:ins w:id="3774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0.99</w:t>
              </w:r>
            </w:ins>
          </w:p>
        </w:tc>
      </w:tr>
      <w:tr w:rsidR="00F50E9D" w14:paraId="44F45464" w14:textId="77777777" w:rsidTr="00403B6C">
        <w:trPr>
          <w:trHeight w:val="176"/>
          <w:jc w:val="center"/>
          <w:ins w:id="3775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75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752" w:author="Lee, Daewon" w:date="2020-11-10T16:18:00Z"/>
                <w:sz w:val="16"/>
                <w:szCs w:val="18"/>
                <w:lang w:eastAsia="zh-CN"/>
              </w:rPr>
            </w:pPr>
            <w:ins w:id="3775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754" w:author="Lee, Daewon" w:date="2020-11-10T16:18:00Z"/>
                <w:sz w:val="16"/>
                <w:szCs w:val="18"/>
                <w:lang w:eastAsia="zh-CN"/>
              </w:rPr>
            </w:pPr>
            <w:ins w:id="3775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756" w:author="Lee, Daewon" w:date="2020-11-10T16:18:00Z"/>
                <w:sz w:val="16"/>
                <w:szCs w:val="18"/>
                <w:lang w:eastAsia="zh-CN"/>
              </w:rPr>
            </w:pPr>
            <w:ins w:id="37757"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758" w:author="Lee, Daewon" w:date="2020-11-10T16:18:00Z"/>
                <w:sz w:val="16"/>
                <w:szCs w:val="18"/>
                <w:lang w:eastAsia="zh-CN"/>
              </w:rPr>
            </w:pPr>
            <w:ins w:id="37759"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97</w:t>
              </w:r>
            </w:ins>
          </w:p>
        </w:tc>
      </w:tr>
      <w:tr w:rsidR="00F50E9D" w14:paraId="496A5167" w14:textId="77777777" w:rsidTr="00403B6C">
        <w:trPr>
          <w:trHeight w:val="176"/>
          <w:jc w:val="center"/>
          <w:ins w:id="3776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76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780" w:author="Lee, Daewon" w:date="2020-11-10T16:18:00Z"/>
                <w:sz w:val="16"/>
                <w:szCs w:val="18"/>
                <w:lang w:eastAsia="zh-CN"/>
              </w:rPr>
            </w:pPr>
            <w:ins w:id="37781" w:author="Lee, Daewon" w:date="2020-11-10T16:18:00Z">
              <w:r w:rsidRPr="005A5392">
                <w:rPr>
                  <w:sz w:val="16"/>
                  <w:szCs w:val="18"/>
                  <w:lang w:eastAsia="zh-CN"/>
                </w:rPr>
                <w:t>0.57</w:t>
              </w:r>
            </w:ins>
          </w:p>
        </w:tc>
      </w:tr>
      <w:tr w:rsidR="00F50E9D" w14:paraId="2B4BCED2" w14:textId="77777777" w:rsidTr="00403B6C">
        <w:trPr>
          <w:trHeight w:val="176"/>
          <w:jc w:val="center"/>
          <w:ins w:id="37782"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783"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784" w:author="Lee, Daewon" w:date="2020-11-10T16:18:00Z"/>
                <w:sz w:val="16"/>
              </w:rPr>
            </w:pPr>
            <w:ins w:id="37785" w:author="Lee, Daewon" w:date="2020-11-10T16:18:00Z">
              <w:r w:rsidRPr="00461149">
                <w:rPr>
                  <w:sz w:val="16"/>
                </w:rPr>
                <w:t>Additional report/notes:</w:t>
              </w:r>
            </w:ins>
          </w:p>
          <w:p w14:paraId="1B451D3A" w14:textId="77777777" w:rsidR="00F50E9D" w:rsidRPr="00461149" w:rsidRDefault="00F50E9D" w:rsidP="00461149">
            <w:pPr>
              <w:pStyle w:val="TAL"/>
              <w:rPr>
                <w:ins w:id="37786" w:author="Lee, Daewon" w:date="2020-11-10T16:18:00Z"/>
                <w:sz w:val="16"/>
              </w:rPr>
            </w:pPr>
            <w:ins w:id="37787"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788" w:author="Lee, Daewon" w:date="2020-11-10T16:18:00Z"/>
                <w:sz w:val="16"/>
              </w:rPr>
            </w:pPr>
            <w:ins w:id="37789"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790" w:author="Lee, Daewon" w:date="2020-11-10T16:18:00Z"/>
                <w:sz w:val="16"/>
              </w:rPr>
            </w:pPr>
            <w:ins w:id="37791"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792" w:author="Lee, Daewon" w:date="2020-11-10T16:18:00Z"/>
                <w:sz w:val="16"/>
              </w:rPr>
            </w:pPr>
            <w:ins w:id="37793"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794" w:author="Lee, Daewon" w:date="2020-11-10T16:18:00Z"/>
                <w:sz w:val="16"/>
              </w:rPr>
            </w:pPr>
            <w:ins w:id="37795" w:author="Lee, Daewon" w:date="2020-11-10T16:18:00Z">
              <w:r w:rsidRPr="00461149">
                <w:rPr>
                  <w:sz w:val="16"/>
                </w:rPr>
                <w:t>6. Other parameters: Frequency 60GHz, BW = 2GHz, SCS = 960kHz.</w:t>
              </w:r>
            </w:ins>
          </w:p>
        </w:tc>
      </w:tr>
    </w:tbl>
    <w:p w14:paraId="164A0FB4" w14:textId="77777777" w:rsidR="00F50E9D" w:rsidRDefault="00F50E9D" w:rsidP="00F50E9D">
      <w:pPr>
        <w:rPr>
          <w:ins w:id="37796"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797" w:author="Lee, Daewon" w:date="2020-11-10T16:18:00Z"/>
        </w:rPr>
      </w:pPr>
      <w:bookmarkStart w:id="37798" w:name="_Toc56024790"/>
      <w:bookmarkStart w:id="37799" w:name="_Toc56026038"/>
      <w:bookmarkStart w:id="37800" w:name="_Toc56114118"/>
      <w:ins w:id="37801" w:author="Lee, Daewon" w:date="2020-11-10T16:18:00Z">
        <w:r>
          <w:t xml:space="preserve">B.2.4 </w:t>
        </w:r>
        <w:r>
          <w:tab/>
          <w:t>Indoor scenario C</w:t>
        </w:r>
        <w:bookmarkEnd w:id="37798"/>
        <w:bookmarkEnd w:id="37799"/>
        <w:bookmarkEnd w:id="37800"/>
      </w:ins>
    </w:p>
    <w:p w14:paraId="3DA2936E" w14:textId="77777777" w:rsidR="00F50E9D" w:rsidRDefault="00F50E9D" w:rsidP="00F50E9D">
      <w:pPr>
        <w:pStyle w:val="Heading4"/>
        <w:rPr>
          <w:ins w:id="37802" w:author="Lee, Daewon" w:date="2020-11-10T16:18:00Z"/>
        </w:rPr>
      </w:pPr>
      <w:bookmarkStart w:id="37803" w:name="_Toc56024791"/>
      <w:bookmarkStart w:id="37804" w:name="_Toc56026039"/>
      <w:bookmarkStart w:id="37805" w:name="_Toc56114119"/>
      <w:ins w:id="37806" w:author="Lee, Daewon" w:date="2020-11-10T16:18:00Z">
        <w:r>
          <w:t>B.2.4.1</w:t>
        </w:r>
        <w:r>
          <w:tab/>
          <w:t>Source 1 [65]</w:t>
        </w:r>
        <w:bookmarkEnd w:id="37803"/>
        <w:bookmarkEnd w:id="37804"/>
        <w:bookmarkEnd w:id="37805"/>
      </w:ins>
    </w:p>
    <w:p w14:paraId="20FEAA25" w14:textId="77777777" w:rsidR="00F50E9D" w:rsidRDefault="00F50E9D" w:rsidP="00403B6C">
      <w:pPr>
        <w:pStyle w:val="TH"/>
        <w:rPr>
          <w:ins w:id="37807" w:author="Lee, Daewon" w:date="2020-11-10T16:18:00Z"/>
        </w:rPr>
      </w:pPr>
      <w:ins w:id="37808"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80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810" w:author="Lee, Daewon" w:date="2020-11-10T16:18:00Z"/>
                <w:sz w:val="16"/>
                <w:szCs w:val="18"/>
                <w:lang w:eastAsia="zh-CN"/>
              </w:rPr>
            </w:pPr>
            <w:ins w:id="37811"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812" w:author="Lee, Daewon" w:date="2020-11-10T16:18:00Z"/>
                <w:sz w:val="16"/>
                <w:szCs w:val="18"/>
                <w:lang w:eastAsia="zh-CN"/>
              </w:rPr>
            </w:pPr>
            <w:ins w:id="3781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814" w:author="Lee, Daewon" w:date="2020-11-10T16:18:00Z"/>
                <w:sz w:val="16"/>
                <w:szCs w:val="18"/>
                <w:lang w:eastAsia="zh-CN"/>
              </w:rPr>
            </w:pPr>
            <w:ins w:id="3781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816" w:author="Lee, Daewon" w:date="2020-11-10T16:18:00Z"/>
                <w:sz w:val="16"/>
                <w:szCs w:val="18"/>
                <w:lang w:eastAsia="zh-CN"/>
              </w:rPr>
            </w:pPr>
            <w:ins w:id="3781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818" w:author="Lee, Daewon" w:date="2020-11-10T16:18:00Z"/>
                <w:sz w:val="16"/>
                <w:szCs w:val="18"/>
                <w:lang w:eastAsia="zh-CN"/>
              </w:rPr>
            </w:pPr>
            <w:ins w:id="37819"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820" w:author="Lee, Daewon" w:date="2020-11-10T16:18:00Z"/>
                <w:sz w:val="16"/>
                <w:szCs w:val="18"/>
                <w:lang w:eastAsia="zh-CN"/>
              </w:rPr>
            </w:pPr>
            <w:ins w:id="37821" w:author="Lee, Daewon" w:date="2020-11-10T16:18:00Z">
              <w:r w:rsidRPr="005A5392">
                <w:rPr>
                  <w:sz w:val="16"/>
                  <w:szCs w:val="18"/>
                  <w:lang w:eastAsia="zh-CN"/>
                </w:rPr>
                <w:t>Case 3: ED-68 dBm</w:t>
              </w:r>
            </w:ins>
          </w:p>
        </w:tc>
      </w:tr>
      <w:tr w:rsidR="00F50E9D" w14:paraId="2F96219A" w14:textId="77777777" w:rsidTr="00F50E9D">
        <w:trPr>
          <w:trHeight w:val="176"/>
          <w:jc w:val="center"/>
          <w:ins w:id="3782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827" w:author="Lee, Daewon" w:date="2020-11-10T16:18:00Z"/>
                <w:sz w:val="16"/>
                <w:szCs w:val="18"/>
                <w:lang w:eastAsia="zh-CN"/>
              </w:rPr>
            </w:pPr>
          </w:p>
          <w:p w14:paraId="3ACD3FA0" w14:textId="77777777" w:rsidR="00F50E9D" w:rsidRPr="005A5392" w:rsidRDefault="00F50E9D" w:rsidP="005A5392">
            <w:pPr>
              <w:pStyle w:val="TAC"/>
              <w:rPr>
                <w:ins w:id="37828" w:author="Lee, Daewon" w:date="2020-11-10T16:18:00Z"/>
                <w:sz w:val="16"/>
                <w:szCs w:val="18"/>
                <w:lang w:eastAsia="zh-CN"/>
              </w:rPr>
            </w:pPr>
            <w:ins w:id="3782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830" w:author="Lee, Daewon" w:date="2020-11-10T16:18:00Z"/>
                <w:sz w:val="16"/>
                <w:szCs w:val="18"/>
                <w:lang w:eastAsia="zh-CN"/>
              </w:rPr>
            </w:pPr>
            <w:ins w:id="37831"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832" w:author="Lee, Daewon" w:date="2020-11-10T16:18:00Z"/>
                <w:sz w:val="16"/>
                <w:szCs w:val="18"/>
                <w:lang w:eastAsia="zh-CN"/>
              </w:rPr>
            </w:pPr>
            <w:ins w:id="3783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834" w:author="Lee, Daewon" w:date="2020-11-10T16:18:00Z"/>
                <w:sz w:val="16"/>
                <w:szCs w:val="18"/>
                <w:lang w:eastAsia="zh-CN"/>
              </w:rPr>
            </w:pPr>
            <w:ins w:id="37835"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836" w:author="Lee, Daewon" w:date="2020-11-10T16:18:00Z"/>
                <w:sz w:val="16"/>
                <w:szCs w:val="18"/>
                <w:lang w:eastAsia="zh-CN"/>
              </w:rPr>
            </w:pPr>
            <w:ins w:id="3783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838" w:author="Lee, Daewon" w:date="2020-11-10T16:18:00Z"/>
                <w:sz w:val="16"/>
                <w:szCs w:val="18"/>
                <w:lang w:eastAsia="zh-CN"/>
              </w:rPr>
            </w:pPr>
            <w:ins w:id="37839"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840" w:author="Lee, Daewon" w:date="2020-11-10T16:18:00Z"/>
                <w:sz w:val="16"/>
                <w:szCs w:val="18"/>
                <w:lang w:eastAsia="zh-CN"/>
              </w:rPr>
            </w:pPr>
            <w:ins w:id="3784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842" w:author="Lee, Daewon" w:date="2020-11-10T16:18:00Z"/>
                <w:sz w:val="16"/>
                <w:szCs w:val="18"/>
                <w:lang w:eastAsia="zh-CN"/>
              </w:rPr>
            </w:pPr>
            <w:ins w:id="37843"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844" w:author="Lee, Daewon" w:date="2020-11-10T16:18:00Z"/>
                <w:sz w:val="16"/>
                <w:szCs w:val="18"/>
                <w:lang w:eastAsia="zh-CN"/>
              </w:rPr>
            </w:pPr>
            <w:ins w:id="3784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846" w:author="Lee, Daewon" w:date="2020-11-10T16:18:00Z"/>
                <w:sz w:val="16"/>
                <w:szCs w:val="18"/>
                <w:lang w:eastAsia="zh-CN"/>
              </w:rPr>
            </w:pPr>
            <w:ins w:id="37847"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848" w:author="Lee, Daewon" w:date="2020-11-10T16:18:00Z"/>
                <w:sz w:val="16"/>
                <w:szCs w:val="18"/>
                <w:lang w:eastAsia="zh-CN"/>
              </w:rPr>
            </w:pPr>
            <w:ins w:id="3784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850" w:author="Lee, Daewon" w:date="2020-11-10T16:18:00Z"/>
                <w:sz w:val="16"/>
                <w:szCs w:val="18"/>
                <w:lang w:eastAsia="zh-CN"/>
              </w:rPr>
            </w:pPr>
            <w:ins w:id="37851"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852" w:author="Lee, Daewon" w:date="2020-11-10T16:18:00Z"/>
                <w:sz w:val="16"/>
                <w:szCs w:val="18"/>
                <w:lang w:eastAsia="zh-CN"/>
              </w:rPr>
            </w:pPr>
            <w:ins w:id="3785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854" w:author="Lee, Daewon" w:date="2020-11-10T16:18:00Z"/>
                <w:sz w:val="16"/>
                <w:szCs w:val="18"/>
                <w:lang w:eastAsia="zh-CN"/>
              </w:rPr>
            </w:pPr>
            <w:ins w:id="37855"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856" w:author="Lee, Daewon" w:date="2020-11-10T16:18:00Z"/>
                <w:sz w:val="16"/>
                <w:szCs w:val="18"/>
                <w:lang w:eastAsia="zh-CN"/>
              </w:rPr>
            </w:pPr>
            <w:ins w:id="3785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858" w:author="Lee, Daewon" w:date="2020-11-10T16:18:00Z"/>
                <w:sz w:val="16"/>
                <w:szCs w:val="18"/>
                <w:lang w:eastAsia="zh-CN"/>
              </w:rPr>
            </w:pPr>
            <w:ins w:id="37859"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860" w:author="Lee, Daewon" w:date="2020-11-10T16:18:00Z"/>
                <w:sz w:val="16"/>
                <w:szCs w:val="18"/>
                <w:lang w:eastAsia="zh-CN"/>
              </w:rPr>
            </w:pPr>
            <w:ins w:id="3786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862" w:author="Lee, Daewon" w:date="2020-11-10T16:18:00Z"/>
                <w:sz w:val="16"/>
                <w:szCs w:val="18"/>
                <w:lang w:eastAsia="zh-CN"/>
              </w:rPr>
            </w:pPr>
            <w:ins w:id="37863"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864" w:author="Lee, Daewon" w:date="2020-11-10T16:18:00Z"/>
                <w:sz w:val="16"/>
                <w:szCs w:val="18"/>
                <w:lang w:eastAsia="zh-CN"/>
              </w:rPr>
            </w:pPr>
            <w:ins w:id="37865" w:author="Lee, Daewon" w:date="2020-11-10T16:18:00Z">
              <w:r w:rsidRPr="005A5392">
                <w:rPr>
                  <w:sz w:val="16"/>
                  <w:szCs w:val="18"/>
                  <w:lang w:eastAsia="zh-CN"/>
                </w:rPr>
                <w:t>above 55% BO</w:t>
              </w:r>
            </w:ins>
          </w:p>
        </w:tc>
      </w:tr>
      <w:tr w:rsidR="00F50E9D" w14:paraId="10B6750B" w14:textId="77777777" w:rsidTr="00F50E9D">
        <w:trPr>
          <w:trHeight w:val="176"/>
          <w:jc w:val="center"/>
          <w:ins w:id="37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86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868" w:author="Lee, Daewon" w:date="2020-11-10T16:18:00Z"/>
                <w:sz w:val="16"/>
                <w:szCs w:val="18"/>
                <w:lang w:eastAsia="zh-CN"/>
              </w:rPr>
            </w:pPr>
            <w:ins w:id="3786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870" w:author="Lee, Daewon" w:date="2020-11-10T16:18:00Z"/>
                <w:sz w:val="16"/>
                <w:szCs w:val="18"/>
                <w:lang w:eastAsia="zh-CN"/>
              </w:rPr>
            </w:pPr>
            <w:ins w:id="3787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872" w:author="Lee, Daewon" w:date="2020-11-10T16:18:00Z"/>
                <w:sz w:val="16"/>
                <w:szCs w:val="18"/>
                <w:lang w:eastAsia="zh-CN"/>
              </w:rPr>
            </w:pPr>
            <w:ins w:id="37873"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874" w:author="Lee, Daewon" w:date="2020-11-10T16:18:00Z"/>
                <w:sz w:val="16"/>
                <w:szCs w:val="18"/>
                <w:lang w:eastAsia="zh-CN"/>
              </w:rPr>
            </w:pPr>
            <w:ins w:id="37875"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876" w:author="Lee, Daewon" w:date="2020-11-10T16:18:00Z"/>
                <w:sz w:val="16"/>
                <w:szCs w:val="18"/>
                <w:lang w:eastAsia="zh-CN"/>
              </w:rPr>
            </w:pPr>
            <w:ins w:id="37877"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878" w:author="Lee, Daewon" w:date="2020-11-10T16:18:00Z"/>
                <w:sz w:val="16"/>
                <w:szCs w:val="18"/>
                <w:lang w:eastAsia="zh-CN"/>
              </w:rPr>
            </w:pPr>
            <w:ins w:id="37879"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880" w:author="Lee, Daewon" w:date="2020-11-10T16:18:00Z"/>
                <w:sz w:val="16"/>
                <w:szCs w:val="18"/>
                <w:lang w:eastAsia="zh-CN"/>
              </w:rPr>
            </w:pPr>
            <w:ins w:id="37881"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882" w:author="Lee, Daewon" w:date="2020-11-10T16:18:00Z"/>
                <w:sz w:val="16"/>
                <w:szCs w:val="18"/>
                <w:lang w:eastAsia="zh-CN"/>
              </w:rPr>
            </w:pPr>
            <w:ins w:id="37883"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884" w:author="Lee, Daewon" w:date="2020-11-10T16:18:00Z"/>
                <w:sz w:val="16"/>
                <w:szCs w:val="18"/>
                <w:lang w:eastAsia="zh-CN"/>
              </w:rPr>
            </w:pPr>
            <w:ins w:id="37885"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886" w:author="Lee, Daewon" w:date="2020-11-10T16:18:00Z"/>
                <w:sz w:val="16"/>
                <w:szCs w:val="18"/>
                <w:lang w:eastAsia="zh-CN"/>
              </w:rPr>
            </w:pPr>
            <w:ins w:id="37887"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888" w:author="Lee, Daewon" w:date="2020-11-10T16:18:00Z"/>
                <w:sz w:val="16"/>
                <w:szCs w:val="18"/>
                <w:lang w:eastAsia="zh-CN"/>
              </w:rPr>
            </w:pPr>
            <w:ins w:id="37889" w:author="Lee, Daewon" w:date="2020-11-10T16:18:00Z">
              <w:r w:rsidRPr="005A5392">
                <w:rPr>
                  <w:sz w:val="16"/>
                  <w:szCs w:val="18"/>
                  <w:lang w:eastAsia="zh-CN"/>
                </w:rPr>
                <w:t>2651</w:t>
              </w:r>
            </w:ins>
          </w:p>
        </w:tc>
      </w:tr>
      <w:tr w:rsidR="00F50E9D" w14:paraId="36A6E484" w14:textId="77777777" w:rsidTr="00F50E9D">
        <w:trPr>
          <w:trHeight w:val="176"/>
          <w:jc w:val="center"/>
          <w:ins w:id="378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8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8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5737</w:t>
              </w:r>
            </w:ins>
          </w:p>
        </w:tc>
      </w:tr>
      <w:tr w:rsidR="00F50E9D" w14:paraId="5170526D" w14:textId="77777777" w:rsidTr="00F50E9D">
        <w:trPr>
          <w:trHeight w:val="176"/>
          <w:jc w:val="center"/>
          <w:ins w:id="379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9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9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916" w:author="Lee, Daewon" w:date="2020-11-10T16:18:00Z"/>
                <w:sz w:val="16"/>
                <w:szCs w:val="18"/>
                <w:lang w:eastAsia="zh-CN"/>
              </w:rPr>
            </w:pPr>
            <w:ins w:id="3791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918" w:author="Lee, Daewon" w:date="2020-11-10T16:18:00Z"/>
                <w:sz w:val="16"/>
                <w:szCs w:val="18"/>
                <w:lang w:eastAsia="zh-CN"/>
              </w:rPr>
            </w:pPr>
            <w:ins w:id="37919"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930" w:author="Lee, Daewon" w:date="2020-11-10T16:18:00Z"/>
                <w:sz w:val="16"/>
                <w:szCs w:val="18"/>
                <w:lang w:eastAsia="zh-CN"/>
              </w:rPr>
            </w:pPr>
            <w:ins w:id="37931"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934" w:author="Lee, Daewon" w:date="2020-11-10T16:18:00Z"/>
                <w:sz w:val="16"/>
                <w:szCs w:val="18"/>
                <w:lang w:eastAsia="zh-CN"/>
              </w:rPr>
            </w:pPr>
            <w:ins w:id="37935" w:author="Lee, Daewon" w:date="2020-11-10T16:18:00Z">
              <w:r w:rsidRPr="005A5392">
                <w:rPr>
                  <w:sz w:val="16"/>
                  <w:szCs w:val="18"/>
                  <w:lang w:eastAsia="zh-CN"/>
                </w:rPr>
                <w:t>8884</w:t>
              </w:r>
            </w:ins>
          </w:p>
        </w:tc>
      </w:tr>
      <w:tr w:rsidR="00F50E9D" w14:paraId="684F73D6" w14:textId="77777777" w:rsidTr="00F50E9D">
        <w:trPr>
          <w:trHeight w:val="176"/>
          <w:jc w:val="center"/>
          <w:ins w:id="379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9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9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941" w:author="Lee, Daewon" w:date="2020-11-10T16:18:00Z"/>
                <w:sz w:val="16"/>
                <w:szCs w:val="18"/>
                <w:lang w:eastAsia="zh-CN"/>
              </w:rPr>
            </w:pPr>
            <w:ins w:id="37942"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5853</w:t>
              </w:r>
            </w:ins>
          </w:p>
        </w:tc>
      </w:tr>
      <w:tr w:rsidR="00F50E9D" w14:paraId="010722AC" w14:textId="77777777" w:rsidTr="00F50E9D">
        <w:trPr>
          <w:trHeight w:val="176"/>
          <w:jc w:val="center"/>
          <w:ins w:id="379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96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961" w:author="Lee, Daewon" w:date="2020-11-10T16:18:00Z"/>
                <w:sz w:val="16"/>
                <w:szCs w:val="18"/>
                <w:lang w:eastAsia="zh-CN"/>
              </w:rPr>
            </w:pPr>
            <w:ins w:id="3796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963" w:author="Lee, Daewon" w:date="2020-11-10T16:18:00Z"/>
                <w:sz w:val="16"/>
                <w:szCs w:val="18"/>
                <w:lang w:eastAsia="zh-CN"/>
              </w:rPr>
            </w:pPr>
            <w:ins w:id="3796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965" w:author="Lee, Daewon" w:date="2020-11-10T16:18:00Z"/>
                <w:sz w:val="16"/>
                <w:szCs w:val="18"/>
                <w:lang w:eastAsia="zh-CN"/>
              </w:rPr>
            </w:pPr>
            <w:ins w:id="379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967" w:author="Lee, Daewon" w:date="2020-11-10T16:18:00Z"/>
                <w:sz w:val="16"/>
                <w:szCs w:val="18"/>
                <w:lang w:eastAsia="zh-CN"/>
              </w:rPr>
            </w:pPr>
            <w:ins w:id="3796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969" w:author="Lee, Daewon" w:date="2020-11-10T16:18:00Z"/>
                <w:sz w:val="16"/>
                <w:szCs w:val="18"/>
                <w:lang w:eastAsia="zh-CN"/>
              </w:rPr>
            </w:pPr>
            <w:ins w:id="3797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971" w:author="Lee, Daewon" w:date="2020-11-10T16:18:00Z"/>
                <w:sz w:val="16"/>
                <w:szCs w:val="18"/>
                <w:lang w:eastAsia="zh-CN"/>
              </w:rPr>
            </w:pPr>
            <w:ins w:id="3797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973" w:author="Lee, Daewon" w:date="2020-11-10T16:18:00Z"/>
                <w:sz w:val="16"/>
                <w:szCs w:val="18"/>
                <w:lang w:eastAsia="zh-CN"/>
              </w:rPr>
            </w:pPr>
            <w:ins w:id="3797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975" w:author="Lee, Daewon" w:date="2020-11-10T16:18:00Z"/>
                <w:sz w:val="16"/>
                <w:szCs w:val="18"/>
                <w:lang w:eastAsia="zh-CN"/>
              </w:rPr>
            </w:pPr>
            <w:ins w:id="3797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977" w:author="Lee, Daewon" w:date="2020-11-10T16:18:00Z"/>
                <w:sz w:val="16"/>
                <w:szCs w:val="18"/>
                <w:lang w:eastAsia="zh-CN"/>
              </w:rPr>
            </w:pPr>
            <w:ins w:id="3797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979" w:author="Lee, Daewon" w:date="2020-11-10T16:18:00Z"/>
                <w:sz w:val="16"/>
                <w:szCs w:val="18"/>
                <w:lang w:eastAsia="zh-CN"/>
              </w:rPr>
            </w:pPr>
            <w:ins w:id="3798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981" w:author="Lee, Daewon" w:date="2020-11-10T16:18:00Z"/>
                <w:sz w:val="16"/>
                <w:szCs w:val="18"/>
                <w:lang w:eastAsia="zh-CN"/>
              </w:rPr>
            </w:pPr>
            <w:ins w:id="37982" w:author="Lee, Daewon" w:date="2020-11-10T16:18:00Z">
              <w:r w:rsidRPr="005A5392">
                <w:rPr>
                  <w:sz w:val="16"/>
                  <w:szCs w:val="18"/>
                  <w:lang w:eastAsia="zh-CN"/>
                </w:rPr>
                <w:t>0,02</w:t>
              </w:r>
            </w:ins>
          </w:p>
        </w:tc>
      </w:tr>
      <w:tr w:rsidR="00F50E9D" w14:paraId="64E05648" w14:textId="77777777" w:rsidTr="00F50E9D">
        <w:trPr>
          <w:trHeight w:val="176"/>
          <w:jc w:val="center"/>
          <w:ins w:id="379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9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9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8002" w:author="Lee, Daewon" w:date="2020-11-10T16:18:00Z"/>
                <w:sz w:val="16"/>
                <w:szCs w:val="18"/>
                <w:lang w:eastAsia="zh-CN"/>
              </w:rPr>
            </w:pPr>
            <w:ins w:id="3800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8004" w:author="Lee, Daewon" w:date="2020-11-10T16:18:00Z"/>
                <w:sz w:val="16"/>
                <w:szCs w:val="18"/>
                <w:lang w:eastAsia="zh-CN"/>
              </w:rPr>
            </w:pPr>
            <w:ins w:id="38005" w:author="Lee, Daewon" w:date="2020-11-10T16:18:00Z">
              <w:r w:rsidRPr="005A5392">
                <w:rPr>
                  <w:sz w:val="16"/>
                  <w:szCs w:val="18"/>
                  <w:lang w:eastAsia="zh-CN"/>
                </w:rPr>
                <w:t>0,04</w:t>
              </w:r>
            </w:ins>
          </w:p>
        </w:tc>
      </w:tr>
      <w:tr w:rsidR="00F50E9D" w14:paraId="3FFEA709" w14:textId="77777777" w:rsidTr="00F50E9D">
        <w:trPr>
          <w:trHeight w:val="176"/>
          <w:jc w:val="center"/>
          <w:ins w:id="380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80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80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8009" w:author="Lee, Daewon" w:date="2020-11-10T16:18:00Z"/>
                <w:sz w:val="16"/>
                <w:szCs w:val="18"/>
                <w:lang w:eastAsia="zh-CN"/>
              </w:rPr>
            </w:pPr>
            <w:ins w:id="3801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8011" w:author="Lee, Daewon" w:date="2020-11-10T16:18:00Z"/>
                <w:sz w:val="16"/>
                <w:szCs w:val="18"/>
                <w:lang w:eastAsia="zh-CN"/>
              </w:rPr>
            </w:pPr>
            <w:ins w:id="3801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8013" w:author="Lee, Daewon" w:date="2020-11-10T16:18:00Z"/>
                <w:sz w:val="16"/>
                <w:szCs w:val="18"/>
                <w:lang w:eastAsia="zh-CN"/>
              </w:rPr>
            </w:pPr>
            <w:ins w:id="3801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8015" w:author="Lee, Daewon" w:date="2020-11-10T16:18:00Z"/>
                <w:sz w:val="16"/>
                <w:szCs w:val="18"/>
                <w:lang w:eastAsia="zh-CN"/>
              </w:rPr>
            </w:pPr>
            <w:ins w:id="3801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8017" w:author="Lee, Daewon" w:date="2020-11-10T16:18:00Z"/>
                <w:sz w:val="16"/>
                <w:szCs w:val="18"/>
                <w:lang w:eastAsia="zh-CN"/>
              </w:rPr>
            </w:pPr>
            <w:ins w:id="3801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8019" w:author="Lee, Daewon" w:date="2020-11-10T16:18:00Z"/>
                <w:sz w:val="16"/>
                <w:szCs w:val="18"/>
                <w:lang w:eastAsia="zh-CN"/>
              </w:rPr>
            </w:pPr>
            <w:ins w:id="3802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8021" w:author="Lee, Daewon" w:date="2020-11-10T16:18:00Z"/>
                <w:sz w:val="16"/>
                <w:szCs w:val="18"/>
                <w:lang w:eastAsia="zh-CN"/>
              </w:rPr>
            </w:pPr>
            <w:ins w:id="3802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8023" w:author="Lee, Daewon" w:date="2020-11-10T16:18:00Z"/>
                <w:sz w:val="16"/>
                <w:szCs w:val="18"/>
                <w:lang w:eastAsia="zh-CN"/>
              </w:rPr>
            </w:pPr>
            <w:ins w:id="3802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8025" w:author="Lee, Daewon" w:date="2020-11-10T16:18:00Z"/>
                <w:sz w:val="16"/>
                <w:szCs w:val="18"/>
                <w:lang w:eastAsia="zh-CN"/>
              </w:rPr>
            </w:pPr>
            <w:ins w:id="3802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8027" w:author="Lee, Daewon" w:date="2020-11-10T16:18:00Z"/>
                <w:sz w:val="16"/>
                <w:szCs w:val="18"/>
                <w:lang w:eastAsia="zh-CN"/>
              </w:rPr>
            </w:pPr>
            <w:ins w:id="38028" w:author="Lee, Daewon" w:date="2020-11-10T16:18:00Z">
              <w:r w:rsidRPr="005A5392">
                <w:rPr>
                  <w:sz w:val="16"/>
                  <w:szCs w:val="18"/>
                  <w:lang w:eastAsia="zh-CN"/>
                </w:rPr>
                <w:t>0,09</w:t>
              </w:r>
            </w:ins>
          </w:p>
        </w:tc>
      </w:tr>
      <w:tr w:rsidR="00F50E9D" w14:paraId="3171A94B" w14:textId="77777777" w:rsidTr="00F50E9D">
        <w:trPr>
          <w:trHeight w:val="176"/>
          <w:jc w:val="center"/>
          <w:ins w:id="38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80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80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8048" w:author="Lee, Daewon" w:date="2020-11-10T16:18:00Z"/>
                <w:sz w:val="16"/>
                <w:szCs w:val="18"/>
                <w:lang w:eastAsia="zh-CN"/>
              </w:rPr>
            </w:pPr>
            <w:ins w:id="3804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0,05</w:t>
              </w:r>
            </w:ins>
          </w:p>
        </w:tc>
      </w:tr>
      <w:tr w:rsidR="00F50E9D" w14:paraId="770646CE" w14:textId="77777777" w:rsidTr="00F50E9D">
        <w:trPr>
          <w:trHeight w:val="176"/>
          <w:jc w:val="center"/>
          <w:ins w:id="380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805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8070" w:author="Lee, Daewon" w:date="2020-11-10T16:18:00Z"/>
                <w:sz w:val="16"/>
                <w:szCs w:val="18"/>
                <w:lang w:eastAsia="zh-CN"/>
              </w:rPr>
            </w:pPr>
            <w:ins w:id="38071"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8072" w:author="Lee, Daewon" w:date="2020-11-10T16:18:00Z"/>
                <w:sz w:val="16"/>
                <w:szCs w:val="18"/>
                <w:lang w:eastAsia="zh-CN"/>
              </w:rPr>
            </w:pPr>
            <w:ins w:id="38073"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8074" w:author="Lee, Daewon" w:date="2020-11-10T16:18:00Z"/>
                <w:sz w:val="16"/>
                <w:szCs w:val="18"/>
                <w:lang w:eastAsia="zh-CN"/>
              </w:rPr>
            </w:pPr>
            <w:ins w:id="38075" w:author="Lee, Daewon" w:date="2020-11-10T16:18:00Z">
              <w:r w:rsidRPr="005A5392">
                <w:rPr>
                  <w:sz w:val="16"/>
                  <w:szCs w:val="18"/>
                  <w:lang w:eastAsia="zh-CN"/>
                </w:rPr>
                <w:t>729</w:t>
              </w:r>
            </w:ins>
          </w:p>
        </w:tc>
      </w:tr>
      <w:tr w:rsidR="00F50E9D" w14:paraId="2C1F65B6" w14:textId="77777777" w:rsidTr="00F50E9D">
        <w:trPr>
          <w:trHeight w:val="176"/>
          <w:jc w:val="center"/>
          <w:ins w:id="380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80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80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8079" w:author="Lee, Daewon" w:date="2020-11-10T16:18:00Z"/>
                <w:sz w:val="16"/>
                <w:szCs w:val="18"/>
                <w:lang w:eastAsia="zh-CN"/>
              </w:rPr>
            </w:pPr>
            <w:ins w:id="3808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8081" w:author="Lee, Daewon" w:date="2020-11-10T16:18:00Z"/>
                <w:sz w:val="16"/>
                <w:szCs w:val="18"/>
                <w:lang w:eastAsia="zh-CN"/>
              </w:rPr>
            </w:pPr>
            <w:ins w:id="38082"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8083" w:author="Lee, Daewon" w:date="2020-11-10T16:18:00Z"/>
                <w:sz w:val="16"/>
                <w:szCs w:val="18"/>
                <w:lang w:eastAsia="zh-CN"/>
              </w:rPr>
            </w:pPr>
            <w:ins w:id="38084"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8085" w:author="Lee, Daewon" w:date="2020-11-10T16:18:00Z"/>
                <w:sz w:val="16"/>
                <w:szCs w:val="18"/>
                <w:lang w:eastAsia="zh-CN"/>
              </w:rPr>
            </w:pPr>
            <w:ins w:id="38086"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8087" w:author="Lee, Daewon" w:date="2020-11-10T16:18:00Z"/>
                <w:sz w:val="16"/>
                <w:szCs w:val="18"/>
                <w:lang w:eastAsia="zh-CN"/>
              </w:rPr>
            </w:pPr>
            <w:ins w:id="38088"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8089" w:author="Lee, Daewon" w:date="2020-11-10T16:18:00Z"/>
                <w:sz w:val="16"/>
                <w:szCs w:val="18"/>
                <w:lang w:eastAsia="zh-CN"/>
              </w:rPr>
            </w:pPr>
            <w:ins w:id="38090"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8091" w:author="Lee, Daewon" w:date="2020-11-10T16:18:00Z"/>
                <w:sz w:val="16"/>
                <w:szCs w:val="18"/>
                <w:lang w:eastAsia="zh-CN"/>
              </w:rPr>
            </w:pPr>
            <w:ins w:id="38092"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8093" w:author="Lee, Daewon" w:date="2020-11-10T16:18:00Z"/>
                <w:sz w:val="16"/>
                <w:szCs w:val="18"/>
                <w:lang w:eastAsia="zh-CN"/>
              </w:rPr>
            </w:pPr>
            <w:ins w:id="38094"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8095" w:author="Lee, Daewon" w:date="2020-11-10T16:18:00Z"/>
                <w:sz w:val="16"/>
                <w:szCs w:val="18"/>
                <w:lang w:eastAsia="zh-CN"/>
              </w:rPr>
            </w:pPr>
            <w:ins w:id="38096"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8097" w:author="Lee, Daewon" w:date="2020-11-10T16:18:00Z"/>
                <w:sz w:val="16"/>
                <w:szCs w:val="18"/>
                <w:lang w:eastAsia="zh-CN"/>
              </w:rPr>
            </w:pPr>
            <w:ins w:id="38098" w:author="Lee, Daewon" w:date="2020-11-10T16:18:00Z">
              <w:r w:rsidRPr="005A5392">
                <w:rPr>
                  <w:sz w:val="16"/>
                  <w:szCs w:val="18"/>
                  <w:lang w:eastAsia="zh-CN"/>
                </w:rPr>
                <w:t>1907</w:t>
              </w:r>
            </w:ins>
          </w:p>
        </w:tc>
      </w:tr>
      <w:tr w:rsidR="00F50E9D" w14:paraId="344C094E" w14:textId="77777777" w:rsidTr="00F50E9D">
        <w:trPr>
          <w:trHeight w:val="176"/>
          <w:jc w:val="center"/>
          <w:ins w:id="38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81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8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8102" w:author="Lee, Daewon" w:date="2020-11-10T16:18:00Z"/>
                <w:sz w:val="16"/>
                <w:szCs w:val="18"/>
                <w:lang w:eastAsia="zh-CN"/>
              </w:rPr>
            </w:pPr>
            <w:ins w:id="3810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8104" w:author="Lee, Daewon" w:date="2020-11-10T16:18:00Z"/>
                <w:sz w:val="16"/>
                <w:szCs w:val="18"/>
                <w:lang w:eastAsia="zh-CN"/>
              </w:rPr>
            </w:pPr>
            <w:ins w:id="38105"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3381</w:t>
              </w:r>
            </w:ins>
          </w:p>
        </w:tc>
      </w:tr>
      <w:tr w:rsidR="00F50E9D" w14:paraId="430A7F5C" w14:textId="77777777" w:rsidTr="00F50E9D">
        <w:trPr>
          <w:trHeight w:val="176"/>
          <w:jc w:val="center"/>
          <w:ins w:id="381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812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812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8125" w:author="Lee, Daewon" w:date="2020-11-10T16:18:00Z"/>
                <w:sz w:val="16"/>
                <w:szCs w:val="18"/>
                <w:lang w:eastAsia="zh-CN"/>
              </w:rPr>
            </w:pPr>
            <w:ins w:id="3812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8127" w:author="Lee, Daewon" w:date="2020-11-10T16:18:00Z"/>
                <w:sz w:val="16"/>
                <w:szCs w:val="18"/>
                <w:lang w:eastAsia="zh-CN"/>
              </w:rPr>
            </w:pPr>
            <w:ins w:id="38128"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8129" w:author="Lee, Daewon" w:date="2020-11-10T16:18:00Z"/>
                <w:sz w:val="16"/>
                <w:szCs w:val="18"/>
                <w:lang w:eastAsia="zh-CN"/>
              </w:rPr>
            </w:pPr>
            <w:ins w:id="38130"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8131" w:author="Lee, Daewon" w:date="2020-11-10T16:18:00Z"/>
                <w:sz w:val="16"/>
                <w:szCs w:val="18"/>
                <w:lang w:eastAsia="zh-CN"/>
              </w:rPr>
            </w:pPr>
            <w:ins w:id="38132"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8133" w:author="Lee, Daewon" w:date="2020-11-10T16:18:00Z"/>
                <w:sz w:val="16"/>
                <w:szCs w:val="18"/>
                <w:lang w:eastAsia="zh-CN"/>
              </w:rPr>
            </w:pPr>
            <w:ins w:id="38134"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8135" w:author="Lee, Daewon" w:date="2020-11-10T16:18:00Z"/>
                <w:sz w:val="16"/>
                <w:szCs w:val="18"/>
                <w:lang w:eastAsia="zh-CN"/>
              </w:rPr>
            </w:pPr>
            <w:ins w:id="38136"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8137" w:author="Lee, Daewon" w:date="2020-11-10T16:18:00Z"/>
                <w:sz w:val="16"/>
                <w:szCs w:val="18"/>
                <w:lang w:eastAsia="zh-CN"/>
              </w:rPr>
            </w:pPr>
            <w:ins w:id="38138"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8139" w:author="Lee, Daewon" w:date="2020-11-10T16:18:00Z"/>
                <w:sz w:val="16"/>
                <w:szCs w:val="18"/>
                <w:lang w:eastAsia="zh-CN"/>
              </w:rPr>
            </w:pPr>
            <w:ins w:id="38140"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8141" w:author="Lee, Daewon" w:date="2020-11-10T16:18:00Z"/>
                <w:sz w:val="16"/>
                <w:szCs w:val="18"/>
                <w:lang w:eastAsia="zh-CN"/>
              </w:rPr>
            </w:pPr>
            <w:ins w:id="38142"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8143" w:author="Lee, Daewon" w:date="2020-11-10T16:18:00Z"/>
                <w:sz w:val="16"/>
                <w:szCs w:val="18"/>
                <w:lang w:eastAsia="zh-CN"/>
              </w:rPr>
            </w:pPr>
            <w:ins w:id="38144" w:author="Lee, Daewon" w:date="2020-11-10T16:18:00Z">
              <w:r w:rsidRPr="005A5392">
                <w:rPr>
                  <w:sz w:val="16"/>
                  <w:szCs w:val="18"/>
                  <w:lang w:eastAsia="zh-CN"/>
                </w:rPr>
                <w:t>2007</w:t>
              </w:r>
            </w:ins>
          </w:p>
        </w:tc>
      </w:tr>
      <w:tr w:rsidR="00F50E9D" w14:paraId="6DEEBE84" w14:textId="77777777" w:rsidTr="00F50E9D">
        <w:trPr>
          <w:trHeight w:val="176"/>
          <w:jc w:val="center"/>
          <w:ins w:id="381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814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8147" w:author="Lee, Daewon" w:date="2020-11-10T16:18:00Z"/>
                <w:sz w:val="16"/>
                <w:szCs w:val="18"/>
                <w:lang w:eastAsia="zh-CN"/>
              </w:rPr>
            </w:pPr>
            <w:ins w:id="3814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8149" w:author="Lee, Daewon" w:date="2020-11-10T16:18:00Z"/>
                <w:sz w:val="16"/>
                <w:szCs w:val="18"/>
                <w:lang w:eastAsia="zh-CN"/>
              </w:rPr>
            </w:pPr>
            <w:ins w:id="3815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8151" w:author="Lee, Daewon" w:date="2020-11-10T16:18:00Z"/>
                <w:sz w:val="16"/>
                <w:szCs w:val="18"/>
                <w:lang w:eastAsia="zh-CN"/>
              </w:rPr>
            </w:pPr>
            <w:ins w:id="3815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8153" w:author="Lee, Daewon" w:date="2020-11-10T16:18:00Z"/>
                <w:sz w:val="16"/>
                <w:szCs w:val="18"/>
                <w:lang w:eastAsia="zh-CN"/>
              </w:rPr>
            </w:pPr>
            <w:ins w:id="3815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8155" w:author="Lee, Daewon" w:date="2020-11-10T16:18:00Z"/>
                <w:sz w:val="16"/>
                <w:szCs w:val="18"/>
                <w:lang w:eastAsia="zh-CN"/>
              </w:rPr>
            </w:pPr>
            <w:ins w:id="3815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8157" w:author="Lee, Daewon" w:date="2020-11-10T16:18:00Z"/>
                <w:sz w:val="16"/>
                <w:szCs w:val="18"/>
                <w:lang w:eastAsia="zh-CN"/>
              </w:rPr>
            </w:pPr>
            <w:ins w:id="3815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8159" w:author="Lee, Daewon" w:date="2020-11-10T16:18:00Z"/>
                <w:sz w:val="16"/>
                <w:szCs w:val="18"/>
                <w:lang w:eastAsia="zh-CN"/>
              </w:rPr>
            </w:pPr>
            <w:ins w:id="3816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8161" w:author="Lee, Daewon" w:date="2020-11-10T16:18:00Z"/>
                <w:sz w:val="16"/>
                <w:szCs w:val="18"/>
                <w:lang w:eastAsia="zh-CN"/>
              </w:rPr>
            </w:pPr>
            <w:ins w:id="3816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8163" w:author="Lee, Daewon" w:date="2020-11-10T16:18:00Z"/>
                <w:sz w:val="16"/>
                <w:szCs w:val="18"/>
                <w:lang w:eastAsia="zh-CN"/>
              </w:rPr>
            </w:pPr>
            <w:ins w:id="3816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8165" w:author="Lee, Daewon" w:date="2020-11-10T16:18:00Z"/>
                <w:sz w:val="16"/>
                <w:szCs w:val="18"/>
                <w:lang w:eastAsia="zh-CN"/>
              </w:rPr>
            </w:pPr>
            <w:ins w:id="3816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8167" w:author="Lee, Daewon" w:date="2020-11-10T16:18:00Z"/>
                <w:sz w:val="16"/>
                <w:szCs w:val="18"/>
                <w:lang w:eastAsia="zh-CN"/>
              </w:rPr>
            </w:pPr>
            <w:ins w:id="38168" w:author="Lee, Daewon" w:date="2020-11-10T16:18:00Z">
              <w:r w:rsidRPr="005A5392">
                <w:rPr>
                  <w:sz w:val="16"/>
                  <w:szCs w:val="18"/>
                  <w:lang w:eastAsia="zh-CN"/>
                </w:rPr>
                <w:t>0,06</w:t>
              </w:r>
            </w:ins>
          </w:p>
        </w:tc>
      </w:tr>
      <w:tr w:rsidR="00F50E9D" w14:paraId="52C5B20F" w14:textId="77777777" w:rsidTr="00F50E9D">
        <w:trPr>
          <w:trHeight w:val="176"/>
          <w:jc w:val="center"/>
          <w:ins w:id="381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81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81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8172" w:author="Lee, Daewon" w:date="2020-11-10T16:18:00Z"/>
                <w:sz w:val="16"/>
                <w:szCs w:val="18"/>
                <w:lang w:eastAsia="zh-CN"/>
              </w:rPr>
            </w:pPr>
            <w:ins w:id="3817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8174" w:author="Lee, Daewon" w:date="2020-11-10T16:18:00Z"/>
                <w:sz w:val="16"/>
                <w:szCs w:val="18"/>
                <w:lang w:eastAsia="zh-CN"/>
              </w:rPr>
            </w:pPr>
            <w:ins w:id="3817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8176" w:author="Lee, Daewon" w:date="2020-11-10T16:18:00Z"/>
                <w:sz w:val="16"/>
                <w:szCs w:val="18"/>
                <w:lang w:eastAsia="zh-CN"/>
              </w:rPr>
            </w:pPr>
            <w:ins w:id="3817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8178" w:author="Lee, Daewon" w:date="2020-11-10T16:18:00Z"/>
                <w:sz w:val="16"/>
                <w:szCs w:val="18"/>
                <w:lang w:eastAsia="zh-CN"/>
              </w:rPr>
            </w:pPr>
            <w:ins w:id="3817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8180" w:author="Lee, Daewon" w:date="2020-11-10T16:18:00Z"/>
                <w:sz w:val="16"/>
                <w:szCs w:val="18"/>
                <w:lang w:eastAsia="zh-CN"/>
              </w:rPr>
            </w:pPr>
            <w:ins w:id="3818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8182" w:author="Lee, Daewon" w:date="2020-11-10T16:18:00Z"/>
                <w:sz w:val="16"/>
                <w:szCs w:val="18"/>
                <w:lang w:eastAsia="zh-CN"/>
              </w:rPr>
            </w:pPr>
            <w:ins w:id="3818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8184" w:author="Lee, Daewon" w:date="2020-11-10T16:18:00Z"/>
                <w:sz w:val="16"/>
                <w:szCs w:val="18"/>
                <w:lang w:eastAsia="zh-CN"/>
              </w:rPr>
            </w:pPr>
            <w:ins w:id="38185"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8186" w:author="Lee, Daewon" w:date="2020-11-10T16:18:00Z"/>
                <w:sz w:val="16"/>
                <w:szCs w:val="18"/>
                <w:lang w:eastAsia="zh-CN"/>
              </w:rPr>
            </w:pPr>
            <w:ins w:id="3818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8188" w:author="Lee, Daewon" w:date="2020-11-10T16:18:00Z"/>
                <w:sz w:val="16"/>
                <w:szCs w:val="18"/>
                <w:lang w:eastAsia="zh-CN"/>
              </w:rPr>
            </w:pPr>
            <w:ins w:id="3818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8190" w:author="Lee, Daewon" w:date="2020-11-10T16:18:00Z"/>
                <w:sz w:val="16"/>
                <w:szCs w:val="18"/>
                <w:lang w:eastAsia="zh-CN"/>
              </w:rPr>
            </w:pPr>
            <w:ins w:id="38191" w:author="Lee, Daewon" w:date="2020-11-10T16:18:00Z">
              <w:r w:rsidRPr="005A5392">
                <w:rPr>
                  <w:sz w:val="16"/>
                  <w:szCs w:val="18"/>
                  <w:lang w:eastAsia="zh-CN"/>
                </w:rPr>
                <w:t>0,14</w:t>
              </w:r>
            </w:ins>
          </w:p>
        </w:tc>
      </w:tr>
      <w:tr w:rsidR="00F50E9D" w14:paraId="366765C3" w14:textId="77777777" w:rsidTr="00F50E9D">
        <w:trPr>
          <w:trHeight w:val="176"/>
          <w:jc w:val="center"/>
          <w:ins w:id="38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81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81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8195" w:author="Lee, Daewon" w:date="2020-11-10T16:18:00Z"/>
                <w:sz w:val="16"/>
                <w:szCs w:val="18"/>
                <w:lang w:eastAsia="zh-CN"/>
              </w:rPr>
            </w:pPr>
            <w:ins w:id="3819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8197" w:author="Lee, Daewon" w:date="2020-11-10T16:18:00Z"/>
                <w:sz w:val="16"/>
                <w:szCs w:val="18"/>
                <w:lang w:eastAsia="zh-CN"/>
              </w:rPr>
            </w:pPr>
            <w:ins w:id="3819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8199" w:author="Lee, Daewon" w:date="2020-11-10T16:18:00Z"/>
                <w:sz w:val="16"/>
                <w:szCs w:val="18"/>
                <w:lang w:eastAsia="zh-CN"/>
              </w:rPr>
            </w:pPr>
            <w:ins w:id="3820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8201" w:author="Lee, Daewon" w:date="2020-11-10T16:18:00Z"/>
                <w:sz w:val="16"/>
                <w:szCs w:val="18"/>
                <w:lang w:eastAsia="zh-CN"/>
              </w:rPr>
            </w:pPr>
            <w:ins w:id="3820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8203" w:author="Lee, Daewon" w:date="2020-11-10T16:18:00Z"/>
                <w:sz w:val="16"/>
                <w:szCs w:val="18"/>
                <w:lang w:eastAsia="zh-CN"/>
              </w:rPr>
            </w:pPr>
            <w:ins w:id="3820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8205" w:author="Lee, Daewon" w:date="2020-11-10T16:18:00Z"/>
                <w:sz w:val="16"/>
                <w:szCs w:val="18"/>
                <w:lang w:eastAsia="zh-CN"/>
              </w:rPr>
            </w:pPr>
            <w:ins w:id="3820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8207" w:author="Lee, Daewon" w:date="2020-11-10T16:18:00Z"/>
                <w:sz w:val="16"/>
                <w:szCs w:val="18"/>
                <w:lang w:eastAsia="zh-CN"/>
              </w:rPr>
            </w:pPr>
            <w:ins w:id="38208"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8209" w:author="Lee, Daewon" w:date="2020-11-10T16:18:00Z"/>
                <w:sz w:val="16"/>
                <w:szCs w:val="18"/>
                <w:lang w:eastAsia="zh-CN"/>
              </w:rPr>
            </w:pPr>
            <w:ins w:id="3821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8211" w:author="Lee, Daewon" w:date="2020-11-10T16:18:00Z"/>
                <w:sz w:val="16"/>
                <w:szCs w:val="18"/>
                <w:lang w:eastAsia="zh-CN"/>
              </w:rPr>
            </w:pPr>
            <w:ins w:id="38212"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8213" w:author="Lee, Daewon" w:date="2020-11-10T16:18:00Z"/>
                <w:sz w:val="16"/>
                <w:szCs w:val="18"/>
                <w:lang w:eastAsia="zh-CN"/>
              </w:rPr>
            </w:pPr>
            <w:ins w:id="38214" w:author="Lee, Daewon" w:date="2020-11-10T16:18:00Z">
              <w:r w:rsidRPr="005A5392">
                <w:rPr>
                  <w:sz w:val="16"/>
                  <w:szCs w:val="18"/>
                  <w:lang w:eastAsia="zh-CN"/>
                </w:rPr>
                <w:t>0,33</w:t>
              </w:r>
            </w:ins>
          </w:p>
        </w:tc>
      </w:tr>
      <w:tr w:rsidR="00F50E9D" w14:paraId="43BF45E1" w14:textId="77777777" w:rsidTr="00F50E9D">
        <w:trPr>
          <w:trHeight w:val="176"/>
          <w:jc w:val="center"/>
          <w:ins w:id="38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821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821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8218" w:author="Lee, Daewon" w:date="2020-11-10T16:18:00Z"/>
                <w:sz w:val="16"/>
                <w:szCs w:val="18"/>
                <w:lang w:eastAsia="zh-CN"/>
              </w:rPr>
            </w:pPr>
            <w:ins w:id="3821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8220" w:author="Lee, Daewon" w:date="2020-11-10T16:18:00Z"/>
                <w:sz w:val="16"/>
                <w:szCs w:val="18"/>
                <w:lang w:eastAsia="zh-CN"/>
              </w:rPr>
            </w:pPr>
            <w:ins w:id="3822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8222" w:author="Lee, Daewon" w:date="2020-11-10T16:18:00Z"/>
                <w:sz w:val="16"/>
                <w:szCs w:val="18"/>
                <w:lang w:eastAsia="zh-CN"/>
              </w:rPr>
            </w:pPr>
            <w:ins w:id="3822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8224" w:author="Lee, Daewon" w:date="2020-11-10T16:18:00Z"/>
                <w:sz w:val="16"/>
                <w:szCs w:val="18"/>
                <w:lang w:eastAsia="zh-CN"/>
              </w:rPr>
            </w:pPr>
            <w:ins w:id="3822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8226" w:author="Lee, Daewon" w:date="2020-11-10T16:18:00Z"/>
                <w:sz w:val="16"/>
                <w:szCs w:val="18"/>
                <w:lang w:eastAsia="zh-CN"/>
              </w:rPr>
            </w:pPr>
            <w:ins w:id="3822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8228" w:author="Lee, Daewon" w:date="2020-11-10T16:18:00Z"/>
                <w:sz w:val="16"/>
                <w:szCs w:val="18"/>
                <w:lang w:eastAsia="zh-CN"/>
              </w:rPr>
            </w:pPr>
            <w:ins w:id="3822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8230" w:author="Lee, Daewon" w:date="2020-11-10T16:18:00Z"/>
                <w:sz w:val="16"/>
                <w:szCs w:val="18"/>
                <w:lang w:eastAsia="zh-CN"/>
              </w:rPr>
            </w:pPr>
            <w:ins w:id="3823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8232" w:author="Lee, Daewon" w:date="2020-11-10T16:18:00Z"/>
                <w:sz w:val="16"/>
                <w:szCs w:val="18"/>
                <w:lang w:eastAsia="zh-CN"/>
              </w:rPr>
            </w:pPr>
            <w:ins w:id="3823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8234" w:author="Lee, Daewon" w:date="2020-11-10T16:18:00Z"/>
                <w:sz w:val="16"/>
                <w:szCs w:val="18"/>
                <w:lang w:eastAsia="zh-CN"/>
              </w:rPr>
            </w:pPr>
            <w:ins w:id="3823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8236" w:author="Lee, Daewon" w:date="2020-11-10T16:18:00Z"/>
                <w:sz w:val="16"/>
                <w:szCs w:val="18"/>
                <w:lang w:eastAsia="zh-CN"/>
              </w:rPr>
            </w:pPr>
            <w:ins w:id="38237" w:author="Lee, Daewon" w:date="2020-11-10T16:18:00Z">
              <w:r w:rsidRPr="005A5392">
                <w:rPr>
                  <w:sz w:val="16"/>
                  <w:szCs w:val="18"/>
                  <w:lang w:eastAsia="zh-CN"/>
                </w:rPr>
                <w:t>0,16</w:t>
              </w:r>
            </w:ins>
          </w:p>
        </w:tc>
      </w:tr>
      <w:tr w:rsidR="00F50E9D" w14:paraId="4CB0B0E9" w14:textId="77777777" w:rsidTr="00F50E9D">
        <w:trPr>
          <w:trHeight w:val="176"/>
          <w:jc w:val="center"/>
          <w:ins w:id="382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823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8240" w:author="Lee, Daewon" w:date="2020-11-10T16:18:00Z"/>
                <w:sz w:val="16"/>
                <w:szCs w:val="18"/>
                <w:lang w:eastAsia="zh-CN"/>
              </w:rPr>
            </w:pPr>
            <w:ins w:id="38241"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8242" w:author="Lee, Daewon" w:date="2020-11-10T16:18:00Z"/>
                <w:sz w:val="16"/>
                <w:szCs w:val="18"/>
                <w:lang w:eastAsia="zh-CN"/>
              </w:rPr>
            </w:pPr>
            <w:ins w:id="3824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8244" w:author="Lee, Daewon" w:date="2020-11-10T16:18:00Z"/>
                <w:sz w:val="16"/>
                <w:szCs w:val="18"/>
                <w:lang w:eastAsia="zh-CN"/>
              </w:rPr>
            </w:pPr>
            <w:ins w:id="3824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8246" w:author="Lee, Daewon" w:date="2020-11-10T16:18:00Z"/>
                <w:sz w:val="16"/>
                <w:szCs w:val="18"/>
                <w:lang w:eastAsia="zh-CN"/>
              </w:rPr>
            </w:pPr>
            <w:ins w:id="3824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8248" w:author="Lee, Daewon" w:date="2020-11-10T16:18:00Z"/>
                <w:sz w:val="16"/>
                <w:szCs w:val="18"/>
                <w:lang w:eastAsia="zh-CN"/>
              </w:rPr>
            </w:pPr>
            <w:ins w:id="3824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8250" w:author="Lee, Daewon" w:date="2020-11-10T16:18:00Z"/>
                <w:sz w:val="16"/>
                <w:szCs w:val="18"/>
                <w:lang w:eastAsia="zh-CN"/>
              </w:rPr>
            </w:pPr>
            <w:ins w:id="3825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8252" w:author="Lee, Daewon" w:date="2020-11-10T16:18:00Z"/>
                <w:sz w:val="16"/>
                <w:szCs w:val="18"/>
                <w:lang w:eastAsia="zh-CN"/>
              </w:rPr>
            </w:pPr>
            <w:ins w:id="3825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8254" w:author="Lee, Daewon" w:date="2020-11-10T16:18:00Z"/>
                <w:sz w:val="16"/>
                <w:szCs w:val="18"/>
                <w:lang w:eastAsia="zh-CN"/>
              </w:rPr>
            </w:pPr>
            <w:ins w:id="3825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256" w:author="Lee, Daewon" w:date="2020-11-10T16:18:00Z"/>
                <w:sz w:val="16"/>
                <w:szCs w:val="18"/>
                <w:lang w:eastAsia="zh-CN"/>
              </w:rPr>
            </w:pPr>
            <w:ins w:id="3825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258" w:author="Lee, Daewon" w:date="2020-11-10T16:18:00Z"/>
                <w:sz w:val="16"/>
                <w:szCs w:val="18"/>
                <w:lang w:eastAsia="zh-CN"/>
              </w:rPr>
            </w:pPr>
            <w:ins w:id="38259" w:author="Lee, Daewon" w:date="2020-11-10T16:18:00Z">
              <w:r w:rsidRPr="005A5392">
                <w:rPr>
                  <w:sz w:val="16"/>
                  <w:szCs w:val="18"/>
                  <w:lang w:eastAsia="zh-CN"/>
                </w:rPr>
                <w:t>3,04</w:t>
              </w:r>
            </w:ins>
          </w:p>
        </w:tc>
      </w:tr>
      <w:tr w:rsidR="00F50E9D" w14:paraId="2CE4336C" w14:textId="77777777" w:rsidTr="00F50E9D">
        <w:trPr>
          <w:trHeight w:val="176"/>
          <w:jc w:val="center"/>
          <w:ins w:id="382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26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262" w:author="Lee, Daewon" w:date="2020-11-10T16:18:00Z"/>
                <w:sz w:val="16"/>
                <w:szCs w:val="18"/>
                <w:lang w:eastAsia="zh-CN"/>
              </w:rPr>
            </w:pPr>
            <w:ins w:id="3826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264" w:author="Lee, Daewon" w:date="2020-11-10T16:18:00Z"/>
                <w:sz w:val="16"/>
                <w:szCs w:val="18"/>
                <w:lang w:eastAsia="zh-CN"/>
              </w:rPr>
            </w:pPr>
            <w:ins w:id="3826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266" w:author="Lee, Daewon" w:date="2020-11-10T16:18:00Z"/>
                <w:sz w:val="16"/>
                <w:szCs w:val="18"/>
                <w:lang w:eastAsia="zh-CN"/>
              </w:rPr>
            </w:pPr>
            <w:ins w:id="3826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268" w:author="Lee, Daewon" w:date="2020-11-10T16:18:00Z"/>
                <w:sz w:val="16"/>
                <w:szCs w:val="18"/>
                <w:lang w:eastAsia="zh-CN"/>
              </w:rPr>
            </w:pPr>
            <w:ins w:id="3826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270" w:author="Lee, Daewon" w:date="2020-11-10T16:18:00Z"/>
                <w:sz w:val="16"/>
                <w:szCs w:val="18"/>
                <w:lang w:eastAsia="zh-CN"/>
              </w:rPr>
            </w:pPr>
            <w:ins w:id="3827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0,99</w:t>
              </w:r>
            </w:ins>
          </w:p>
        </w:tc>
      </w:tr>
      <w:tr w:rsidR="00F50E9D" w14:paraId="62F9C61E" w14:textId="77777777" w:rsidTr="00F50E9D">
        <w:trPr>
          <w:trHeight w:val="176"/>
          <w:jc w:val="center"/>
          <w:ins w:id="382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2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284" w:author="Lee, Daewon" w:date="2020-11-10T16:18:00Z"/>
                <w:sz w:val="16"/>
                <w:szCs w:val="18"/>
                <w:lang w:eastAsia="zh-CN"/>
              </w:rPr>
            </w:pPr>
            <w:ins w:id="3828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286" w:author="Lee, Daewon" w:date="2020-11-10T16:18:00Z"/>
                <w:sz w:val="16"/>
                <w:szCs w:val="18"/>
                <w:lang w:eastAsia="zh-CN"/>
              </w:rPr>
            </w:pPr>
            <w:ins w:id="3828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288" w:author="Lee, Daewon" w:date="2020-11-10T16:18:00Z"/>
                <w:sz w:val="16"/>
                <w:szCs w:val="18"/>
                <w:lang w:eastAsia="zh-CN"/>
              </w:rPr>
            </w:pPr>
            <w:ins w:id="3828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290" w:author="Lee, Daewon" w:date="2020-11-10T16:18:00Z"/>
                <w:sz w:val="16"/>
                <w:szCs w:val="18"/>
                <w:lang w:eastAsia="zh-CN"/>
              </w:rPr>
            </w:pPr>
            <w:ins w:id="3829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292" w:author="Lee, Daewon" w:date="2020-11-10T16:18:00Z"/>
                <w:sz w:val="16"/>
                <w:szCs w:val="18"/>
                <w:lang w:eastAsia="zh-CN"/>
              </w:rPr>
            </w:pPr>
            <w:ins w:id="3829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294" w:author="Lee, Daewon" w:date="2020-11-10T16:18:00Z"/>
                <w:sz w:val="16"/>
                <w:szCs w:val="18"/>
                <w:lang w:eastAsia="zh-CN"/>
              </w:rPr>
            </w:pPr>
            <w:ins w:id="38295"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296" w:author="Lee, Daewon" w:date="2020-11-10T16:18:00Z"/>
                <w:sz w:val="16"/>
                <w:szCs w:val="18"/>
                <w:lang w:eastAsia="zh-CN"/>
              </w:rPr>
            </w:pPr>
            <w:ins w:id="38297"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298" w:author="Lee, Daewon" w:date="2020-11-10T16:18:00Z"/>
                <w:sz w:val="16"/>
                <w:szCs w:val="18"/>
                <w:lang w:eastAsia="zh-CN"/>
              </w:rPr>
            </w:pPr>
            <w:ins w:id="382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300" w:author="Lee, Daewon" w:date="2020-11-10T16:18:00Z"/>
                <w:sz w:val="16"/>
                <w:szCs w:val="18"/>
                <w:lang w:eastAsia="zh-CN"/>
              </w:rPr>
            </w:pPr>
            <w:ins w:id="3830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302" w:author="Lee, Daewon" w:date="2020-11-10T16:18:00Z"/>
                <w:sz w:val="16"/>
                <w:szCs w:val="18"/>
                <w:lang w:eastAsia="zh-CN"/>
              </w:rPr>
            </w:pPr>
            <w:ins w:id="38303" w:author="Lee, Daewon" w:date="2020-11-10T16:18:00Z">
              <w:r w:rsidRPr="005A5392">
                <w:rPr>
                  <w:sz w:val="16"/>
                  <w:szCs w:val="18"/>
                  <w:lang w:eastAsia="zh-CN"/>
                </w:rPr>
                <w:t>0,94</w:t>
              </w:r>
            </w:ins>
          </w:p>
        </w:tc>
      </w:tr>
      <w:tr w:rsidR="00F50E9D" w14:paraId="788B84CB" w14:textId="77777777" w:rsidTr="00F50E9D">
        <w:trPr>
          <w:trHeight w:val="176"/>
          <w:jc w:val="center"/>
          <w:ins w:id="383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3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306" w:author="Lee, Daewon" w:date="2020-11-10T16:18:00Z"/>
                <w:sz w:val="16"/>
                <w:szCs w:val="18"/>
                <w:lang w:eastAsia="zh-CN"/>
              </w:rPr>
            </w:pPr>
            <w:ins w:id="38307"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308" w:author="Lee, Daewon" w:date="2020-11-10T16:18:00Z"/>
                <w:sz w:val="16"/>
                <w:szCs w:val="18"/>
                <w:lang w:eastAsia="zh-CN"/>
              </w:rPr>
            </w:pPr>
            <w:ins w:id="3830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310" w:author="Lee, Daewon" w:date="2020-11-10T16:18:00Z"/>
                <w:sz w:val="16"/>
                <w:szCs w:val="18"/>
                <w:lang w:eastAsia="zh-CN"/>
              </w:rPr>
            </w:pPr>
            <w:ins w:id="38311"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312" w:author="Lee, Daewon" w:date="2020-11-10T16:18:00Z"/>
                <w:sz w:val="16"/>
                <w:szCs w:val="18"/>
                <w:lang w:eastAsia="zh-CN"/>
              </w:rPr>
            </w:pPr>
            <w:ins w:id="3831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314" w:author="Lee, Daewon" w:date="2020-11-10T16:18:00Z"/>
                <w:sz w:val="16"/>
                <w:szCs w:val="18"/>
                <w:lang w:eastAsia="zh-CN"/>
              </w:rPr>
            </w:pPr>
            <w:ins w:id="3831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316" w:author="Lee, Daewon" w:date="2020-11-10T16:18:00Z"/>
                <w:sz w:val="16"/>
                <w:szCs w:val="18"/>
                <w:lang w:eastAsia="zh-CN"/>
              </w:rPr>
            </w:pPr>
            <w:ins w:id="38317"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318" w:author="Lee, Daewon" w:date="2020-11-10T16:18:00Z"/>
                <w:sz w:val="16"/>
                <w:szCs w:val="18"/>
                <w:lang w:eastAsia="zh-CN"/>
              </w:rPr>
            </w:pPr>
            <w:ins w:id="38319"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324" w:author="Lee, Daewon" w:date="2020-11-10T16:18:00Z"/>
                <w:sz w:val="16"/>
                <w:szCs w:val="18"/>
                <w:lang w:eastAsia="zh-CN"/>
              </w:rPr>
            </w:pPr>
            <w:ins w:id="38325" w:author="Lee, Daewon" w:date="2020-11-10T16:18:00Z">
              <w:r w:rsidRPr="005A5392">
                <w:rPr>
                  <w:sz w:val="16"/>
                  <w:szCs w:val="18"/>
                  <w:lang w:eastAsia="zh-CN"/>
                </w:rPr>
                <w:t>0,58</w:t>
              </w:r>
            </w:ins>
          </w:p>
        </w:tc>
      </w:tr>
      <w:tr w:rsidR="00F50E9D" w14:paraId="54230A81" w14:textId="77777777" w:rsidTr="00F50E9D">
        <w:trPr>
          <w:trHeight w:val="176"/>
          <w:jc w:val="center"/>
          <w:ins w:id="383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32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328" w:author="Lee, Daewon" w:date="2020-11-10T16:18:00Z"/>
                <w:sz w:val="16"/>
              </w:rPr>
            </w:pPr>
            <w:ins w:id="38329" w:author="Lee, Daewon" w:date="2020-11-10T16:18:00Z">
              <w:r w:rsidRPr="00461149">
                <w:rPr>
                  <w:sz w:val="16"/>
                </w:rPr>
                <w:t>Additional report/notes:</w:t>
              </w:r>
            </w:ins>
          </w:p>
          <w:p w14:paraId="2C85F6EC" w14:textId="77777777" w:rsidR="00F50E9D" w:rsidRPr="00461149" w:rsidRDefault="00F50E9D" w:rsidP="00461149">
            <w:pPr>
              <w:pStyle w:val="TAL"/>
              <w:rPr>
                <w:ins w:id="38330" w:author="Lee, Daewon" w:date="2020-11-10T16:18:00Z"/>
                <w:sz w:val="16"/>
              </w:rPr>
            </w:pPr>
            <w:ins w:id="38331"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332" w:author="Lee, Daewon" w:date="2020-11-10T16:18:00Z"/>
                <w:sz w:val="16"/>
              </w:rPr>
            </w:pPr>
            <w:ins w:id="38333"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334" w:author="Lee, Daewon" w:date="2020-11-10T16:18:00Z"/>
                <w:sz w:val="16"/>
              </w:rPr>
            </w:pPr>
            <w:ins w:id="38335"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336" w:author="Lee, Daewon" w:date="2020-11-10T16:18:00Z"/>
                <w:sz w:val="16"/>
              </w:rPr>
            </w:pPr>
            <w:ins w:id="38337"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338" w:author="Lee, Daewon" w:date="2020-11-10T16:18:00Z"/>
                <w:sz w:val="16"/>
              </w:rPr>
            </w:pPr>
            <w:ins w:id="38339"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340" w:author="Lee, Daewon" w:date="2020-11-10T16:18:00Z"/>
          <w:rFonts w:eastAsia="Malgun Gothic" w:cstheme="minorBidi"/>
          <w:sz w:val="16"/>
          <w:szCs w:val="16"/>
          <w:lang w:eastAsia="ko-KR"/>
        </w:rPr>
      </w:pPr>
    </w:p>
    <w:p w14:paraId="23295D31" w14:textId="77777777" w:rsidR="00F50E9D" w:rsidRDefault="00F50E9D" w:rsidP="00403B6C">
      <w:pPr>
        <w:pStyle w:val="TH"/>
        <w:rPr>
          <w:ins w:id="38341" w:author="Lee, Daewon" w:date="2020-11-10T16:18:00Z"/>
        </w:rPr>
      </w:pPr>
      <w:ins w:id="38342" w:author="Lee, Daewon" w:date="2020-11-10T16:18:00Z">
        <w:r>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34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344" w:author="Lee, Daewon" w:date="2020-11-10T16:18:00Z"/>
                <w:sz w:val="16"/>
                <w:szCs w:val="18"/>
                <w:lang w:eastAsia="zh-CN"/>
              </w:rPr>
            </w:pPr>
            <w:ins w:id="38345"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346" w:author="Lee, Daewon" w:date="2020-11-10T16:18:00Z"/>
                <w:sz w:val="16"/>
                <w:szCs w:val="18"/>
                <w:lang w:eastAsia="zh-CN"/>
              </w:rPr>
            </w:pPr>
            <w:ins w:id="3834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348" w:author="Lee, Daewon" w:date="2020-11-10T16:18:00Z"/>
                <w:sz w:val="16"/>
                <w:szCs w:val="18"/>
                <w:lang w:eastAsia="zh-CN"/>
              </w:rPr>
            </w:pPr>
            <w:ins w:id="3834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350" w:author="Lee, Daewon" w:date="2020-11-10T16:18:00Z"/>
                <w:sz w:val="16"/>
                <w:szCs w:val="18"/>
                <w:lang w:eastAsia="zh-CN"/>
              </w:rPr>
            </w:pPr>
            <w:ins w:id="3835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352" w:author="Lee, Daewon" w:date="2020-11-10T16:18:00Z"/>
                <w:sz w:val="16"/>
                <w:szCs w:val="18"/>
                <w:lang w:eastAsia="zh-CN"/>
              </w:rPr>
            </w:pPr>
            <w:ins w:id="38353"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354" w:author="Lee, Daewon" w:date="2020-11-10T16:18:00Z"/>
                <w:sz w:val="16"/>
                <w:szCs w:val="18"/>
                <w:lang w:eastAsia="zh-CN"/>
              </w:rPr>
            </w:pPr>
            <w:ins w:id="38355" w:author="Lee, Daewon" w:date="2020-11-10T16:18:00Z">
              <w:r w:rsidRPr="005A5392">
                <w:rPr>
                  <w:sz w:val="16"/>
                  <w:szCs w:val="18"/>
                  <w:lang w:eastAsia="zh-CN"/>
                </w:rPr>
                <w:t>Case 3: RAL ED-68 dBm</w:t>
              </w:r>
            </w:ins>
          </w:p>
        </w:tc>
      </w:tr>
      <w:tr w:rsidR="00F50E9D" w14:paraId="4722F59C" w14:textId="77777777" w:rsidTr="00F50E9D">
        <w:trPr>
          <w:trHeight w:val="176"/>
          <w:jc w:val="center"/>
          <w:ins w:id="3835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361" w:author="Lee, Daewon" w:date="2020-11-10T16:18:00Z"/>
                <w:sz w:val="16"/>
                <w:szCs w:val="18"/>
                <w:lang w:eastAsia="zh-CN"/>
              </w:rPr>
            </w:pPr>
          </w:p>
          <w:p w14:paraId="6C1BAFEE" w14:textId="77777777" w:rsidR="00F50E9D" w:rsidRPr="005A5392" w:rsidRDefault="00F50E9D" w:rsidP="005A5392">
            <w:pPr>
              <w:pStyle w:val="TAC"/>
              <w:rPr>
                <w:ins w:id="38362" w:author="Lee, Daewon" w:date="2020-11-10T16:18:00Z"/>
                <w:sz w:val="16"/>
                <w:szCs w:val="18"/>
                <w:lang w:eastAsia="zh-CN"/>
              </w:rPr>
            </w:pPr>
            <w:ins w:id="3836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364" w:author="Lee, Daewon" w:date="2020-11-10T16:18:00Z"/>
                <w:sz w:val="16"/>
                <w:szCs w:val="18"/>
                <w:lang w:eastAsia="zh-CN"/>
              </w:rPr>
            </w:pPr>
            <w:ins w:id="38365"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366" w:author="Lee, Daewon" w:date="2020-11-10T16:18:00Z"/>
                <w:sz w:val="16"/>
                <w:szCs w:val="18"/>
                <w:lang w:eastAsia="zh-CN"/>
              </w:rPr>
            </w:pPr>
            <w:ins w:id="3836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368" w:author="Lee, Daewon" w:date="2020-11-10T16:18:00Z"/>
                <w:sz w:val="16"/>
                <w:szCs w:val="18"/>
                <w:lang w:eastAsia="zh-CN"/>
              </w:rPr>
            </w:pPr>
            <w:ins w:id="38369"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370" w:author="Lee, Daewon" w:date="2020-11-10T16:18:00Z"/>
                <w:sz w:val="16"/>
                <w:szCs w:val="18"/>
                <w:lang w:eastAsia="zh-CN"/>
              </w:rPr>
            </w:pPr>
            <w:ins w:id="3837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372" w:author="Lee, Daewon" w:date="2020-11-10T16:18:00Z"/>
                <w:sz w:val="16"/>
                <w:szCs w:val="18"/>
                <w:lang w:eastAsia="zh-CN"/>
              </w:rPr>
            </w:pPr>
            <w:ins w:id="38373"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374" w:author="Lee, Daewon" w:date="2020-11-10T16:18:00Z"/>
                <w:sz w:val="16"/>
                <w:szCs w:val="18"/>
                <w:lang w:eastAsia="zh-CN"/>
              </w:rPr>
            </w:pPr>
            <w:ins w:id="3837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376" w:author="Lee, Daewon" w:date="2020-11-10T16:18:00Z"/>
                <w:sz w:val="16"/>
                <w:szCs w:val="18"/>
                <w:lang w:eastAsia="zh-CN"/>
              </w:rPr>
            </w:pPr>
            <w:ins w:id="38377"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378" w:author="Lee, Daewon" w:date="2020-11-10T16:18:00Z"/>
                <w:sz w:val="16"/>
                <w:szCs w:val="18"/>
                <w:lang w:eastAsia="zh-CN"/>
              </w:rPr>
            </w:pPr>
            <w:ins w:id="3837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380" w:author="Lee, Daewon" w:date="2020-11-10T16:18:00Z"/>
                <w:sz w:val="16"/>
                <w:szCs w:val="18"/>
                <w:lang w:eastAsia="zh-CN"/>
              </w:rPr>
            </w:pPr>
            <w:ins w:id="38381"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382" w:author="Lee, Daewon" w:date="2020-11-10T16:18:00Z"/>
                <w:sz w:val="16"/>
                <w:szCs w:val="18"/>
                <w:lang w:eastAsia="zh-CN"/>
              </w:rPr>
            </w:pPr>
            <w:ins w:id="3838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384" w:author="Lee, Daewon" w:date="2020-11-10T16:18:00Z"/>
                <w:sz w:val="16"/>
                <w:szCs w:val="18"/>
                <w:lang w:eastAsia="zh-CN"/>
              </w:rPr>
            </w:pPr>
            <w:ins w:id="38385"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386" w:author="Lee, Daewon" w:date="2020-11-10T16:18:00Z"/>
                <w:sz w:val="16"/>
                <w:szCs w:val="18"/>
                <w:lang w:eastAsia="zh-CN"/>
              </w:rPr>
            </w:pPr>
            <w:ins w:id="3838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388" w:author="Lee, Daewon" w:date="2020-11-10T16:18:00Z"/>
                <w:sz w:val="16"/>
                <w:szCs w:val="18"/>
                <w:lang w:eastAsia="zh-CN"/>
              </w:rPr>
            </w:pPr>
            <w:ins w:id="38389"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390" w:author="Lee, Daewon" w:date="2020-11-10T16:18:00Z"/>
                <w:sz w:val="16"/>
                <w:szCs w:val="18"/>
                <w:lang w:eastAsia="zh-CN"/>
              </w:rPr>
            </w:pPr>
            <w:ins w:id="3839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392" w:author="Lee, Daewon" w:date="2020-11-10T16:18:00Z"/>
                <w:sz w:val="16"/>
                <w:szCs w:val="18"/>
                <w:lang w:eastAsia="zh-CN"/>
              </w:rPr>
            </w:pPr>
            <w:ins w:id="38393"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394" w:author="Lee, Daewon" w:date="2020-11-10T16:18:00Z"/>
                <w:sz w:val="16"/>
                <w:szCs w:val="18"/>
                <w:lang w:eastAsia="zh-CN"/>
              </w:rPr>
            </w:pPr>
            <w:ins w:id="3839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396" w:author="Lee, Daewon" w:date="2020-11-10T16:18:00Z"/>
                <w:sz w:val="16"/>
                <w:szCs w:val="18"/>
                <w:lang w:eastAsia="zh-CN"/>
              </w:rPr>
            </w:pPr>
            <w:ins w:id="38397"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398" w:author="Lee, Daewon" w:date="2020-11-10T16:18:00Z"/>
                <w:sz w:val="16"/>
                <w:szCs w:val="18"/>
                <w:lang w:eastAsia="zh-CN"/>
              </w:rPr>
            </w:pPr>
            <w:ins w:id="38399" w:author="Lee, Daewon" w:date="2020-11-10T16:18:00Z">
              <w:r w:rsidRPr="005A5392">
                <w:rPr>
                  <w:sz w:val="16"/>
                  <w:szCs w:val="18"/>
                  <w:lang w:eastAsia="zh-CN"/>
                </w:rPr>
                <w:t>above 55% BO</w:t>
              </w:r>
            </w:ins>
          </w:p>
        </w:tc>
      </w:tr>
      <w:tr w:rsidR="00F50E9D" w14:paraId="55CFFF92" w14:textId="77777777" w:rsidTr="00F50E9D">
        <w:trPr>
          <w:trHeight w:val="176"/>
          <w:jc w:val="center"/>
          <w:ins w:id="384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4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402" w:author="Lee, Daewon" w:date="2020-11-10T16:18:00Z"/>
                <w:sz w:val="16"/>
                <w:szCs w:val="18"/>
                <w:lang w:eastAsia="zh-CN"/>
              </w:rPr>
            </w:pPr>
            <w:ins w:id="3840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404" w:author="Lee, Daewon" w:date="2020-11-10T16:18:00Z"/>
                <w:sz w:val="16"/>
                <w:szCs w:val="18"/>
                <w:lang w:eastAsia="zh-CN"/>
              </w:rPr>
            </w:pPr>
            <w:ins w:id="3840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406" w:author="Lee, Daewon" w:date="2020-11-10T16:18:00Z"/>
                <w:sz w:val="16"/>
                <w:szCs w:val="18"/>
                <w:lang w:eastAsia="zh-CN"/>
              </w:rPr>
            </w:pPr>
            <w:ins w:id="3840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408" w:author="Lee, Daewon" w:date="2020-11-10T16:18:00Z"/>
                <w:sz w:val="16"/>
                <w:szCs w:val="18"/>
                <w:lang w:eastAsia="zh-CN"/>
              </w:rPr>
            </w:pPr>
            <w:ins w:id="3840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410" w:author="Lee, Daewon" w:date="2020-11-10T16:18:00Z"/>
                <w:sz w:val="16"/>
                <w:szCs w:val="18"/>
                <w:lang w:eastAsia="zh-CN"/>
              </w:rPr>
            </w:pPr>
            <w:ins w:id="3841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412" w:author="Lee, Daewon" w:date="2020-11-10T16:18:00Z"/>
                <w:sz w:val="16"/>
                <w:szCs w:val="18"/>
                <w:lang w:eastAsia="zh-CN"/>
              </w:rPr>
            </w:pPr>
            <w:ins w:id="38413"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414" w:author="Lee, Daewon" w:date="2020-11-10T16:18:00Z"/>
                <w:sz w:val="16"/>
                <w:szCs w:val="18"/>
                <w:lang w:eastAsia="zh-CN"/>
              </w:rPr>
            </w:pPr>
            <w:ins w:id="38415"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416" w:author="Lee, Daewon" w:date="2020-11-10T16:18:00Z"/>
                <w:sz w:val="16"/>
                <w:szCs w:val="18"/>
                <w:lang w:eastAsia="zh-CN"/>
              </w:rPr>
            </w:pPr>
            <w:ins w:id="38417"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418" w:author="Lee, Daewon" w:date="2020-11-10T16:18:00Z"/>
                <w:sz w:val="16"/>
                <w:szCs w:val="18"/>
                <w:lang w:eastAsia="zh-CN"/>
              </w:rPr>
            </w:pPr>
            <w:ins w:id="38419"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420" w:author="Lee, Daewon" w:date="2020-11-10T16:18:00Z"/>
                <w:sz w:val="16"/>
                <w:szCs w:val="18"/>
                <w:lang w:eastAsia="zh-CN"/>
              </w:rPr>
            </w:pPr>
            <w:ins w:id="38421"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422" w:author="Lee, Daewon" w:date="2020-11-10T16:18:00Z"/>
                <w:sz w:val="16"/>
                <w:szCs w:val="18"/>
                <w:lang w:eastAsia="zh-CN"/>
              </w:rPr>
            </w:pPr>
            <w:ins w:id="38423" w:author="Lee, Daewon" w:date="2020-11-10T16:18:00Z">
              <w:r w:rsidRPr="005A5392">
                <w:rPr>
                  <w:sz w:val="16"/>
                  <w:szCs w:val="18"/>
                  <w:lang w:eastAsia="zh-CN"/>
                </w:rPr>
                <w:t>2712</w:t>
              </w:r>
            </w:ins>
          </w:p>
        </w:tc>
      </w:tr>
      <w:tr w:rsidR="00F50E9D" w14:paraId="49769CFE" w14:textId="77777777" w:rsidTr="00F50E9D">
        <w:trPr>
          <w:trHeight w:val="176"/>
          <w:jc w:val="center"/>
          <w:ins w:id="384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4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4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431" w:author="Lee, Daewon" w:date="2020-11-10T16:18:00Z"/>
                <w:sz w:val="16"/>
                <w:szCs w:val="18"/>
                <w:lang w:eastAsia="zh-CN"/>
              </w:rPr>
            </w:pPr>
            <w:ins w:id="3843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435" w:author="Lee, Daewon" w:date="2020-11-10T16:18:00Z"/>
                <w:sz w:val="16"/>
                <w:szCs w:val="18"/>
                <w:lang w:eastAsia="zh-CN"/>
              </w:rPr>
            </w:pPr>
            <w:ins w:id="38436"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5750</w:t>
              </w:r>
            </w:ins>
          </w:p>
        </w:tc>
      </w:tr>
      <w:tr w:rsidR="00F50E9D" w14:paraId="403138F6" w14:textId="77777777" w:rsidTr="00F50E9D">
        <w:trPr>
          <w:trHeight w:val="176"/>
          <w:jc w:val="center"/>
          <w:ins w:id="384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4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4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450" w:author="Lee, Daewon" w:date="2020-11-10T16:18:00Z"/>
                <w:sz w:val="16"/>
                <w:szCs w:val="18"/>
                <w:lang w:eastAsia="zh-CN"/>
              </w:rPr>
            </w:pPr>
            <w:ins w:id="3845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452" w:author="Lee, Daewon" w:date="2020-11-10T16:18:00Z"/>
                <w:sz w:val="16"/>
                <w:szCs w:val="18"/>
                <w:lang w:eastAsia="zh-CN"/>
              </w:rPr>
            </w:pPr>
            <w:ins w:id="3845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454" w:author="Lee, Daewon" w:date="2020-11-10T16:18:00Z"/>
                <w:sz w:val="16"/>
                <w:szCs w:val="18"/>
                <w:lang w:eastAsia="zh-CN"/>
              </w:rPr>
            </w:pPr>
            <w:ins w:id="3845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456" w:author="Lee, Daewon" w:date="2020-11-10T16:18:00Z"/>
                <w:sz w:val="16"/>
                <w:szCs w:val="18"/>
                <w:lang w:eastAsia="zh-CN"/>
              </w:rPr>
            </w:pPr>
            <w:ins w:id="3845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458" w:author="Lee, Daewon" w:date="2020-11-10T16:18:00Z"/>
                <w:sz w:val="16"/>
                <w:szCs w:val="18"/>
                <w:lang w:eastAsia="zh-CN"/>
              </w:rPr>
            </w:pPr>
            <w:ins w:id="38459"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460" w:author="Lee, Daewon" w:date="2020-11-10T16:18:00Z"/>
                <w:sz w:val="16"/>
                <w:szCs w:val="18"/>
                <w:lang w:eastAsia="zh-CN"/>
              </w:rPr>
            </w:pPr>
            <w:ins w:id="38461"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462" w:author="Lee, Daewon" w:date="2020-11-10T16:18:00Z"/>
                <w:sz w:val="16"/>
                <w:szCs w:val="18"/>
                <w:lang w:eastAsia="zh-CN"/>
              </w:rPr>
            </w:pPr>
            <w:ins w:id="38463"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464" w:author="Lee, Daewon" w:date="2020-11-10T16:18:00Z"/>
                <w:sz w:val="16"/>
                <w:szCs w:val="18"/>
                <w:lang w:eastAsia="zh-CN"/>
              </w:rPr>
            </w:pPr>
            <w:ins w:id="38465"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466" w:author="Lee, Daewon" w:date="2020-11-10T16:18:00Z"/>
                <w:sz w:val="16"/>
                <w:szCs w:val="18"/>
                <w:lang w:eastAsia="zh-CN"/>
              </w:rPr>
            </w:pPr>
            <w:ins w:id="38467"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468" w:author="Lee, Daewon" w:date="2020-11-10T16:18:00Z"/>
                <w:sz w:val="16"/>
                <w:szCs w:val="18"/>
                <w:lang w:eastAsia="zh-CN"/>
              </w:rPr>
            </w:pPr>
            <w:ins w:id="38469" w:author="Lee, Daewon" w:date="2020-11-10T16:18:00Z">
              <w:r w:rsidRPr="005A5392">
                <w:rPr>
                  <w:sz w:val="16"/>
                  <w:szCs w:val="18"/>
                  <w:lang w:eastAsia="zh-CN"/>
                </w:rPr>
                <w:t>8533</w:t>
              </w:r>
            </w:ins>
          </w:p>
        </w:tc>
      </w:tr>
      <w:tr w:rsidR="00F50E9D" w14:paraId="3826209C" w14:textId="77777777" w:rsidTr="00F50E9D">
        <w:trPr>
          <w:trHeight w:val="176"/>
          <w:jc w:val="center"/>
          <w:ins w:id="384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4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4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473" w:author="Lee, Daewon" w:date="2020-11-10T16:18:00Z"/>
                <w:sz w:val="16"/>
                <w:szCs w:val="18"/>
                <w:lang w:eastAsia="zh-CN"/>
              </w:rPr>
            </w:pPr>
            <w:ins w:id="3847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475" w:author="Lee, Daewon" w:date="2020-11-10T16:18:00Z"/>
                <w:sz w:val="16"/>
                <w:szCs w:val="18"/>
                <w:lang w:eastAsia="zh-CN"/>
              </w:rPr>
            </w:pPr>
            <w:ins w:id="3847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477" w:author="Lee, Daewon" w:date="2020-11-10T16:18:00Z"/>
                <w:sz w:val="16"/>
                <w:szCs w:val="18"/>
                <w:lang w:eastAsia="zh-CN"/>
              </w:rPr>
            </w:pPr>
            <w:ins w:id="3847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5834</w:t>
              </w:r>
            </w:ins>
          </w:p>
        </w:tc>
      </w:tr>
      <w:tr w:rsidR="00F50E9D" w14:paraId="3E39097C" w14:textId="77777777" w:rsidTr="00F50E9D">
        <w:trPr>
          <w:trHeight w:val="176"/>
          <w:jc w:val="center"/>
          <w:ins w:id="384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4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495" w:author="Lee, Daewon" w:date="2020-11-10T16:18:00Z"/>
                <w:sz w:val="16"/>
                <w:szCs w:val="18"/>
                <w:lang w:eastAsia="zh-CN"/>
              </w:rPr>
            </w:pPr>
            <w:ins w:id="3849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497" w:author="Lee, Daewon" w:date="2020-11-10T16:18:00Z"/>
                <w:sz w:val="16"/>
                <w:szCs w:val="18"/>
                <w:lang w:eastAsia="zh-CN"/>
              </w:rPr>
            </w:pPr>
            <w:ins w:id="3849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499" w:author="Lee, Daewon" w:date="2020-11-10T16:18:00Z"/>
                <w:sz w:val="16"/>
                <w:szCs w:val="18"/>
                <w:lang w:eastAsia="zh-CN"/>
              </w:rPr>
            </w:pPr>
            <w:ins w:id="3850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501" w:author="Lee, Daewon" w:date="2020-11-10T16:18:00Z"/>
                <w:sz w:val="16"/>
                <w:szCs w:val="18"/>
                <w:lang w:eastAsia="zh-CN"/>
              </w:rPr>
            </w:pPr>
            <w:ins w:id="3850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503" w:author="Lee, Daewon" w:date="2020-11-10T16:18:00Z"/>
                <w:sz w:val="16"/>
                <w:szCs w:val="18"/>
                <w:lang w:eastAsia="zh-CN"/>
              </w:rPr>
            </w:pPr>
            <w:ins w:id="3850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505" w:author="Lee, Daewon" w:date="2020-11-10T16:18:00Z"/>
                <w:sz w:val="16"/>
                <w:szCs w:val="18"/>
                <w:lang w:eastAsia="zh-CN"/>
              </w:rPr>
            </w:pPr>
            <w:ins w:id="3850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507" w:author="Lee, Daewon" w:date="2020-11-10T16:18:00Z"/>
                <w:sz w:val="16"/>
                <w:szCs w:val="18"/>
                <w:lang w:eastAsia="zh-CN"/>
              </w:rPr>
            </w:pPr>
            <w:ins w:id="3850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509" w:author="Lee, Daewon" w:date="2020-11-10T16:18:00Z"/>
                <w:sz w:val="16"/>
                <w:szCs w:val="18"/>
                <w:lang w:eastAsia="zh-CN"/>
              </w:rPr>
            </w:pPr>
            <w:ins w:id="3851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511" w:author="Lee, Daewon" w:date="2020-11-10T16:18:00Z"/>
                <w:sz w:val="16"/>
                <w:szCs w:val="18"/>
                <w:lang w:eastAsia="zh-CN"/>
              </w:rPr>
            </w:pPr>
            <w:ins w:id="385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513" w:author="Lee, Daewon" w:date="2020-11-10T16:18:00Z"/>
                <w:sz w:val="16"/>
                <w:szCs w:val="18"/>
                <w:lang w:eastAsia="zh-CN"/>
              </w:rPr>
            </w:pPr>
            <w:ins w:id="3851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515" w:author="Lee, Daewon" w:date="2020-11-10T16:18:00Z"/>
                <w:sz w:val="16"/>
                <w:szCs w:val="18"/>
                <w:lang w:eastAsia="zh-CN"/>
              </w:rPr>
            </w:pPr>
            <w:ins w:id="38516" w:author="Lee, Daewon" w:date="2020-11-10T16:18:00Z">
              <w:r w:rsidRPr="005A5392">
                <w:rPr>
                  <w:sz w:val="16"/>
                  <w:szCs w:val="18"/>
                  <w:lang w:eastAsia="zh-CN"/>
                </w:rPr>
                <w:t>0,03</w:t>
              </w:r>
            </w:ins>
          </w:p>
        </w:tc>
      </w:tr>
      <w:tr w:rsidR="00F50E9D" w14:paraId="0F2A7F91" w14:textId="77777777" w:rsidTr="00F50E9D">
        <w:trPr>
          <w:trHeight w:val="176"/>
          <w:jc w:val="center"/>
          <w:ins w:id="385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5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5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524" w:author="Lee, Daewon" w:date="2020-11-10T16:18:00Z"/>
                <w:sz w:val="16"/>
                <w:szCs w:val="18"/>
                <w:lang w:eastAsia="zh-CN"/>
              </w:rPr>
            </w:pPr>
            <w:ins w:id="3852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526" w:author="Lee, Daewon" w:date="2020-11-10T16:18:00Z"/>
                <w:sz w:val="16"/>
                <w:szCs w:val="18"/>
                <w:lang w:eastAsia="zh-CN"/>
              </w:rPr>
            </w:pPr>
            <w:ins w:id="3852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534" w:author="Lee, Daewon" w:date="2020-11-10T16:18:00Z"/>
                <w:sz w:val="16"/>
                <w:szCs w:val="18"/>
                <w:lang w:eastAsia="zh-CN"/>
              </w:rPr>
            </w:pPr>
            <w:ins w:id="3853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536" w:author="Lee, Daewon" w:date="2020-11-10T16:18:00Z"/>
                <w:sz w:val="16"/>
                <w:szCs w:val="18"/>
                <w:lang w:eastAsia="zh-CN"/>
              </w:rPr>
            </w:pPr>
            <w:ins w:id="3853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538" w:author="Lee, Daewon" w:date="2020-11-10T16:18:00Z"/>
                <w:sz w:val="16"/>
                <w:szCs w:val="18"/>
                <w:lang w:eastAsia="zh-CN"/>
              </w:rPr>
            </w:pPr>
            <w:ins w:id="38539" w:author="Lee, Daewon" w:date="2020-11-10T16:18:00Z">
              <w:r w:rsidRPr="005A5392">
                <w:rPr>
                  <w:sz w:val="16"/>
                  <w:szCs w:val="18"/>
                  <w:lang w:eastAsia="zh-CN"/>
                </w:rPr>
                <w:t>0,04</w:t>
              </w:r>
            </w:ins>
          </w:p>
        </w:tc>
      </w:tr>
      <w:tr w:rsidR="00F50E9D" w14:paraId="5AFF8F4C" w14:textId="77777777" w:rsidTr="00F50E9D">
        <w:trPr>
          <w:trHeight w:val="176"/>
          <w:jc w:val="center"/>
          <w:ins w:id="385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5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5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543" w:author="Lee, Daewon" w:date="2020-11-10T16:18:00Z"/>
                <w:sz w:val="16"/>
                <w:szCs w:val="18"/>
                <w:lang w:eastAsia="zh-CN"/>
              </w:rPr>
            </w:pPr>
            <w:ins w:id="3854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545" w:author="Lee, Daewon" w:date="2020-11-10T16:18:00Z"/>
                <w:sz w:val="16"/>
                <w:szCs w:val="18"/>
                <w:lang w:eastAsia="zh-CN"/>
              </w:rPr>
            </w:pPr>
            <w:ins w:id="3854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547" w:author="Lee, Daewon" w:date="2020-11-10T16:18:00Z"/>
                <w:sz w:val="16"/>
                <w:szCs w:val="18"/>
                <w:lang w:eastAsia="zh-CN"/>
              </w:rPr>
            </w:pPr>
            <w:ins w:id="3854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549" w:author="Lee, Daewon" w:date="2020-11-10T16:18:00Z"/>
                <w:sz w:val="16"/>
                <w:szCs w:val="18"/>
                <w:lang w:eastAsia="zh-CN"/>
              </w:rPr>
            </w:pPr>
            <w:ins w:id="3855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551" w:author="Lee, Daewon" w:date="2020-11-10T16:18:00Z"/>
                <w:sz w:val="16"/>
                <w:szCs w:val="18"/>
                <w:lang w:eastAsia="zh-CN"/>
              </w:rPr>
            </w:pPr>
            <w:ins w:id="3855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553" w:author="Lee, Daewon" w:date="2020-11-10T16:18:00Z"/>
                <w:sz w:val="16"/>
                <w:szCs w:val="18"/>
                <w:lang w:eastAsia="zh-CN"/>
              </w:rPr>
            </w:pPr>
            <w:ins w:id="3855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555" w:author="Lee, Daewon" w:date="2020-11-10T16:18:00Z"/>
                <w:sz w:val="16"/>
                <w:szCs w:val="18"/>
                <w:lang w:eastAsia="zh-CN"/>
              </w:rPr>
            </w:pPr>
            <w:ins w:id="3855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557" w:author="Lee, Daewon" w:date="2020-11-10T16:18:00Z"/>
                <w:sz w:val="16"/>
                <w:szCs w:val="18"/>
                <w:lang w:eastAsia="zh-CN"/>
              </w:rPr>
            </w:pPr>
            <w:ins w:id="3855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559" w:author="Lee, Daewon" w:date="2020-11-10T16:18:00Z"/>
                <w:sz w:val="16"/>
                <w:szCs w:val="18"/>
                <w:lang w:eastAsia="zh-CN"/>
              </w:rPr>
            </w:pPr>
            <w:ins w:id="3856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561" w:author="Lee, Daewon" w:date="2020-11-10T16:18:00Z"/>
                <w:sz w:val="16"/>
                <w:szCs w:val="18"/>
                <w:lang w:eastAsia="zh-CN"/>
              </w:rPr>
            </w:pPr>
            <w:ins w:id="38562" w:author="Lee, Daewon" w:date="2020-11-10T16:18:00Z">
              <w:r w:rsidRPr="005A5392">
                <w:rPr>
                  <w:sz w:val="16"/>
                  <w:szCs w:val="18"/>
                  <w:lang w:eastAsia="zh-CN"/>
                </w:rPr>
                <w:t>0,09</w:t>
              </w:r>
            </w:ins>
          </w:p>
        </w:tc>
      </w:tr>
      <w:tr w:rsidR="00F50E9D" w14:paraId="762DE1B0" w14:textId="77777777" w:rsidTr="00F50E9D">
        <w:trPr>
          <w:trHeight w:val="176"/>
          <w:jc w:val="center"/>
          <w:ins w:id="385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5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5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568" w:author="Lee, Daewon" w:date="2020-11-10T16:18:00Z"/>
                <w:sz w:val="16"/>
                <w:szCs w:val="18"/>
                <w:lang w:eastAsia="zh-CN"/>
              </w:rPr>
            </w:pPr>
            <w:ins w:id="3856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582" w:author="Lee, Daewon" w:date="2020-11-10T16:18:00Z"/>
                <w:sz w:val="16"/>
                <w:szCs w:val="18"/>
                <w:lang w:eastAsia="zh-CN"/>
              </w:rPr>
            </w:pPr>
            <w:ins w:id="3858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0,05</w:t>
              </w:r>
            </w:ins>
          </w:p>
        </w:tc>
      </w:tr>
      <w:tr w:rsidR="00F50E9D" w14:paraId="437D7827" w14:textId="77777777" w:rsidTr="00F50E9D">
        <w:trPr>
          <w:trHeight w:val="176"/>
          <w:jc w:val="center"/>
          <w:ins w:id="385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5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590" w:author="Lee, Daewon" w:date="2020-11-10T16:18:00Z"/>
                <w:sz w:val="16"/>
                <w:szCs w:val="18"/>
                <w:lang w:eastAsia="zh-CN"/>
              </w:rPr>
            </w:pPr>
            <w:ins w:id="3859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592" w:author="Lee, Daewon" w:date="2020-11-10T16:18:00Z"/>
                <w:sz w:val="16"/>
                <w:szCs w:val="18"/>
                <w:lang w:eastAsia="zh-CN"/>
              </w:rPr>
            </w:pPr>
            <w:ins w:id="3859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594" w:author="Lee, Daewon" w:date="2020-11-10T16:18:00Z"/>
                <w:sz w:val="16"/>
                <w:szCs w:val="18"/>
                <w:lang w:eastAsia="zh-CN"/>
              </w:rPr>
            </w:pPr>
            <w:ins w:id="3859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596" w:author="Lee, Daewon" w:date="2020-11-10T16:18:00Z"/>
                <w:sz w:val="16"/>
                <w:szCs w:val="18"/>
                <w:lang w:eastAsia="zh-CN"/>
              </w:rPr>
            </w:pPr>
            <w:ins w:id="3859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598" w:author="Lee, Daewon" w:date="2020-11-10T16:18:00Z"/>
                <w:sz w:val="16"/>
                <w:szCs w:val="18"/>
                <w:lang w:eastAsia="zh-CN"/>
              </w:rPr>
            </w:pPr>
            <w:ins w:id="38599"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600" w:author="Lee, Daewon" w:date="2020-11-10T16:18:00Z"/>
                <w:sz w:val="16"/>
                <w:szCs w:val="18"/>
                <w:lang w:eastAsia="zh-CN"/>
              </w:rPr>
            </w:pPr>
            <w:ins w:id="38601"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602" w:author="Lee, Daewon" w:date="2020-11-10T16:18:00Z"/>
                <w:sz w:val="16"/>
                <w:szCs w:val="18"/>
                <w:lang w:eastAsia="zh-CN"/>
              </w:rPr>
            </w:pPr>
            <w:ins w:id="38603"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604" w:author="Lee, Daewon" w:date="2020-11-10T16:18:00Z"/>
                <w:sz w:val="16"/>
                <w:szCs w:val="18"/>
                <w:lang w:eastAsia="zh-CN"/>
              </w:rPr>
            </w:pPr>
            <w:ins w:id="38605"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606" w:author="Lee, Daewon" w:date="2020-11-10T16:18:00Z"/>
                <w:sz w:val="16"/>
                <w:szCs w:val="18"/>
                <w:lang w:eastAsia="zh-CN"/>
              </w:rPr>
            </w:pPr>
            <w:ins w:id="38607"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608" w:author="Lee, Daewon" w:date="2020-11-10T16:18:00Z"/>
                <w:sz w:val="16"/>
                <w:szCs w:val="18"/>
                <w:lang w:eastAsia="zh-CN"/>
              </w:rPr>
            </w:pPr>
            <w:ins w:id="38609" w:author="Lee, Daewon" w:date="2020-11-10T16:18:00Z">
              <w:r w:rsidRPr="005A5392">
                <w:rPr>
                  <w:sz w:val="16"/>
                  <w:szCs w:val="18"/>
                  <w:lang w:eastAsia="zh-CN"/>
                </w:rPr>
                <w:t>810</w:t>
              </w:r>
            </w:ins>
          </w:p>
        </w:tc>
      </w:tr>
      <w:tr w:rsidR="00F50E9D" w14:paraId="40F2452D" w14:textId="77777777" w:rsidTr="00F50E9D">
        <w:trPr>
          <w:trHeight w:val="176"/>
          <w:jc w:val="center"/>
          <w:ins w:id="386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6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6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613" w:author="Lee, Daewon" w:date="2020-11-10T16:18:00Z"/>
                <w:sz w:val="16"/>
                <w:szCs w:val="18"/>
                <w:lang w:eastAsia="zh-CN"/>
              </w:rPr>
            </w:pPr>
            <w:ins w:id="3861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615" w:author="Lee, Daewon" w:date="2020-11-10T16:18:00Z"/>
                <w:sz w:val="16"/>
                <w:szCs w:val="18"/>
                <w:lang w:eastAsia="zh-CN"/>
              </w:rPr>
            </w:pPr>
            <w:ins w:id="3861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617" w:author="Lee, Daewon" w:date="2020-11-10T16:18:00Z"/>
                <w:sz w:val="16"/>
                <w:szCs w:val="18"/>
                <w:lang w:eastAsia="zh-CN"/>
              </w:rPr>
            </w:pPr>
            <w:ins w:id="3861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619" w:author="Lee, Daewon" w:date="2020-11-10T16:18:00Z"/>
                <w:sz w:val="16"/>
                <w:szCs w:val="18"/>
                <w:lang w:eastAsia="zh-CN"/>
              </w:rPr>
            </w:pPr>
            <w:ins w:id="3862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621" w:author="Lee, Daewon" w:date="2020-11-10T16:18:00Z"/>
                <w:sz w:val="16"/>
                <w:szCs w:val="18"/>
                <w:lang w:eastAsia="zh-CN"/>
              </w:rPr>
            </w:pPr>
            <w:ins w:id="38622"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623" w:author="Lee, Daewon" w:date="2020-11-10T16:18:00Z"/>
                <w:sz w:val="16"/>
                <w:szCs w:val="18"/>
                <w:lang w:eastAsia="zh-CN"/>
              </w:rPr>
            </w:pPr>
            <w:ins w:id="38624"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625" w:author="Lee, Daewon" w:date="2020-11-10T16:18:00Z"/>
                <w:sz w:val="16"/>
                <w:szCs w:val="18"/>
                <w:lang w:eastAsia="zh-CN"/>
              </w:rPr>
            </w:pPr>
            <w:ins w:id="38626"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627" w:author="Lee, Daewon" w:date="2020-11-10T16:18:00Z"/>
                <w:sz w:val="16"/>
                <w:szCs w:val="18"/>
                <w:lang w:eastAsia="zh-CN"/>
              </w:rPr>
            </w:pPr>
            <w:ins w:id="38628"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629" w:author="Lee, Daewon" w:date="2020-11-10T16:18:00Z"/>
                <w:sz w:val="16"/>
                <w:szCs w:val="18"/>
                <w:lang w:eastAsia="zh-CN"/>
              </w:rPr>
            </w:pPr>
            <w:ins w:id="38630"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631" w:author="Lee, Daewon" w:date="2020-11-10T16:18:00Z"/>
                <w:sz w:val="16"/>
                <w:szCs w:val="18"/>
                <w:lang w:eastAsia="zh-CN"/>
              </w:rPr>
            </w:pPr>
            <w:ins w:id="38632" w:author="Lee, Daewon" w:date="2020-11-10T16:18:00Z">
              <w:r w:rsidRPr="005A5392">
                <w:rPr>
                  <w:sz w:val="16"/>
                  <w:szCs w:val="18"/>
                  <w:lang w:eastAsia="zh-CN"/>
                </w:rPr>
                <w:t>1985</w:t>
              </w:r>
            </w:ins>
          </w:p>
        </w:tc>
      </w:tr>
      <w:tr w:rsidR="00F50E9D" w14:paraId="6CFF8AB8" w14:textId="77777777" w:rsidTr="00F50E9D">
        <w:trPr>
          <w:trHeight w:val="176"/>
          <w:jc w:val="center"/>
          <w:ins w:id="386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6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6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636" w:author="Lee, Daewon" w:date="2020-11-10T16:18:00Z"/>
                <w:sz w:val="16"/>
                <w:szCs w:val="18"/>
                <w:lang w:eastAsia="zh-CN"/>
              </w:rPr>
            </w:pPr>
            <w:ins w:id="3863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638" w:author="Lee, Daewon" w:date="2020-11-10T16:18:00Z"/>
                <w:sz w:val="16"/>
                <w:szCs w:val="18"/>
                <w:lang w:eastAsia="zh-CN"/>
              </w:rPr>
            </w:pPr>
            <w:ins w:id="3863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640" w:author="Lee, Daewon" w:date="2020-11-10T16:18:00Z"/>
                <w:sz w:val="16"/>
                <w:szCs w:val="18"/>
                <w:lang w:eastAsia="zh-CN"/>
              </w:rPr>
            </w:pPr>
            <w:ins w:id="3864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644" w:author="Lee, Daewon" w:date="2020-11-10T16:18:00Z"/>
                <w:sz w:val="16"/>
                <w:szCs w:val="18"/>
                <w:lang w:eastAsia="zh-CN"/>
              </w:rPr>
            </w:pPr>
            <w:ins w:id="38645"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646" w:author="Lee, Daewon" w:date="2020-11-10T16:18:00Z"/>
                <w:sz w:val="16"/>
                <w:szCs w:val="18"/>
                <w:lang w:eastAsia="zh-CN"/>
              </w:rPr>
            </w:pPr>
            <w:ins w:id="38647"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648" w:author="Lee, Daewon" w:date="2020-11-10T16:18:00Z"/>
                <w:sz w:val="16"/>
                <w:szCs w:val="18"/>
                <w:lang w:eastAsia="zh-CN"/>
              </w:rPr>
            </w:pPr>
            <w:ins w:id="38649"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650" w:author="Lee, Daewon" w:date="2020-11-10T16:18:00Z"/>
                <w:sz w:val="16"/>
                <w:szCs w:val="18"/>
                <w:lang w:eastAsia="zh-CN"/>
              </w:rPr>
            </w:pPr>
            <w:ins w:id="38651"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3449</w:t>
              </w:r>
            </w:ins>
          </w:p>
        </w:tc>
      </w:tr>
      <w:tr w:rsidR="00F50E9D" w14:paraId="13B4E2E1" w14:textId="77777777" w:rsidTr="00F50E9D">
        <w:trPr>
          <w:trHeight w:val="176"/>
          <w:jc w:val="center"/>
          <w:ins w:id="386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6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6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659" w:author="Lee, Daewon" w:date="2020-11-10T16:18:00Z"/>
                <w:sz w:val="16"/>
                <w:szCs w:val="18"/>
                <w:lang w:eastAsia="zh-CN"/>
              </w:rPr>
            </w:pPr>
            <w:ins w:id="3866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661" w:author="Lee, Daewon" w:date="2020-11-10T16:18:00Z"/>
                <w:sz w:val="16"/>
                <w:szCs w:val="18"/>
                <w:lang w:eastAsia="zh-CN"/>
              </w:rPr>
            </w:pPr>
            <w:ins w:id="3866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663" w:author="Lee, Daewon" w:date="2020-11-10T16:18:00Z"/>
                <w:sz w:val="16"/>
                <w:szCs w:val="18"/>
                <w:lang w:eastAsia="zh-CN"/>
              </w:rPr>
            </w:pPr>
            <w:ins w:id="3866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665" w:author="Lee, Daewon" w:date="2020-11-10T16:18:00Z"/>
                <w:sz w:val="16"/>
                <w:szCs w:val="18"/>
                <w:lang w:eastAsia="zh-CN"/>
              </w:rPr>
            </w:pPr>
            <w:ins w:id="3866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667" w:author="Lee, Daewon" w:date="2020-11-10T16:18:00Z"/>
                <w:sz w:val="16"/>
                <w:szCs w:val="18"/>
                <w:lang w:eastAsia="zh-CN"/>
              </w:rPr>
            </w:pPr>
            <w:ins w:id="38668"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669" w:author="Lee, Daewon" w:date="2020-11-10T16:18:00Z"/>
                <w:sz w:val="16"/>
                <w:szCs w:val="18"/>
                <w:lang w:eastAsia="zh-CN"/>
              </w:rPr>
            </w:pPr>
            <w:ins w:id="38670"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671" w:author="Lee, Daewon" w:date="2020-11-10T16:18:00Z"/>
                <w:sz w:val="16"/>
                <w:szCs w:val="18"/>
                <w:lang w:eastAsia="zh-CN"/>
              </w:rPr>
            </w:pPr>
            <w:ins w:id="38672"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673" w:author="Lee, Daewon" w:date="2020-11-10T16:18:00Z"/>
                <w:sz w:val="16"/>
                <w:szCs w:val="18"/>
                <w:lang w:eastAsia="zh-CN"/>
              </w:rPr>
            </w:pPr>
            <w:ins w:id="38674"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675" w:author="Lee, Daewon" w:date="2020-11-10T16:18:00Z"/>
                <w:sz w:val="16"/>
                <w:szCs w:val="18"/>
                <w:lang w:eastAsia="zh-CN"/>
              </w:rPr>
            </w:pPr>
            <w:ins w:id="38676"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677" w:author="Lee, Daewon" w:date="2020-11-10T16:18:00Z"/>
                <w:sz w:val="16"/>
                <w:szCs w:val="18"/>
                <w:lang w:eastAsia="zh-CN"/>
              </w:rPr>
            </w:pPr>
            <w:ins w:id="38678" w:author="Lee, Daewon" w:date="2020-11-10T16:18:00Z">
              <w:r w:rsidRPr="005A5392">
                <w:rPr>
                  <w:sz w:val="16"/>
                  <w:szCs w:val="18"/>
                  <w:lang w:eastAsia="zh-CN"/>
                </w:rPr>
                <w:t>2079</w:t>
              </w:r>
            </w:ins>
          </w:p>
        </w:tc>
      </w:tr>
      <w:tr w:rsidR="00F50E9D" w14:paraId="4F6A2330" w14:textId="77777777" w:rsidTr="00F50E9D">
        <w:trPr>
          <w:trHeight w:val="176"/>
          <w:jc w:val="center"/>
          <w:ins w:id="386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68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681" w:author="Lee, Daewon" w:date="2020-11-10T16:18:00Z"/>
                <w:sz w:val="16"/>
                <w:szCs w:val="18"/>
                <w:lang w:eastAsia="zh-CN"/>
              </w:rPr>
            </w:pPr>
            <w:ins w:id="3868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683" w:author="Lee, Daewon" w:date="2020-11-10T16:18:00Z"/>
                <w:sz w:val="16"/>
                <w:szCs w:val="18"/>
                <w:lang w:eastAsia="zh-CN"/>
              </w:rPr>
            </w:pPr>
            <w:ins w:id="3868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685" w:author="Lee, Daewon" w:date="2020-11-10T16:18:00Z"/>
                <w:sz w:val="16"/>
                <w:szCs w:val="18"/>
                <w:lang w:eastAsia="zh-CN"/>
              </w:rPr>
            </w:pPr>
            <w:ins w:id="3868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687" w:author="Lee, Daewon" w:date="2020-11-10T16:18:00Z"/>
                <w:sz w:val="16"/>
                <w:szCs w:val="18"/>
                <w:lang w:eastAsia="zh-CN"/>
              </w:rPr>
            </w:pPr>
            <w:ins w:id="3868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689" w:author="Lee, Daewon" w:date="2020-11-10T16:18:00Z"/>
                <w:sz w:val="16"/>
                <w:szCs w:val="18"/>
                <w:lang w:eastAsia="zh-CN"/>
              </w:rPr>
            </w:pPr>
            <w:ins w:id="3869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691" w:author="Lee, Daewon" w:date="2020-11-10T16:18:00Z"/>
                <w:sz w:val="16"/>
                <w:szCs w:val="18"/>
                <w:lang w:eastAsia="zh-CN"/>
              </w:rPr>
            </w:pPr>
            <w:ins w:id="3869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693" w:author="Lee, Daewon" w:date="2020-11-10T16:18:00Z"/>
                <w:sz w:val="16"/>
                <w:szCs w:val="18"/>
                <w:lang w:eastAsia="zh-CN"/>
              </w:rPr>
            </w:pPr>
            <w:ins w:id="3869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695" w:author="Lee, Daewon" w:date="2020-11-10T16:18:00Z"/>
                <w:sz w:val="16"/>
                <w:szCs w:val="18"/>
                <w:lang w:eastAsia="zh-CN"/>
              </w:rPr>
            </w:pPr>
            <w:ins w:id="3869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697" w:author="Lee, Daewon" w:date="2020-11-10T16:18:00Z"/>
                <w:sz w:val="16"/>
                <w:szCs w:val="18"/>
                <w:lang w:eastAsia="zh-CN"/>
              </w:rPr>
            </w:pPr>
            <w:ins w:id="3869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699" w:author="Lee, Daewon" w:date="2020-11-10T16:18:00Z"/>
                <w:sz w:val="16"/>
                <w:szCs w:val="18"/>
                <w:lang w:eastAsia="zh-CN"/>
              </w:rPr>
            </w:pPr>
            <w:ins w:id="3870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701" w:author="Lee, Daewon" w:date="2020-11-10T16:18:00Z"/>
                <w:sz w:val="16"/>
                <w:szCs w:val="18"/>
                <w:lang w:eastAsia="zh-CN"/>
              </w:rPr>
            </w:pPr>
            <w:ins w:id="38702" w:author="Lee, Daewon" w:date="2020-11-10T16:18:00Z">
              <w:r w:rsidRPr="005A5392">
                <w:rPr>
                  <w:sz w:val="16"/>
                  <w:szCs w:val="18"/>
                  <w:lang w:eastAsia="zh-CN"/>
                </w:rPr>
                <w:t>0,06</w:t>
              </w:r>
            </w:ins>
          </w:p>
        </w:tc>
      </w:tr>
      <w:tr w:rsidR="00F50E9D" w14:paraId="070D4514" w14:textId="77777777" w:rsidTr="00F50E9D">
        <w:trPr>
          <w:trHeight w:val="176"/>
          <w:jc w:val="center"/>
          <w:ins w:id="387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7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7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706" w:author="Lee, Daewon" w:date="2020-11-10T16:18:00Z"/>
                <w:sz w:val="16"/>
                <w:szCs w:val="18"/>
                <w:lang w:eastAsia="zh-CN"/>
              </w:rPr>
            </w:pPr>
            <w:ins w:id="3870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708" w:author="Lee, Daewon" w:date="2020-11-10T16:18:00Z"/>
                <w:sz w:val="16"/>
                <w:szCs w:val="18"/>
                <w:lang w:eastAsia="zh-CN"/>
              </w:rPr>
            </w:pPr>
            <w:ins w:id="3870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710" w:author="Lee, Daewon" w:date="2020-11-10T16:18:00Z"/>
                <w:sz w:val="16"/>
                <w:szCs w:val="18"/>
                <w:lang w:eastAsia="zh-CN"/>
              </w:rPr>
            </w:pPr>
            <w:ins w:id="3871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712" w:author="Lee, Daewon" w:date="2020-11-10T16:18:00Z"/>
                <w:sz w:val="16"/>
                <w:szCs w:val="18"/>
                <w:lang w:eastAsia="zh-CN"/>
              </w:rPr>
            </w:pPr>
            <w:ins w:id="3871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714" w:author="Lee, Daewon" w:date="2020-11-10T16:18:00Z"/>
                <w:sz w:val="16"/>
                <w:szCs w:val="18"/>
                <w:lang w:eastAsia="zh-CN"/>
              </w:rPr>
            </w:pPr>
            <w:ins w:id="3871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716" w:author="Lee, Daewon" w:date="2020-11-10T16:18:00Z"/>
                <w:sz w:val="16"/>
                <w:szCs w:val="18"/>
                <w:lang w:eastAsia="zh-CN"/>
              </w:rPr>
            </w:pPr>
            <w:ins w:id="3871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718" w:author="Lee, Daewon" w:date="2020-11-10T16:18:00Z"/>
                <w:sz w:val="16"/>
                <w:szCs w:val="18"/>
                <w:lang w:eastAsia="zh-CN"/>
              </w:rPr>
            </w:pPr>
            <w:ins w:id="38719"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720" w:author="Lee, Daewon" w:date="2020-11-10T16:18:00Z"/>
                <w:sz w:val="16"/>
                <w:szCs w:val="18"/>
                <w:lang w:eastAsia="zh-CN"/>
              </w:rPr>
            </w:pPr>
            <w:ins w:id="3872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722" w:author="Lee, Daewon" w:date="2020-11-10T16:18:00Z"/>
                <w:sz w:val="16"/>
                <w:szCs w:val="18"/>
                <w:lang w:eastAsia="zh-CN"/>
              </w:rPr>
            </w:pPr>
            <w:ins w:id="3872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724" w:author="Lee, Daewon" w:date="2020-11-10T16:18:00Z"/>
                <w:sz w:val="16"/>
                <w:szCs w:val="18"/>
                <w:lang w:eastAsia="zh-CN"/>
              </w:rPr>
            </w:pPr>
            <w:ins w:id="38725" w:author="Lee, Daewon" w:date="2020-11-10T16:18:00Z">
              <w:r w:rsidRPr="005A5392">
                <w:rPr>
                  <w:sz w:val="16"/>
                  <w:szCs w:val="18"/>
                  <w:lang w:eastAsia="zh-CN"/>
                </w:rPr>
                <w:t>0,13</w:t>
              </w:r>
            </w:ins>
          </w:p>
        </w:tc>
      </w:tr>
      <w:tr w:rsidR="00F50E9D" w14:paraId="6627EAE7" w14:textId="77777777" w:rsidTr="00F50E9D">
        <w:trPr>
          <w:trHeight w:val="176"/>
          <w:jc w:val="center"/>
          <w:ins w:id="387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7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7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729" w:author="Lee, Daewon" w:date="2020-11-10T16:18:00Z"/>
                <w:sz w:val="16"/>
                <w:szCs w:val="18"/>
                <w:lang w:eastAsia="zh-CN"/>
              </w:rPr>
            </w:pPr>
            <w:ins w:id="3873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731" w:author="Lee, Daewon" w:date="2020-11-10T16:18:00Z"/>
                <w:sz w:val="16"/>
                <w:szCs w:val="18"/>
                <w:lang w:eastAsia="zh-CN"/>
              </w:rPr>
            </w:pPr>
            <w:ins w:id="3873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733" w:author="Lee, Daewon" w:date="2020-11-10T16:18:00Z"/>
                <w:sz w:val="16"/>
                <w:szCs w:val="18"/>
                <w:lang w:eastAsia="zh-CN"/>
              </w:rPr>
            </w:pPr>
            <w:ins w:id="3873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735" w:author="Lee, Daewon" w:date="2020-11-10T16:18:00Z"/>
                <w:sz w:val="16"/>
                <w:szCs w:val="18"/>
                <w:lang w:eastAsia="zh-CN"/>
              </w:rPr>
            </w:pPr>
            <w:ins w:id="3873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737" w:author="Lee, Daewon" w:date="2020-11-10T16:18:00Z"/>
                <w:sz w:val="16"/>
                <w:szCs w:val="18"/>
                <w:lang w:eastAsia="zh-CN"/>
              </w:rPr>
            </w:pPr>
            <w:ins w:id="3873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739" w:author="Lee, Daewon" w:date="2020-11-10T16:18:00Z"/>
                <w:sz w:val="16"/>
                <w:szCs w:val="18"/>
                <w:lang w:eastAsia="zh-CN"/>
              </w:rPr>
            </w:pPr>
            <w:ins w:id="3874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741" w:author="Lee, Daewon" w:date="2020-11-10T16:18:00Z"/>
                <w:sz w:val="16"/>
                <w:szCs w:val="18"/>
                <w:lang w:eastAsia="zh-CN"/>
              </w:rPr>
            </w:pPr>
            <w:ins w:id="3874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743" w:author="Lee, Daewon" w:date="2020-11-10T16:18:00Z"/>
                <w:sz w:val="16"/>
                <w:szCs w:val="18"/>
                <w:lang w:eastAsia="zh-CN"/>
              </w:rPr>
            </w:pPr>
            <w:ins w:id="3874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745" w:author="Lee, Daewon" w:date="2020-11-10T16:18:00Z"/>
                <w:sz w:val="16"/>
                <w:szCs w:val="18"/>
                <w:lang w:eastAsia="zh-CN"/>
              </w:rPr>
            </w:pPr>
            <w:ins w:id="38746"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747" w:author="Lee, Daewon" w:date="2020-11-10T16:18:00Z"/>
                <w:sz w:val="16"/>
                <w:szCs w:val="18"/>
                <w:lang w:eastAsia="zh-CN"/>
              </w:rPr>
            </w:pPr>
            <w:ins w:id="38748" w:author="Lee, Daewon" w:date="2020-11-10T16:18:00Z">
              <w:r w:rsidRPr="005A5392">
                <w:rPr>
                  <w:sz w:val="16"/>
                  <w:szCs w:val="18"/>
                  <w:lang w:eastAsia="zh-CN"/>
                </w:rPr>
                <w:t>0,32</w:t>
              </w:r>
            </w:ins>
          </w:p>
        </w:tc>
      </w:tr>
      <w:tr w:rsidR="00F50E9D" w14:paraId="253AF2CF" w14:textId="77777777" w:rsidTr="00F50E9D">
        <w:trPr>
          <w:trHeight w:val="176"/>
          <w:jc w:val="center"/>
          <w:ins w:id="38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7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7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752" w:author="Lee, Daewon" w:date="2020-11-10T16:18:00Z"/>
                <w:sz w:val="16"/>
                <w:szCs w:val="18"/>
                <w:lang w:eastAsia="zh-CN"/>
              </w:rPr>
            </w:pPr>
            <w:ins w:id="3875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754" w:author="Lee, Daewon" w:date="2020-11-10T16:18:00Z"/>
                <w:sz w:val="16"/>
                <w:szCs w:val="18"/>
                <w:lang w:eastAsia="zh-CN"/>
              </w:rPr>
            </w:pPr>
            <w:ins w:id="3875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756" w:author="Lee, Daewon" w:date="2020-11-10T16:18:00Z"/>
                <w:sz w:val="16"/>
                <w:szCs w:val="18"/>
                <w:lang w:eastAsia="zh-CN"/>
              </w:rPr>
            </w:pPr>
            <w:ins w:id="3875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758" w:author="Lee, Daewon" w:date="2020-11-10T16:18:00Z"/>
                <w:sz w:val="16"/>
                <w:szCs w:val="18"/>
                <w:lang w:eastAsia="zh-CN"/>
              </w:rPr>
            </w:pPr>
            <w:ins w:id="3875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760" w:author="Lee, Daewon" w:date="2020-11-10T16:18:00Z"/>
                <w:sz w:val="16"/>
                <w:szCs w:val="18"/>
                <w:lang w:eastAsia="zh-CN"/>
              </w:rPr>
            </w:pPr>
            <w:ins w:id="3876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762" w:author="Lee, Daewon" w:date="2020-11-10T16:18:00Z"/>
                <w:sz w:val="16"/>
                <w:szCs w:val="18"/>
                <w:lang w:eastAsia="zh-CN"/>
              </w:rPr>
            </w:pPr>
            <w:ins w:id="3876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764" w:author="Lee, Daewon" w:date="2020-11-10T16:18:00Z"/>
                <w:sz w:val="16"/>
                <w:szCs w:val="18"/>
                <w:lang w:eastAsia="zh-CN"/>
              </w:rPr>
            </w:pPr>
            <w:ins w:id="3876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766" w:author="Lee, Daewon" w:date="2020-11-10T16:18:00Z"/>
                <w:sz w:val="16"/>
                <w:szCs w:val="18"/>
                <w:lang w:eastAsia="zh-CN"/>
              </w:rPr>
            </w:pPr>
            <w:ins w:id="3876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768" w:author="Lee, Daewon" w:date="2020-11-10T16:18:00Z"/>
                <w:sz w:val="16"/>
                <w:szCs w:val="18"/>
                <w:lang w:eastAsia="zh-CN"/>
              </w:rPr>
            </w:pPr>
            <w:ins w:id="3876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770" w:author="Lee, Daewon" w:date="2020-11-10T16:18:00Z"/>
                <w:sz w:val="16"/>
                <w:szCs w:val="18"/>
                <w:lang w:eastAsia="zh-CN"/>
              </w:rPr>
            </w:pPr>
            <w:ins w:id="38771" w:author="Lee, Daewon" w:date="2020-11-10T16:18:00Z">
              <w:r w:rsidRPr="005A5392">
                <w:rPr>
                  <w:sz w:val="16"/>
                  <w:szCs w:val="18"/>
                  <w:lang w:eastAsia="zh-CN"/>
                </w:rPr>
                <w:t>0,16</w:t>
              </w:r>
            </w:ins>
          </w:p>
        </w:tc>
      </w:tr>
      <w:tr w:rsidR="00F50E9D" w14:paraId="2A21871A" w14:textId="77777777" w:rsidTr="00F50E9D">
        <w:trPr>
          <w:trHeight w:val="176"/>
          <w:jc w:val="center"/>
          <w:ins w:id="387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77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774" w:author="Lee, Daewon" w:date="2020-11-10T16:18:00Z"/>
                <w:sz w:val="16"/>
                <w:szCs w:val="18"/>
                <w:lang w:eastAsia="zh-CN"/>
              </w:rPr>
            </w:pPr>
            <w:ins w:id="3877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776" w:author="Lee, Daewon" w:date="2020-11-10T16:18:00Z"/>
                <w:sz w:val="16"/>
                <w:szCs w:val="18"/>
                <w:lang w:eastAsia="zh-CN"/>
              </w:rPr>
            </w:pPr>
            <w:ins w:id="3877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778" w:author="Lee, Daewon" w:date="2020-11-10T16:18:00Z"/>
                <w:sz w:val="16"/>
                <w:szCs w:val="18"/>
                <w:lang w:eastAsia="zh-CN"/>
              </w:rPr>
            </w:pPr>
            <w:ins w:id="3877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780" w:author="Lee, Daewon" w:date="2020-11-10T16:18:00Z"/>
                <w:sz w:val="16"/>
                <w:szCs w:val="18"/>
                <w:lang w:eastAsia="zh-CN"/>
              </w:rPr>
            </w:pPr>
            <w:ins w:id="3878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782" w:author="Lee, Daewon" w:date="2020-11-10T16:18:00Z"/>
                <w:sz w:val="16"/>
                <w:szCs w:val="18"/>
                <w:lang w:eastAsia="zh-CN"/>
              </w:rPr>
            </w:pPr>
            <w:ins w:id="3878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784" w:author="Lee, Daewon" w:date="2020-11-10T16:18:00Z"/>
                <w:sz w:val="16"/>
                <w:szCs w:val="18"/>
                <w:lang w:eastAsia="zh-CN"/>
              </w:rPr>
            </w:pPr>
            <w:ins w:id="3878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786" w:author="Lee, Daewon" w:date="2020-11-10T16:18:00Z"/>
                <w:sz w:val="16"/>
                <w:szCs w:val="18"/>
                <w:lang w:eastAsia="zh-CN"/>
              </w:rPr>
            </w:pPr>
            <w:ins w:id="3878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788" w:author="Lee, Daewon" w:date="2020-11-10T16:18:00Z"/>
                <w:sz w:val="16"/>
                <w:szCs w:val="18"/>
                <w:lang w:eastAsia="zh-CN"/>
              </w:rPr>
            </w:pPr>
            <w:ins w:id="3878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790" w:author="Lee, Daewon" w:date="2020-11-10T16:18:00Z"/>
                <w:sz w:val="16"/>
                <w:szCs w:val="18"/>
                <w:lang w:eastAsia="zh-CN"/>
              </w:rPr>
            </w:pPr>
            <w:ins w:id="3879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792" w:author="Lee, Daewon" w:date="2020-11-10T16:18:00Z"/>
                <w:sz w:val="16"/>
                <w:szCs w:val="18"/>
                <w:lang w:eastAsia="zh-CN"/>
              </w:rPr>
            </w:pPr>
            <w:ins w:id="38793" w:author="Lee, Daewon" w:date="2020-11-10T16:18:00Z">
              <w:r w:rsidRPr="005A5392">
                <w:rPr>
                  <w:sz w:val="16"/>
                  <w:szCs w:val="18"/>
                  <w:lang w:eastAsia="zh-CN"/>
                </w:rPr>
                <w:t>3,04</w:t>
              </w:r>
            </w:ins>
          </w:p>
        </w:tc>
      </w:tr>
      <w:tr w:rsidR="00F50E9D" w14:paraId="0B72D7A9" w14:textId="77777777" w:rsidTr="00F50E9D">
        <w:trPr>
          <w:trHeight w:val="176"/>
          <w:jc w:val="center"/>
          <w:ins w:id="387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79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796" w:author="Lee, Daewon" w:date="2020-11-10T16:18:00Z"/>
                <w:sz w:val="16"/>
                <w:szCs w:val="18"/>
                <w:lang w:eastAsia="zh-CN"/>
              </w:rPr>
            </w:pPr>
            <w:ins w:id="3879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798" w:author="Lee, Daewon" w:date="2020-11-10T16:18:00Z"/>
                <w:sz w:val="16"/>
                <w:szCs w:val="18"/>
                <w:lang w:eastAsia="zh-CN"/>
              </w:rPr>
            </w:pPr>
            <w:ins w:id="3879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800" w:author="Lee, Daewon" w:date="2020-11-10T16:18:00Z"/>
                <w:sz w:val="16"/>
                <w:szCs w:val="18"/>
                <w:lang w:eastAsia="zh-CN"/>
              </w:rPr>
            </w:pPr>
            <w:ins w:id="3880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802" w:author="Lee, Daewon" w:date="2020-11-10T16:18:00Z"/>
                <w:sz w:val="16"/>
                <w:szCs w:val="18"/>
                <w:lang w:eastAsia="zh-CN"/>
              </w:rPr>
            </w:pPr>
            <w:ins w:id="3880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804" w:author="Lee, Daewon" w:date="2020-11-10T16:18:00Z"/>
                <w:sz w:val="16"/>
                <w:szCs w:val="18"/>
                <w:lang w:eastAsia="zh-CN"/>
              </w:rPr>
            </w:pPr>
            <w:ins w:id="3880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0,99</w:t>
              </w:r>
            </w:ins>
          </w:p>
        </w:tc>
      </w:tr>
      <w:tr w:rsidR="00F50E9D" w14:paraId="11A9DC6E" w14:textId="77777777" w:rsidTr="00F50E9D">
        <w:trPr>
          <w:trHeight w:val="176"/>
          <w:jc w:val="center"/>
          <w:ins w:id="388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81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820" w:author="Lee, Daewon" w:date="2020-11-10T16:18:00Z"/>
                <w:sz w:val="16"/>
                <w:szCs w:val="18"/>
                <w:lang w:eastAsia="zh-CN"/>
              </w:rPr>
            </w:pPr>
            <w:ins w:id="3882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822" w:author="Lee, Daewon" w:date="2020-11-10T16:18:00Z"/>
                <w:sz w:val="16"/>
                <w:szCs w:val="18"/>
                <w:lang w:eastAsia="zh-CN"/>
              </w:rPr>
            </w:pPr>
            <w:ins w:id="3882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824" w:author="Lee, Daewon" w:date="2020-11-10T16:18:00Z"/>
                <w:sz w:val="16"/>
                <w:szCs w:val="18"/>
                <w:lang w:eastAsia="zh-CN"/>
              </w:rPr>
            </w:pPr>
            <w:ins w:id="3882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826" w:author="Lee, Daewon" w:date="2020-11-10T16:18:00Z"/>
                <w:sz w:val="16"/>
                <w:szCs w:val="18"/>
                <w:lang w:eastAsia="zh-CN"/>
              </w:rPr>
            </w:pPr>
            <w:ins w:id="3882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828" w:author="Lee, Daewon" w:date="2020-11-10T16:18:00Z"/>
                <w:sz w:val="16"/>
                <w:szCs w:val="18"/>
                <w:lang w:eastAsia="zh-CN"/>
              </w:rPr>
            </w:pPr>
            <w:ins w:id="38829"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830" w:author="Lee, Daewon" w:date="2020-11-10T16:18:00Z"/>
                <w:sz w:val="16"/>
                <w:szCs w:val="18"/>
                <w:lang w:eastAsia="zh-CN"/>
              </w:rPr>
            </w:pPr>
            <w:ins w:id="3883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832" w:author="Lee, Daewon" w:date="2020-11-10T16:18:00Z"/>
                <w:sz w:val="16"/>
                <w:szCs w:val="18"/>
                <w:lang w:eastAsia="zh-CN"/>
              </w:rPr>
            </w:pPr>
            <w:ins w:id="3883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834" w:author="Lee, Daewon" w:date="2020-11-10T16:18:00Z"/>
                <w:sz w:val="16"/>
                <w:szCs w:val="18"/>
                <w:lang w:eastAsia="zh-CN"/>
              </w:rPr>
            </w:pPr>
            <w:ins w:id="3883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836" w:author="Lee, Daewon" w:date="2020-11-10T16:18:00Z"/>
                <w:sz w:val="16"/>
                <w:szCs w:val="18"/>
                <w:lang w:eastAsia="zh-CN"/>
              </w:rPr>
            </w:pPr>
            <w:ins w:id="38837" w:author="Lee, Daewon" w:date="2020-11-10T16:18:00Z">
              <w:r w:rsidRPr="005A5392">
                <w:rPr>
                  <w:sz w:val="16"/>
                  <w:szCs w:val="18"/>
                  <w:lang w:eastAsia="zh-CN"/>
                </w:rPr>
                <w:t>0,95</w:t>
              </w:r>
            </w:ins>
          </w:p>
        </w:tc>
      </w:tr>
      <w:tr w:rsidR="00F50E9D" w14:paraId="40079D65" w14:textId="77777777" w:rsidTr="00F50E9D">
        <w:trPr>
          <w:trHeight w:val="176"/>
          <w:jc w:val="center"/>
          <w:ins w:id="388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83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840" w:author="Lee, Daewon" w:date="2020-11-10T16:18:00Z"/>
                <w:sz w:val="16"/>
                <w:szCs w:val="18"/>
                <w:lang w:eastAsia="zh-CN"/>
              </w:rPr>
            </w:pPr>
            <w:ins w:id="3884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842" w:author="Lee, Daewon" w:date="2020-11-10T16:18:00Z"/>
                <w:sz w:val="16"/>
                <w:szCs w:val="18"/>
                <w:lang w:eastAsia="zh-CN"/>
              </w:rPr>
            </w:pPr>
            <w:ins w:id="3884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844" w:author="Lee, Daewon" w:date="2020-11-10T16:18:00Z"/>
                <w:sz w:val="16"/>
                <w:szCs w:val="18"/>
                <w:lang w:eastAsia="zh-CN"/>
              </w:rPr>
            </w:pPr>
            <w:ins w:id="3884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846" w:author="Lee, Daewon" w:date="2020-11-10T16:18:00Z"/>
                <w:sz w:val="16"/>
                <w:szCs w:val="18"/>
                <w:lang w:eastAsia="zh-CN"/>
              </w:rPr>
            </w:pPr>
            <w:ins w:id="3884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848" w:author="Lee, Daewon" w:date="2020-11-10T16:18:00Z"/>
                <w:sz w:val="16"/>
                <w:szCs w:val="18"/>
                <w:lang w:eastAsia="zh-CN"/>
              </w:rPr>
            </w:pPr>
            <w:ins w:id="3884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850" w:author="Lee, Daewon" w:date="2020-11-10T16:18:00Z"/>
                <w:sz w:val="16"/>
                <w:szCs w:val="18"/>
                <w:lang w:eastAsia="zh-CN"/>
              </w:rPr>
            </w:pPr>
            <w:ins w:id="38851"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852" w:author="Lee, Daewon" w:date="2020-11-10T16:18:00Z"/>
                <w:sz w:val="16"/>
                <w:szCs w:val="18"/>
                <w:lang w:eastAsia="zh-CN"/>
              </w:rPr>
            </w:pPr>
            <w:ins w:id="38853"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854" w:author="Lee, Daewon" w:date="2020-11-10T16:18:00Z"/>
                <w:sz w:val="16"/>
                <w:szCs w:val="18"/>
                <w:lang w:eastAsia="zh-CN"/>
              </w:rPr>
            </w:pPr>
            <w:ins w:id="3885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856" w:author="Lee, Daewon" w:date="2020-11-10T16:18:00Z"/>
                <w:sz w:val="16"/>
                <w:szCs w:val="18"/>
                <w:lang w:eastAsia="zh-CN"/>
              </w:rPr>
            </w:pPr>
            <w:ins w:id="38857"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858" w:author="Lee, Daewon" w:date="2020-11-10T16:18:00Z"/>
                <w:sz w:val="16"/>
                <w:szCs w:val="18"/>
                <w:lang w:eastAsia="zh-CN"/>
              </w:rPr>
            </w:pPr>
            <w:ins w:id="38859" w:author="Lee, Daewon" w:date="2020-11-10T16:18:00Z">
              <w:r w:rsidRPr="005A5392">
                <w:rPr>
                  <w:sz w:val="16"/>
                  <w:szCs w:val="18"/>
                  <w:lang w:eastAsia="zh-CN"/>
                </w:rPr>
                <w:t>0,57</w:t>
              </w:r>
            </w:ins>
          </w:p>
        </w:tc>
      </w:tr>
      <w:tr w:rsidR="00F50E9D" w14:paraId="39662587" w14:textId="77777777" w:rsidTr="00F50E9D">
        <w:trPr>
          <w:trHeight w:val="176"/>
          <w:jc w:val="center"/>
          <w:ins w:id="388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86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862" w:author="Lee, Daewon" w:date="2020-11-10T16:18:00Z"/>
                <w:sz w:val="16"/>
              </w:rPr>
            </w:pPr>
            <w:ins w:id="38863" w:author="Lee, Daewon" w:date="2020-11-10T16:18:00Z">
              <w:r w:rsidRPr="00DF33E3">
                <w:rPr>
                  <w:sz w:val="16"/>
                </w:rPr>
                <w:t>Additional report/notes:</w:t>
              </w:r>
            </w:ins>
          </w:p>
          <w:p w14:paraId="1CAC2511" w14:textId="77777777" w:rsidR="00F50E9D" w:rsidRPr="00DF33E3" w:rsidRDefault="00F50E9D" w:rsidP="00DF33E3">
            <w:pPr>
              <w:pStyle w:val="TAL"/>
              <w:rPr>
                <w:ins w:id="38864" w:author="Lee, Daewon" w:date="2020-11-10T16:18:00Z"/>
                <w:sz w:val="16"/>
              </w:rPr>
            </w:pPr>
            <w:ins w:id="38865"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866" w:author="Lee, Daewon" w:date="2020-11-10T16:18:00Z"/>
                <w:sz w:val="16"/>
              </w:rPr>
            </w:pPr>
            <w:ins w:id="38867"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868" w:author="Lee, Daewon" w:date="2020-11-10T16:18:00Z"/>
                <w:sz w:val="16"/>
              </w:rPr>
            </w:pPr>
            <w:ins w:id="38869"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870" w:author="Lee, Daewon" w:date="2020-11-10T16:18:00Z"/>
                <w:sz w:val="16"/>
              </w:rPr>
            </w:pPr>
            <w:ins w:id="38871"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872" w:author="Lee, Daewon" w:date="2020-11-10T16:18:00Z"/>
                <w:sz w:val="16"/>
              </w:rPr>
            </w:pPr>
            <w:ins w:id="38873"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874" w:author="Lee, Daewon" w:date="2020-11-10T16:18:00Z"/>
                <w:sz w:val="16"/>
              </w:rPr>
            </w:pPr>
            <w:ins w:id="38875"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876" w:author="Lee, Daewon" w:date="2020-11-10T16:18:00Z"/>
          <w:rFonts w:eastAsia="Malgun Gothic" w:cstheme="minorBidi"/>
          <w:sz w:val="16"/>
          <w:szCs w:val="16"/>
          <w:lang w:eastAsia="ko-KR"/>
        </w:rPr>
      </w:pPr>
    </w:p>
    <w:p w14:paraId="71C68244" w14:textId="77777777" w:rsidR="00F50E9D" w:rsidRDefault="00F50E9D" w:rsidP="00403B6C">
      <w:pPr>
        <w:pStyle w:val="TH"/>
        <w:rPr>
          <w:ins w:id="38877" w:author="Lee, Daewon" w:date="2020-11-10T16:18:00Z"/>
        </w:rPr>
      </w:pPr>
      <w:ins w:id="38878" w:author="Lee, Daewon" w:date="2020-11-10T16:18:00Z">
        <w:r>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87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880" w:author="Lee, Daewon" w:date="2020-11-10T16:18:00Z"/>
                <w:sz w:val="16"/>
                <w:szCs w:val="18"/>
                <w:lang w:eastAsia="zh-CN"/>
              </w:rPr>
            </w:pPr>
            <w:ins w:id="38881"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882" w:author="Lee, Daewon" w:date="2020-11-10T16:18:00Z"/>
                <w:sz w:val="16"/>
                <w:szCs w:val="18"/>
                <w:lang w:eastAsia="zh-CN"/>
              </w:rPr>
            </w:pPr>
            <w:ins w:id="3888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884" w:author="Lee, Daewon" w:date="2020-11-10T16:18:00Z"/>
                <w:sz w:val="16"/>
                <w:szCs w:val="18"/>
                <w:lang w:eastAsia="zh-CN"/>
              </w:rPr>
            </w:pPr>
            <w:ins w:id="3888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886" w:author="Lee, Daewon" w:date="2020-11-10T16:18:00Z"/>
                <w:sz w:val="16"/>
                <w:szCs w:val="18"/>
                <w:lang w:eastAsia="zh-CN"/>
              </w:rPr>
            </w:pPr>
            <w:ins w:id="3888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888" w:author="Lee, Daewon" w:date="2020-11-10T16:18:00Z"/>
                <w:sz w:val="16"/>
                <w:szCs w:val="18"/>
                <w:lang w:eastAsia="zh-CN"/>
              </w:rPr>
            </w:pPr>
            <w:ins w:id="38889"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890" w:author="Lee, Daewon" w:date="2020-11-10T16:18:00Z"/>
                <w:sz w:val="16"/>
                <w:szCs w:val="18"/>
                <w:lang w:eastAsia="zh-CN"/>
              </w:rPr>
            </w:pPr>
            <w:ins w:id="38891"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89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893" w:author="Lee, Daewon" w:date="2020-11-10T16:18:00Z"/>
                <w:sz w:val="16"/>
                <w:szCs w:val="18"/>
                <w:lang w:eastAsia="zh-CN"/>
              </w:rPr>
            </w:pPr>
            <w:ins w:id="3889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897" w:author="Lee, Daewon" w:date="2020-11-10T16:18:00Z"/>
                <w:sz w:val="16"/>
                <w:szCs w:val="18"/>
                <w:lang w:eastAsia="zh-CN"/>
              </w:rPr>
            </w:pPr>
          </w:p>
          <w:p w14:paraId="6FE0FB80" w14:textId="77777777" w:rsidR="00F50E9D" w:rsidRPr="005A5392" w:rsidRDefault="00F50E9D" w:rsidP="005A5392">
            <w:pPr>
              <w:pStyle w:val="TAC"/>
              <w:rPr>
                <w:ins w:id="38898" w:author="Lee, Daewon" w:date="2020-11-10T16:18:00Z"/>
                <w:sz w:val="16"/>
                <w:szCs w:val="18"/>
                <w:lang w:eastAsia="zh-CN"/>
              </w:rPr>
            </w:pPr>
            <w:ins w:id="3889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900" w:author="Lee, Daewon" w:date="2020-11-10T16:18:00Z"/>
                <w:sz w:val="16"/>
                <w:szCs w:val="18"/>
                <w:lang w:eastAsia="zh-CN"/>
              </w:rPr>
            </w:pPr>
            <w:ins w:id="38901"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902" w:author="Lee, Daewon" w:date="2020-11-10T16:18:00Z"/>
                <w:sz w:val="16"/>
                <w:szCs w:val="18"/>
                <w:lang w:eastAsia="zh-CN"/>
              </w:rPr>
            </w:pPr>
            <w:ins w:id="3890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904" w:author="Lee, Daewon" w:date="2020-11-10T16:18:00Z"/>
                <w:sz w:val="16"/>
                <w:szCs w:val="18"/>
                <w:lang w:eastAsia="zh-CN"/>
              </w:rPr>
            </w:pPr>
            <w:ins w:id="38905"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906" w:author="Lee, Daewon" w:date="2020-11-10T16:18:00Z"/>
                <w:sz w:val="16"/>
                <w:szCs w:val="18"/>
                <w:lang w:eastAsia="zh-CN"/>
              </w:rPr>
            </w:pPr>
            <w:ins w:id="3890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908" w:author="Lee, Daewon" w:date="2020-11-10T16:18:00Z"/>
                <w:sz w:val="16"/>
                <w:szCs w:val="18"/>
                <w:lang w:eastAsia="zh-CN"/>
              </w:rPr>
            </w:pPr>
            <w:ins w:id="38909"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910" w:author="Lee, Daewon" w:date="2020-11-10T16:18:00Z"/>
                <w:sz w:val="16"/>
                <w:szCs w:val="18"/>
                <w:lang w:eastAsia="zh-CN"/>
              </w:rPr>
            </w:pPr>
            <w:ins w:id="3891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912" w:author="Lee, Daewon" w:date="2020-11-10T16:18:00Z"/>
                <w:sz w:val="16"/>
                <w:szCs w:val="18"/>
                <w:lang w:eastAsia="zh-CN"/>
              </w:rPr>
            </w:pPr>
            <w:ins w:id="38913"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914" w:author="Lee, Daewon" w:date="2020-11-10T16:18:00Z"/>
                <w:sz w:val="16"/>
                <w:szCs w:val="18"/>
                <w:lang w:eastAsia="zh-CN"/>
              </w:rPr>
            </w:pPr>
            <w:ins w:id="3891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916" w:author="Lee, Daewon" w:date="2020-11-10T16:18:00Z"/>
                <w:sz w:val="16"/>
                <w:szCs w:val="18"/>
                <w:lang w:eastAsia="zh-CN"/>
              </w:rPr>
            </w:pPr>
            <w:ins w:id="38917"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918" w:author="Lee, Daewon" w:date="2020-11-10T16:18:00Z"/>
                <w:sz w:val="16"/>
                <w:szCs w:val="18"/>
                <w:lang w:eastAsia="zh-CN"/>
              </w:rPr>
            </w:pPr>
            <w:ins w:id="3891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920" w:author="Lee, Daewon" w:date="2020-11-10T16:18:00Z"/>
                <w:sz w:val="16"/>
                <w:szCs w:val="18"/>
                <w:lang w:eastAsia="zh-CN"/>
              </w:rPr>
            </w:pPr>
            <w:ins w:id="38921"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922" w:author="Lee, Daewon" w:date="2020-11-10T16:18:00Z"/>
                <w:sz w:val="16"/>
                <w:szCs w:val="18"/>
                <w:lang w:eastAsia="zh-CN"/>
              </w:rPr>
            </w:pPr>
            <w:ins w:id="3892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924" w:author="Lee, Daewon" w:date="2020-11-10T16:18:00Z"/>
                <w:sz w:val="16"/>
                <w:szCs w:val="18"/>
                <w:lang w:eastAsia="zh-CN"/>
              </w:rPr>
            </w:pPr>
            <w:ins w:id="38925"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926" w:author="Lee, Daewon" w:date="2020-11-10T16:18:00Z"/>
                <w:sz w:val="16"/>
                <w:szCs w:val="18"/>
                <w:lang w:eastAsia="zh-CN"/>
              </w:rPr>
            </w:pPr>
            <w:ins w:id="3892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928" w:author="Lee, Daewon" w:date="2020-11-10T16:18:00Z"/>
                <w:sz w:val="16"/>
                <w:szCs w:val="18"/>
                <w:lang w:eastAsia="zh-CN"/>
              </w:rPr>
            </w:pPr>
            <w:ins w:id="38929"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930" w:author="Lee, Daewon" w:date="2020-11-10T16:18:00Z"/>
                <w:sz w:val="16"/>
                <w:szCs w:val="18"/>
                <w:lang w:eastAsia="zh-CN"/>
              </w:rPr>
            </w:pPr>
            <w:ins w:id="3893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932" w:author="Lee, Daewon" w:date="2020-11-10T16:18:00Z"/>
                <w:sz w:val="16"/>
                <w:szCs w:val="18"/>
                <w:lang w:eastAsia="zh-CN"/>
              </w:rPr>
            </w:pPr>
            <w:ins w:id="38933"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934" w:author="Lee, Daewon" w:date="2020-11-10T16:18:00Z"/>
                <w:sz w:val="16"/>
                <w:szCs w:val="18"/>
                <w:lang w:eastAsia="zh-CN"/>
              </w:rPr>
            </w:pPr>
            <w:ins w:id="38935" w:author="Lee, Daewon" w:date="2020-11-10T16:18:00Z">
              <w:r w:rsidRPr="005A5392">
                <w:rPr>
                  <w:sz w:val="16"/>
                  <w:szCs w:val="18"/>
                  <w:lang w:eastAsia="zh-CN"/>
                </w:rPr>
                <w:t>above 55% BO</w:t>
              </w:r>
            </w:ins>
          </w:p>
        </w:tc>
      </w:tr>
      <w:tr w:rsidR="00F50E9D" w14:paraId="6BEAF7D9" w14:textId="77777777" w:rsidTr="00F50E9D">
        <w:trPr>
          <w:trHeight w:val="176"/>
          <w:jc w:val="center"/>
          <w:ins w:id="389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9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938" w:author="Lee, Daewon" w:date="2020-11-10T16:18:00Z"/>
                <w:sz w:val="16"/>
                <w:szCs w:val="18"/>
                <w:lang w:eastAsia="zh-CN"/>
              </w:rPr>
            </w:pPr>
            <w:ins w:id="3893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940" w:author="Lee, Daewon" w:date="2020-11-10T16:18:00Z"/>
                <w:sz w:val="16"/>
                <w:szCs w:val="18"/>
                <w:lang w:eastAsia="zh-CN"/>
              </w:rPr>
            </w:pPr>
            <w:ins w:id="3894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942" w:author="Lee, Daewon" w:date="2020-11-10T16:18:00Z"/>
                <w:sz w:val="16"/>
                <w:szCs w:val="18"/>
                <w:lang w:eastAsia="zh-CN"/>
              </w:rPr>
            </w:pPr>
            <w:ins w:id="38943"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944" w:author="Lee, Daewon" w:date="2020-11-10T16:18:00Z"/>
                <w:sz w:val="16"/>
                <w:szCs w:val="18"/>
                <w:lang w:eastAsia="zh-CN"/>
              </w:rPr>
            </w:pPr>
            <w:ins w:id="38945"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946" w:author="Lee, Daewon" w:date="2020-11-10T16:18:00Z"/>
                <w:sz w:val="16"/>
                <w:szCs w:val="18"/>
                <w:lang w:eastAsia="zh-CN"/>
              </w:rPr>
            </w:pPr>
            <w:ins w:id="38947"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948" w:author="Lee, Daewon" w:date="2020-11-10T16:18:00Z"/>
                <w:sz w:val="16"/>
                <w:szCs w:val="18"/>
                <w:lang w:eastAsia="zh-CN"/>
              </w:rPr>
            </w:pPr>
            <w:ins w:id="38949"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950" w:author="Lee, Daewon" w:date="2020-11-10T16:18:00Z"/>
                <w:sz w:val="16"/>
                <w:szCs w:val="18"/>
                <w:lang w:eastAsia="zh-CN"/>
              </w:rPr>
            </w:pPr>
            <w:ins w:id="38951"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952" w:author="Lee, Daewon" w:date="2020-11-10T16:18:00Z"/>
                <w:sz w:val="16"/>
                <w:szCs w:val="18"/>
                <w:lang w:eastAsia="zh-CN"/>
              </w:rPr>
            </w:pPr>
            <w:ins w:id="38953"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954" w:author="Lee, Daewon" w:date="2020-11-10T16:18:00Z"/>
                <w:sz w:val="16"/>
                <w:szCs w:val="18"/>
                <w:lang w:eastAsia="zh-CN"/>
              </w:rPr>
            </w:pPr>
            <w:ins w:id="38955"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956" w:author="Lee, Daewon" w:date="2020-11-10T16:18:00Z"/>
                <w:sz w:val="16"/>
                <w:szCs w:val="18"/>
                <w:lang w:eastAsia="zh-CN"/>
              </w:rPr>
            </w:pPr>
            <w:ins w:id="38957"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958" w:author="Lee, Daewon" w:date="2020-11-10T16:18:00Z"/>
                <w:sz w:val="16"/>
                <w:szCs w:val="18"/>
                <w:lang w:eastAsia="zh-CN"/>
              </w:rPr>
            </w:pPr>
            <w:ins w:id="38959" w:author="Lee, Daewon" w:date="2020-11-10T16:18:00Z">
              <w:r w:rsidRPr="005A5392">
                <w:rPr>
                  <w:sz w:val="16"/>
                  <w:szCs w:val="18"/>
                  <w:lang w:eastAsia="zh-CN"/>
                </w:rPr>
                <w:t>2910</w:t>
              </w:r>
            </w:ins>
          </w:p>
        </w:tc>
      </w:tr>
      <w:tr w:rsidR="00F50E9D" w14:paraId="57AD0722" w14:textId="77777777" w:rsidTr="00F50E9D">
        <w:trPr>
          <w:trHeight w:val="176"/>
          <w:jc w:val="center"/>
          <w:ins w:id="389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9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9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967" w:author="Lee, Daewon" w:date="2020-11-10T16:18:00Z"/>
                <w:sz w:val="16"/>
                <w:szCs w:val="18"/>
                <w:lang w:eastAsia="zh-CN"/>
              </w:rPr>
            </w:pPr>
            <w:ins w:id="38968"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971" w:author="Lee, Daewon" w:date="2020-11-10T16:18:00Z"/>
                <w:sz w:val="16"/>
                <w:szCs w:val="18"/>
                <w:lang w:eastAsia="zh-CN"/>
              </w:rPr>
            </w:pPr>
            <w:ins w:id="38972"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6048</w:t>
              </w:r>
            </w:ins>
          </w:p>
        </w:tc>
      </w:tr>
      <w:tr w:rsidR="00F50E9D" w14:paraId="0B0E0058" w14:textId="77777777" w:rsidTr="00F50E9D">
        <w:trPr>
          <w:trHeight w:val="176"/>
          <w:jc w:val="center"/>
          <w:ins w:id="389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9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9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986" w:author="Lee, Daewon" w:date="2020-11-10T16:18:00Z"/>
                <w:sz w:val="16"/>
                <w:szCs w:val="18"/>
                <w:lang w:eastAsia="zh-CN"/>
              </w:rPr>
            </w:pPr>
            <w:ins w:id="3898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988" w:author="Lee, Daewon" w:date="2020-11-10T16:18:00Z"/>
                <w:sz w:val="16"/>
                <w:szCs w:val="18"/>
                <w:lang w:eastAsia="zh-CN"/>
              </w:rPr>
            </w:pPr>
            <w:ins w:id="38989"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990" w:author="Lee, Daewon" w:date="2020-11-10T16:18:00Z"/>
                <w:sz w:val="16"/>
                <w:szCs w:val="18"/>
                <w:lang w:eastAsia="zh-CN"/>
              </w:rPr>
            </w:pPr>
            <w:ins w:id="38991"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992" w:author="Lee, Daewon" w:date="2020-11-10T16:18:00Z"/>
                <w:sz w:val="16"/>
                <w:szCs w:val="18"/>
                <w:lang w:eastAsia="zh-CN"/>
              </w:rPr>
            </w:pPr>
            <w:ins w:id="38993"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994" w:author="Lee, Daewon" w:date="2020-11-10T16:18:00Z"/>
                <w:sz w:val="16"/>
                <w:szCs w:val="18"/>
                <w:lang w:eastAsia="zh-CN"/>
              </w:rPr>
            </w:pPr>
            <w:ins w:id="38995"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996" w:author="Lee, Daewon" w:date="2020-11-10T16:18:00Z"/>
                <w:sz w:val="16"/>
                <w:szCs w:val="18"/>
                <w:lang w:eastAsia="zh-CN"/>
              </w:rPr>
            </w:pPr>
            <w:ins w:id="38997"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998" w:author="Lee, Daewon" w:date="2020-11-10T16:18:00Z"/>
                <w:sz w:val="16"/>
                <w:szCs w:val="18"/>
                <w:lang w:eastAsia="zh-CN"/>
              </w:rPr>
            </w:pPr>
            <w:ins w:id="38999"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9000" w:author="Lee, Daewon" w:date="2020-11-10T16:18:00Z"/>
                <w:sz w:val="16"/>
                <w:szCs w:val="18"/>
                <w:lang w:eastAsia="zh-CN"/>
              </w:rPr>
            </w:pPr>
            <w:ins w:id="39001"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9002" w:author="Lee, Daewon" w:date="2020-11-10T16:18:00Z"/>
                <w:sz w:val="16"/>
                <w:szCs w:val="18"/>
                <w:lang w:eastAsia="zh-CN"/>
              </w:rPr>
            </w:pPr>
            <w:ins w:id="39003"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9004" w:author="Lee, Daewon" w:date="2020-11-10T16:18:00Z"/>
                <w:sz w:val="16"/>
                <w:szCs w:val="18"/>
                <w:lang w:eastAsia="zh-CN"/>
              </w:rPr>
            </w:pPr>
            <w:ins w:id="39005" w:author="Lee, Daewon" w:date="2020-11-10T16:18:00Z">
              <w:r w:rsidRPr="005A5392">
                <w:rPr>
                  <w:sz w:val="16"/>
                  <w:szCs w:val="18"/>
                  <w:lang w:eastAsia="zh-CN"/>
                </w:rPr>
                <w:t>9232</w:t>
              </w:r>
            </w:ins>
          </w:p>
        </w:tc>
      </w:tr>
      <w:tr w:rsidR="00F50E9D" w14:paraId="66C5FCCA" w14:textId="77777777" w:rsidTr="00F50E9D">
        <w:trPr>
          <w:trHeight w:val="176"/>
          <w:jc w:val="center"/>
          <w:ins w:id="390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90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90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9009" w:author="Lee, Daewon" w:date="2020-11-10T16:18:00Z"/>
                <w:sz w:val="16"/>
                <w:szCs w:val="18"/>
                <w:lang w:eastAsia="zh-CN"/>
              </w:rPr>
            </w:pPr>
            <w:ins w:id="3901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9011" w:author="Lee, Daewon" w:date="2020-11-10T16:18:00Z"/>
                <w:sz w:val="16"/>
                <w:szCs w:val="18"/>
                <w:lang w:eastAsia="zh-CN"/>
              </w:rPr>
            </w:pPr>
            <w:ins w:id="39012"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9013" w:author="Lee, Daewon" w:date="2020-11-10T16:18:00Z"/>
                <w:sz w:val="16"/>
                <w:szCs w:val="18"/>
                <w:lang w:eastAsia="zh-CN"/>
              </w:rPr>
            </w:pPr>
            <w:ins w:id="39014"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6135</w:t>
              </w:r>
            </w:ins>
          </w:p>
        </w:tc>
      </w:tr>
      <w:tr w:rsidR="00F50E9D" w14:paraId="7BA6C069" w14:textId="77777777" w:rsidTr="00F50E9D">
        <w:trPr>
          <w:trHeight w:val="176"/>
          <w:jc w:val="center"/>
          <w:ins w:id="39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90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9031" w:author="Lee, Daewon" w:date="2020-11-10T16:18:00Z"/>
                <w:sz w:val="16"/>
                <w:szCs w:val="18"/>
                <w:lang w:eastAsia="zh-CN"/>
              </w:rPr>
            </w:pPr>
            <w:ins w:id="3903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9033" w:author="Lee, Daewon" w:date="2020-11-10T16:18:00Z"/>
                <w:sz w:val="16"/>
                <w:szCs w:val="18"/>
                <w:lang w:eastAsia="zh-CN"/>
              </w:rPr>
            </w:pPr>
            <w:ins w:id="3903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9035" w:author="Lee, Daewon" w:date="2020-11-10T16:18:00Z"/>
                <w:sz w:val="16"/>
                <w:szCs w:val="18"/>
                <w:lang w:eastAsia="zh-CN"/>
              </w:rPr>
            </w:pPr>
            <w:ins w:id="3903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9037" w:author="Lee, Daewon" w:date="2020-11-10T16:18:00Z"/>
                <w:sz w:val="16"/>
                <w:szCs w:val="18"/>
                <w:lang w:eastAsia="zh-CN"/>
              </w:rPr>
            </w:pPr>
            <w:ins w:id="3903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9039" w:author="Lee, Daewon" w:date="2020-11-10T16:18:00Z"/>
                <w:sz w:val="16"/>
                <w:szCs w:val="18"/>
                <w:lang w:eastAsia="zh-CN"/>
              </w:rPr>
            </w:pPr>
            <w:ins w:id="3904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9041" w:author="Lee, Daewon" w:date="2020-11-10T16:18:00Z"/>
                <w:sz w:val="16"/>
                <w:szCs w:val="18"/>
                <w:lang w:eastAsia="zh-CN"/>
              </w:rPr>
            </w:pPr>
            <w:ins w:id="3904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9043" w:author="Lee, Daewon" w:date="2020-11-10T16:18:00Z"/>
                <w:sz w:val="16"/>
                <w:szCs w:val="18"/>
                <w:lang w:eastAsia="zh-CN"/>
              </w:rPr>
            </w:pPr>
            <w:ins w:id="3904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9045" w:author="Lee, Daewon" w:date="2020-11-10T16:18:00Z"/>
                <w:sz w:val="16"/>
                <w:szCs w:val="18"/>
                <w:lang w:eastAsia="zh-CN"/>
              </w:rPr>
            </w:pPr>
            <w:ins w:id="390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9047" w:author="Lee, Daewon" w:date="2020-11-10T16:18:00Z"/>
                <w:sz w:val="16"/>
                <w:szCs w:val="18"/>
                <w:lang w:eastAsia="zh-CN"/>
              </w:rPr>
            </w:pPr>
            <w:ins w:id="3904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9049" w:author="Lee, Daewon" w:date="2020-11-10T16:18:00Z"/>
                <w:sz w:val="16"/>
                <w:szCs w:val="18"/>
                <w:lang w:eastAsia="zh-CN"/>
              </w:rPr>
            </w:pPr>
            <w:ins w:id="3905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9051" w:author="Lee, Daewon" w:date="2020-11-10T16:18:00Z"/>
                <w:sz w:val="16"/>
                <w:szCs w:val="18"/>
                <w:lang w:eastAsia="zh-CN"/>
              </w:rPr>
            </w:pPr>
            <w:ins w:id="39052" w:author="Lee, Daewon" w:date="2020-11-10T16:18:00Z">
              <w:r w:rsidRPr="005A5392">
                <w:rPr>
                  <w:sz w:val="16"/>
                  <w:szCs w:val="18"/>
                  <w:lang w:eastAsia="zh-CN"/>
                </w:rPr>
                <w:t>0,02</w:t>
              </w:r>
            </w:ins>
          </w:p>
        </w:tc>
      </w:tr>
      <w:tr w:rsidR="00F50E9D" w14:paraId="0554B063" w14:textId="77777777" w:rsidTr="00F50E9D">
        <w:trPr>
          <w:trHeight w:val="176"/>
          <w:jc w:val="center"/>
          <w:ins w:id="390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90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90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9060" w:author="Lee, Daewon" w:date="2020-11-10T16:18:00Z"/>
                <w:sz w:val="16"/>
                <w:szCs w:val="18"/>
                <w:lang w:eastAsia="zh-CN"/>
              </w:rPr>
            </w:pPr>
            <w:ins w:id="3906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9062" w:author="Lee, Daewon" w:date="2020-11-10T16:18:00Z"/>
                <w:sz w:val="16"/>
                <w:szCs w:val="18"/>
                <w:lang w:eastAsia="zh-CN"/>
              </w:rPr>
            </w:pPr>
            <w:ins w:id="3906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9070" w:author="Lee, Daewon" w:date="2020-11-10T16:18:00Z"/>
                <w:sz w:val="16"/>
                <w:szCs w:val="18"/>
                <w:lang w:eastAsia="zh-CN"/>
              </w:rPr>
            </w:pPr>
            <w:ins w:id="3907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9072" w:author="Lee, Daewon" w:date="2020-11-10T16:18:00Z"/>
                <w:sz w:val="16"/>
                <w:szCs w:val="18"/>
                <w:lang w:eastAsia="zh-CN"/>
              </w:rPr>
            </w:pPr>
            <w:ins w:id="3907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9074" w:author="Lee, Daewon" w:date="2020-11-10T16:18:00Z"/>
                <w:sz w:val="16"/>
                <w:szCs w:val="18"/>
                <w:lang w:eastAsia="zh-CN"/>
              </w:rPr>
            </w:pPr>
            <w:ins w:id="39075" w:author="Lee, Daewon" w:date="2020-11-10T16:18:00Z">
              <w:r w:rsidRPr="005A5392">
                <w:rPr>
                  <w:sz w:val="16"/>
                  <w:szCs w:val="18"/>
                  <w:lang w:eastAsia="zh-CN"/>
                </w:rPr>
                <w:t>0,04</w:t>
              </w:r>
            </w:ins>
          </w:p>
        </w:tc>
      </w:tr>
      <w:tr w:rsidR="00F50E9D" w14:paraId="45F43C29" w14:textId="77777777" w:rsidTr="00F50E9D">
        <w:trPr>
          <w:trHeight w:val="176"/>
          <w:jc w:val="center"/>
          <w:ins w:id="390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90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90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9079" w:author="Lee, Daewon" w:date="2020-11-10T16:18:00Z"/>
                <w:sz w:val="16"/>
                <w:szCs w:val="18"/>
                <w:lang w:eastAsia="zh-CN"/>
              </w:rPr>
            </w:pPr>
            <w:ins w:id="3908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9081" w:author="Lee, Daewon" w:date="2020-11-10T16:18:00Z"/>
                <w:sz w:val="16"/>
                <w:szCs w:val="18"/>
                <w:lang w:eastAsia="zh-CN"/>
              </w:rPr>
            </w:pPr>
            <w:ins w:id="3908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9083" w:author="Lee, Daewon" w:date="2020-11-10T16:18:00Z"/>
                <w:sz w:val="16"/>
                <w:szCs w:val="18"/>
                <w:lang w:eastAsia="zh-CN"/>
              </w:rPr>
            </w:pPr>
            <w:ins w:id="3908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9085" w:author="Lee, Daewon" w:date="2020-11-10T16:18:00Z"/>
                <w:sz w:val="16"/>
                <w:szCs w:val="18"/>
                <w:lang w:eastAsia="zh-CN"/>
              </w:rPr>
            </w:pPr>
            <w:ins w:id="3908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9087" w:author="Lee, Daewon" w:date="2020-11-10T16:18:00Z"/>
                <w:sz w:val="16"/>
                <w:szCs w:val="18"/>
                <w:lang w:eastAsia="zh-CN"/>
              </w:rPr>
            </w:pPr>
            <w:ins w:id="3908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9089" w:author="Lee, Daewon" w:date="2020-11-10T16:18:00Z"/>
                <w:sz w:val="16"/>
                <w:szCs w:val="18"/>
                <w:lang w:eastAsia="zh-CN"/>
              </w:rPr>
            </w:pPr>
            <w:ins w:id="3909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9091" w:author="Lee, Daewon" w:date="2020-11-10T16:18:00Z"/>
                <w:sz w:val="16"/>
                <w:szCs w:val="18"/>
                <w:lang w:eastAsia="zh-CN"/>
              </w:rPr>
            </w:pPr>
            <w:ins w:id="3909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9093" w:author="Lee, Daewon" w:date="2020-11-10T16:18:00Z"/>
                <w:sz w:val="16"/>
                <w:szCs w:val="18"/>
                <w:lang w:eastAsia="zh-CN"/>
              </w:rPr>
            </w:pPr>
            <w:ins w:id="3909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9095" w:author="Lee, Daewon" w:date="2020-11-10T16:18:00Z"/>
                <w:sz w:val="16"/>
                <w:szCs w:val="18"/>
                <w:lang w:eastAsia="zh-CN"/>
              </w:rPr>
            </w:pPr>
            <w:ins w:id="3909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9097" w:author="Lee, Daewon" w:date="2020-11-10T16:18:00Z"/>
                <w:sz w:val="16"/>
                <w:szCs w:val="18"/>
                <w:lang w:eastAsia="zh-CN"/>
              </w:rPr>
            </w:pPr>
            <w:ins w:id="39098" w:author="Lee, Daewon" w:date="2020-11-10T16:18:00Z">
              <w:r w:rsidRPr="005A5392">
                <w:rPr>
                  <w:sz w:val="16"/>
                  <w:szCs w:val="18"/>
                  <w:lang w:eastAsia="zh-CN"/>
                </w:rPr>
                <w:t>0,09</w:t>
              </w:r>
            </w:ins>
          </w:p>
        </w:tc>
      </w:tr>
      <w:tr w:rsidR="00F50E9D" w14:paraId="6882B417" w14:textId="77777777" w:rsidTr="00F50E9D">
        <w:trPr>
          <w:trHeight w:val="176"/>
          <w:jc w:val="center"/>
          <w:ins w:id="39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91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9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9104" w:author="Lee, Daewon" w:date="2020-11-10T16:18:00Z"/>
                <w:sz w:val="16"/>
                <w:szCs w:val="18"/>
                <w:lang w:eastAsia="zh-CN"/>
              </w:rPr>
            </w:pPr>
            <w:ins w:id="3910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9118" w:author="Lee, Daewon" w:date="2020-11-10T16:18:00Z"/>
                <w:sz w:val="16"/>
                <w:szCs w:val="18"/>
                <w:lang w:eastAsia="zh-CN"/>
              </w:rPr>
            </w:pPr>
            <w:ins w:id="3911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0,05</w:t>
              </w:r>
            </w:ins>
          </w:p>
        </w:tc>
      </w:tr>
      <w:tr w:rsidR="00F50E9D" w14:paraId="54FC0424" w14:textId="77777777" w:rsidTr="00F50E9D">
        <w:trPr>
          <w:trHeight w:val="176"/>
          <w:jc w:val="center"/>
          <w:ins w:id="391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912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9126" w:author="Lee, Daewon" w:date="2020-11-10T16:18:00Z"/>
                <w:sz w:val="16"/>
                <w:szCs w:val="18"/>
                <w:lang w:eastAsia="zh-CN"/>
              </w:rPr>
            </w:pPr>
            <w:ins w:id="39127"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9128" w:author="Lee, Daewon" w:date="2020-11-10T16:18:00Z"/>
                <w:sz w:val="16"/>
                <w:szCs w:val="18"/>
                <w:lang w:eastAsia="zh-CN"/>
              </w:rPr>
            </w:pPr>
            <w:ins w:id="39129"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9130" w:author="Lee, Daewon" w:date="2020-11-10T16:18:00Z"/>
                <w:sz w:val="16"/>
                <w:szCs w:val="18"/>
                <w:lang w:eastAsia="zh-CN"/>
              </w:rPr>
            </w:pPr>
            <w:ins w:id="39131"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9132" w:author="Lee, Daewon" w:date="2020-11-10T16:18:00Z"/>
                <w:sz w:val="16"/>
                <w:szCs w:val="18"/>
                <w:lang w:eastAsia="zh-CN"/>
              </w:rPr>
            </w:pPr>
            <w:ins w:id="39133"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9134" w:author="Lee, Daewon" w:date="2020-11-10T16:18:00Z"/>
                <w:sz w:val="16"/>
                <w:szCs w:val="18"/>
                <w:lang w:eastAsia="zh-CN"/>
              </w:rPr>
            </w:pPr>
            <w:ins w:id="39135"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9136" w:author="Lee, Daewon" w:date="2020-11-10T16:18:00Z"/>
                <w:sz w:val="16"/>
                <w:szCs w:val="18"/>
                <w:lang w:eastAsia="zh-CN"/>
              </w:rPr>
            </w:pPr>
            <w:ins w:id="39137"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9138" w:author="Lee, Daewon" w:date="2020-11-10T16:18:00Z"/>
                <w:sz w:val="16"/>
                <w:szCs w:val="18"/>
                <w:lang w:eastAsia="zh-CN"/>
              </w:rPr>
            </w:pPr>
            <w:ins w:id="39139"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9140" w:author="Lee, Daewon" w:date="2020-11-10T16:18:00Z"/>
                <w:sz w:val="16"/>
                <w:szCs w:val="18"/>
                <w:lang w:eastAsia="zh-CN"/>
              </w:rPr>
            </w:pPr>
            <w:ins w:id="39141"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9142" w:author="Lee, Daewon" w:date="2020-11-10T16:18:00Z"/>
                <w:sz w:val="16"/>
                <w:szCs w:val="18"/>
                <w:lang w:eastAsia="zh-CN"/>
              </w:rPr>
            </w:pPr>
            <w:ins w:id="39143"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9144" w:author="Lee, Daewon" w:date="2020-11-10T16:18:00Z"/>
                <w:sz w:val="16"/>
                <w:szCs w:val="18"/>
                <w:lang w:eastAsia="zh-CN"/>
              </w:rPr>
            </w:pPr>
            <w:ins w:id="39145" w:author="Lee, Daewon" w:date="2020-11-10T16:18:00Z">
              <w:r w:rsidRPr="005A5392">
                <w:rPr>
                  <w:sz w:val="16"/>
                  <w:szCs w:val="18"/>
                  <w:lang w:eastAsia="zh-CN"/>
                </w:rPr>
                <w:t>784</w:t>
              </w:r>
            </w:ins>
          </w:p>
        </w:tc>
      </w:tr>
      <w:tr w:rsidR="00F50E9D" w14:paraId="14EF5E84" w14:textId="77777777" w:rsidTr="00F50E9D">
        <w:trPr>
          <w:trHeight w:val="176"/>
          <w:jc w:val="center"/>
          <w:ins w:id="391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91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91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9149" w:author="Lee, Daewon" w:date="2020-11-10T16:18:00Z"/>
                <w:sz w:val="16"/>
                <w:szCs w:val="18"/>
                <w:lang w:eastAsia="zh-CN"/>
              </w:rPr>
            </w:pPr>
            <w:ins w:id="39150"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9151" w:author="Lee, Daewon" w:date="2020-11-10T16:18:00Z"/>
                <w:sz w:val="16"/>
                <w:szCs w:val="18"/>
                <w:lang w:eastAsia="zh-CN"/>
              </w:rPr>
            </w:pPr>
            <w:ins w:id="39152"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9153" w:author="Lee, Daewon" w:date="2020-11-10T16:18:00Z"/>
                <w:sz w:val="16"/>
                <w:szCs w:val="18"/>
                <w:lang w:eastAsia="zh-CN"/>
              </w:rPr>
            </w:pPr>
            <w:ins w:id="39154"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9155" w:author="Lee, Daewon" w:date="2020-11-10T16:18:00Z"/>
                <w:sz w:val="16"/>
                <w:szCs w:val="18"/>
                <w:lang w:eastAsia="zh-CN"/>
              </w:rPr>
            </w:pPr>
            <w:ins w:id="39156"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9157" w:author="Lee, Daewon" w:date="2020-11-10T16:18:00Z"/>
                <w:sz w:val="16"/>
                <w:szCs w:val="18"/>
                <w:lang w:eastAsia="zh-CN"/>
              </w:rPr>
            </w:pPr>
            <w:ins w:id="39158"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9159" w:author="Lee, Daewon" w:date="2020-11-10T16:18:00Z"/>
                <w:sz w:val="16"/>
                <w:szCs w:val="18"/>
                <w:lang w:eastAsia="zh-CN"/>
              </w:rPr>
            </w:pPr>
            <w:ins w:id="39160"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9161" w:author="Lee, Daewon" w:date="2020-11-10T16:18:00Z"/>
                <w:sz w:val="16"/>
                <w:szCs w:val="18"/>
                <w:lang w:eastAsia="zh-CN"/>
              </w:rPr>
            </w:pPr>
            <w:ins w:id="39162"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9163" w:author="Lee, Daewon" w:date="2020-11-10T16:18:00Z"/>
                <w:sz w:val="16"/>
                <w:szCs w:val="18"/>
                <w:lang w:eastAsia="zh-CN"/>
              </w:rPr>
            </w:pPr>
            <w:ins w:id="39164"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9165" w:author="Lee, Daewon" w:date="2020-11-10T16:18:00Z"/>
                <w:sz w:val="16"/>
                <w:szCs w:val="18"/>
                <w:lang w:eastAsia="zh-CN"/>
              </w:rPr>
            </w:pPr>
            <w:ins w:id="39166"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9167" w:author="Lee, Daewon" w:date="2020-11-10T16:18:00Z"/>
                <w:sz w:val="16"/>
                <w:szCs w:val="18"/>
                <w:lang w:eastAsia="zh-CN"/>
              </w:rPr>
            </w:pPr>
            <w:ins w:id="39168" w:author="Lee, Daewon" w:date="2020-11-10T16:18:00Z">
              <w:r w:rsidRPr="005A5392">
                <w:rPr>
                  <w:sz w:val="16"/>
                  <w:szCs w:val="18"/>
                  <w:lang w:eastAsia="zh-CN"/>
                </w:rPr>
                <w:t>2136</w:t>
              </w:r>
            </w:ins>
          </w:p>
        </w:tc>
      </w:tr>
      <w:tr w:rsidR="00F50E9D" w14:paraId="7E2AA35D" w14:textId="77777777" w:rsidTr="00F50E9D">
        <w:trPr>
          <w:trHeight w:val="176"/>
          <w:jc w:val="center"/>
          <w:ins w:id="391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91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91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9172" w:author="Lee, Daewon" w:date="2020-11-10T16:18:00Z"/>
                <w:sz w:val="16"/>
                <w:szCs w:val="18"/>
                <w:lang w:eastAsia="zh-CN"/>
              </w:rPr>
            </w:pPr>
            <w:ins w:id="39173"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9174" w:author="Lee, Daewon" w:date="2020-11-10T16:18:00Z"/>
                <w:sz w:val="16"/>
                <w:szCs w:val="18"/>
                <w:lang w:eastAsia="zh-CN"/>
              </w:rPr>
            </w:pPr>
            <w:ins w:id="39175"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9176" w:author="Lee, Daewon" w:date="2020-11-10T16:18:00Z"/>
                <w:sz w:val="16"/>
                <w:szCs w:val="18"/>
                <w:lang w:eastAsia="zh-CN"/>
              </w:rPr>
            </w:pPr>
            <w:ins w:id="39177"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9178" w:author="Lee, Daewon" w:date="2020-11-10T16:18:00Z"/>
                <w:sz w:val="16"/>
                <w:szCs w:val="18"/>
                <w:lang w:eastAsia="zh-CN"/>
              </w:rPr>
            </w:pPr>
            <w:ins w:id="39179"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9180" w:author="Lee, Daewon" w:date="2020-11-10T16:18:00Z"/>
                <w:sz w:val="16"/>
                <w:szCs w:val="18"/>
                <w:lang w:eastAsia="zh-CN"/>
              </w:rPr>
            </w:pPr>
            <w:ins w:id="39181"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9182" w:author="Lee, Daewon" w:date="2020-11-10T16:18:00Z"/>
                <w:sz w:val="16"/>
                <w:szCs w:val="18"/>
                <w:lang w:eastAsia="zh-CN"/>
              </w:rPr>
            </w:pPr>
            <w:ins w:id="39183"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9184" w:author="Lee, Daewon" w:date="2020-11-10T16:18:00Z"/>
                <w:sz w:val="16"/>
                <w:szCs w:val="18"/>
                <w:lang w:eastAsia="zh-CN"/>
              </w:rPr>
            </w:pPr>
            <w:ins w:id="39185"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9186" w:author="Lee, Daewon" w:date="2020-11-10T16:18:00Z"/>
                <w:sz w:val="16"/>
                <w:szCs w:val="18"/>
                <w:lang w:eastAsia="zh-CN"/>
              </w:rPr>
            </w:pPr>
            <w:ins w:id="39187"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9188" w:author="Lee, Daewon" w:date="2020-11-10T16:18:00Z"/>
                <w:sz w:val="16"/>
                <w:szCs w:val="18"/>
                <w:lang w:eastAsia="zh-CN"/>
              </w:rPr>
            </w:pPr>
            <w:ins w:id="39189"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9190" w:author="Lee, Daewon" w:date="2020-11-10T16:18:00Z"/>
                <w:sz w:val="16"/>
                <w:szCs w:val="18"/>
                <w:lang w:eastAsia="zh-CN"/>
              </w:rPr>
            </w:pPr>
            <w:ins w:id="39191" w:author="Lee, Daewon" w:date="2020-11-10T16:18:00Z">
              <w:r w:rsidRPr="005A5392">
                <w:rPr>
                  <w:sz w:val="16"/>
                  <w:szCs w:val="18"/>
                  <w:lang w:eastAsia="zh-CN"/>
                </w:rPr>
                <w:t>3734</w:t>
              </w:r>
            </w:ins>
          </w:p>
        </w:tc>
      </w:tr>
      <w:tr w:rsidR="00F50E9D" w14:paraId="0239275B" w14:textId="77777777" w:rsidTr="00F50E9D">
        <w:trPr>
          <w:trHeight w:val="176"/>
          <w:jc w:val="center"/>
          <w:ins w:id="39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91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91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9195" w:author="Lee, Daewon" w:date="2020-11-10T16:18:00Z"/>
                <w:sz w:val="16"/>
                <w:szCs w:val="18"/>
                <w:lang w:eastAsia="zh-CN"/>
              </w:rPr>
            </w:pPr>
            <w:ins w:id="39196"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9197" w:author="Lee, Daewon" w:date="2020-11-10T16:18:00Z"/>
                <w:sz w:val="16"/>
                <w:szCs w:val="18"/>
                <w:lang w:eastAsia="zh-CN"/>
              </w:rPr>
            </w:pPr>
            <w:ins w:id="39198"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9199" w:author="Lee, Daewon" w:date="2020-11-10T16:18:00Z"/>
                <w:sz w:val="16"/>
                <w:szCs w:val="18"/>
                <w:lang w:eastAsia="zh-CN"/>
              </w:rPr>
            </w:pPr>
            <w:ins w:id="39200"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9201" w:author="Lee, Daewon" w:date="2020-11-10T16:18:00Z"/>
                <w:sz w:val="16"/>
                <w:szCs w:val="18"/>
                <w:lang w:eastAsia="zh-CN"/>
              </w:rPr>
            </w:pPr>
            <w:ins w:id="39202"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9203" w:author="Lee, Daewon" w:date="2020-11-10T16:18:00Z"/>
                <w:sz w:val="16"/>
                <w:szCs w:val="18"/>
                <w:lang w:eastAsia="zh-CN"/>
              </w:rPr>
            </w:pPr>
            <w:ins w:id="39204"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9205" w:author="Lee, Daewon" w:date="2020-11-10T16:18:00Z"/>
                <w:sz w:val="16"/>
                <w:szCs w:val="18"/>
                <w:lang w:eastAsia="zh-CN"/>
              </w:rPr>
            </w:pPr>
            <w:ins w:id="39206"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9207" w:author="Lee, Daewon" w:date="2020-11-10T16:18:00Z"/>
                <w:sz w:val="16"/>
                <w:szCs w:val="18"/>
                <w:lang w:eastAsia="zh-CN"/>
              </w:rPr>
            </w:pPr>
            <w:ins w:id="39208"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9209" w:author="Lee, Daewon" w:date="2020-11-10T16:18:00Z"/>
                <w:sz w:val="16"/>
                <w:szCs w:val="18"/>
                <w:lang w:eastAsia="zh-CN"/>
              </w:rPr>
            </w:pPr>
            <w:ins w:id="39210"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9211" w:author="Lee, Daewon" w:date="2020-11-10T16:18:00Z"/>
                <w:sz w:val="16"/>
                <w:szCs w:val="18"/>
                <w:lang w:eastAsia="zh-CN"/>
              </w:rPr>
            </w:pPr>
            <w:ins w:id="39212"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9213" w:author="Lee, Daewon" w:date="2020-11-10T16:18:00Z"/>
                <w:sz w:val="16"/>
                <w:szCs w:val="18"/>
                <w:lang w:eastAsia="zh-CN"/>
              </w:rPr>
            </w:pPr>
            <w:ins w:id="39214" w:author="Lee, Daewon" w:date="2020-11-10T16:18:00Z">
              <w:r w:rsidRPr="005A5392">
                <w:rPr>
                  <w:sz w:val="16"/>
                  <w:szCs w:val="18"/>
                  <w:lang w:eastAsia="zh-CN"/>
                </w:rPr>
                <w:t>2228</w:t>
              </w:r>
            </w:ins>
          </w:p>
        </w:tc>
      </w:tr>
      <w:tr w:rsidR="00F50E9D" w14:paraId="69CCB289" w14:textId="77777777" w:rsidTr="00F50E9D">
        <w:trPr>
          <w:trHeight w:val="176"/>
          <w:jc w:val="center"/>
          <w:ins w:id="39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921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9217" w:author="Lee, Daewon" w:date="2020-11-10T16:18:00Z"/>
                <w:sz w:val="16"/>
                <w:szCs w:val="18"/>
                <w:lang w:eastAsia="zh-CN"/>
              </w:rPr>
            </w:pPr>
            <w:ins w:id="3921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9219" w:author="Lee, Daewon" w:date="2020-11-10T16:18:00Z"/>
                <w:sz w:val="16"/>
                <w:szCs w:val="18"/>
                <w:lang w:eastAsia="zh-CN"/>
              </w:rPr>
            </w:pPr>
            <w:ins w:id="3922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9221" w:author="Lee, Daewon" w:date="2020-11-10T16:18:00Z"/>
                <w:sz w:val="16"/>
                <w:szCs w:val="18"/>
                <w:lang w:eastAsia="zh-CN"/>
              </w:rPr>
            </w:pPr>
            <w:ins w:id="3922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9223" w:author="Lee, Daewon" w:date="2020-11-10T16:18:00Z"/>
                <w:sz w:val="16"/>
                <w:szCs w:val="18"/>
                <w:lang w:eastAsia="zh-CN"/>
              </w:rPr>
            </w:pPr>
            <w:ins w:id="3922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9225" w:author="Lee, Daewon" w:date="2020-11-10T16:18:00Z"/>
                <w:sz w:val="16"/>
                <w:szCs w:val="18"/>
                <w:lang w:eastAsia="zh-CN"/>
              </w:rPr>
            </w:pPr>
            <w:ins w:id="3922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9227" w:author="Lee, Daewon" w:date="2020-11-10T16:18:00Z"/>
                <w:sz w:val="16"/>
                <w:szCs w:val="18"/>
                <w:lang w:eastAsia="zh-CN"/>
              </w:rPr>
            </w:pPr>
            <w:ins w:id="3922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9229" w:author="Lee, Daewon" w:date="2020-11-10T16:18:00Z"/>
                <w:sz w:val="16"/>
                <w:szCs w:val="18"/>
                <w:lang w:eastAsia="zh-CN"/>
              </w:rPr>
            </w:pPr>
            <w:ins w:id="3923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9231" w:author="Lee, Daewon" w:date="2020-11-10T16:18:00Z"/>
                <w:sz w:val="16"/>
                <w:szCs w:val="18"/>
                <w:lang w:eastAsia="zh-CN"/>
              </w:rPr>
            </w:pPr>
            <w:ins w:id="3923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9233" w:author="Lee, Daewon" w:date="2020-11-10T16:18:00Z"/>
                <w:sz w:val="16"/>
                <w:szCs w:val="18"/>
                <w:lang w:eastAsia="zh-CN"/>
              </w:rPr>
            </w:pPr>
            <w:ins w:id="3923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9235" w:author="Lee, Daewon" w:date="2020-11-10T16:18:00Z"/>
                <w:sz w:val="16"/>
                <w:szCs w:val="18"/>
                <w:lang w:eastAsia="zh-CN"/>
              </w:rPr>
            </w:pPr>
            <w:ins w:id="3923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9237" w:author="Lee, Daewon" w:date="2020-11-10T16:18:00Z"/>
                <w:sz w:val="16"/>
                <w:szCs w:val="18"/>
                <w:lang w:eastAsia="zh-CN"/>
              </w:rPr>
            </w:pPr>
            <w:ins w:id="39238" w:author="Lee, Daewon" w:date="2020-11-10T16:18:00Z">
              <w:r w:rsidRPr="005A5392">
                <w:rPr>
                  <w:sz w:val="16"/>
                  <w:szCs w:val="18"/>
                  <w:lang w:eastAsia="zh-CN"/>
                </w:rPr>
                <w:t>0,06</w:t>
              </w:r>
            </w:ins>
          </w:p>
        </w:tc>
      </w:tr>
      <w:tr w:rsidR="00F50E9D" w14:paraId="296484EC" w14:textId="77777777" w:rsidTr="00F50E9D">
        <w:trPr>
          <w:trHeight w:val="176"/>
          <w:jc w:val="center"/>
          <w:ins w:id="392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92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92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9242" w:author="Lee, Daewon" w:date="2020-11-10T16:18:00Z"/>
                <w:sz w:val="16"/>
                <w:szCs w:val="18"/>
                <w:lang w:eastAsia="zh-CN"/>
              </w:rPr>
            </w:pPr>
            <w:ins w:id="3924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9244" w:author="Lee, Daewon" w:date="2020-11-10T16:18:00Z"/>
                <w:sz w:val="16"/>
                <w:szCs w:val="18"/>
                <w:lang w:eastAsia="zh-CN"/>
              </w:rPr>
            </w:pPr>
            <w:ins w:id="3924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9246" w:author="Lee, Daewon" w:date="2020-11-10T16:18:00Z"/>
                <w:sz w:val="16"/>
                <w:szCs w:val="18"/>
                <w:lang w:eastAsia="zh-CN"/>
              </w:rPr>
            </w:pPr>
            <w:ins w:id="3924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9248" w:author="Lee, Daewon" w:date="2020-11-10T16:18:00Z"/>
                <w:sz w:val="16"/>
                <w:szCs w:val="18"/>
                <w:lang w:eastAsia="zh-CN"/>
              </w:rPr>
            </w:pPr>
            <w:ins w:id="3924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9250" w:author="Lee, Daewon" w:date="2020-11-10T16:18:00Z"/>
                <w:sz w:val="16"/>
                <w:szCs w:val="18"/>
                <w:lang w:eastAsia="zh-CN"/>
              </w:rPr>
            </w:pPr>
            <w:ins w:id="3925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9252" w:author="Lee, Daewon" w:date="2020-11-10T16:18:00Z"/>
                <w:sz w:val="16"/>
                <w:szCs w:val="18"/>
                <w:lang w:eastAsia="zh-CN"/>
              </w:rPr>
            </w:pPr>
            <w:ins w:id="3925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9254" w:author="Lee, Daewon" w:date="2020-11-10T16:18:00Z"/>
                <w:sz w:val="16"/>
                <w:szCs w:val="18"/>
                <w:lang w:eastAsia="zh-CN"/>
              </w:rPr>
            </w:pPr>
            <w:ins w:id="3925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256" w:author="Lee, Daewon" w:date="2020-11-10T16:18:00Z"/>
                <w:sz w:val="16"/>
                <w:szCs w:val="18"/>
                <w:lang w:eastAsia="zh-CN"/>
              </w:rPr>
            </w:pPr>
            <w:ins w:id="3925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258" w:author="Lee, Daewon" w:date="2020-11-10T16:18:00Z"/>
                <w:sz w:val="16"/>
                <w:szCs w:val="18"/>
                <w:lang w:eastAsia="zh-CN"/>
              </w:rPr>
            </w:pPr>
            <w:ins w:id="39259"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260" w:author="Lee, Daewon" w:date="2020-11-10T16:18:00Z"/>
                <w:sz w:val="16"/>
                <w:szCs w:val="18"/>
                <w:lang w:eastAsia="zh-CN"/>
              </w:rPr>
            </w:pPr>
            <w:ins w:id="39261" w:author="Lee, Daewon" w:date="2020-11-10T16:18:00Z">
              <w:r w:rsidRPr="005A5392">
                <w:rPr>
                  <w:sz w:val="16"/>
                  <w:szCs w:val="18"/>
                  <w:lang w:eastAsia="zh-CN"/>
                </w:rPr>
                <w:t>0,12</w:t>
              </w:r>
            </w:ins>
          </w:p>
        </w:tc>
      </w:tr>
      <w:tr w:rsidR="00F50E9D" w14:paraId="291C144F" w14:textId="77777777" w:rsidTr="00F50E9D">
        <w:trPr>
          <w:trHeight w:val="176"/>
          <w:jc w:val="center"/>
          <w:ins w:id="392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2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2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265" w:author="Lee, Daewon" w:date="2020-11-10T16:18:00Z"/>
                <w:sz w:val="16"/>
                <w:szCs w:val="18"/>
                <w:lang w:eastAsia="zh-CN"/>
              </w:rPr>
            </w:pPr>
            <w:ins w:id="3926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267" w:author="Lee, Daewon" w:date="2020-11-10T16:18:00Z"/>
                <w:sz w:val="16"/>
                <w:szCs w:val="18"/>
                <w:lang w:eastAsia="zh-CN"/>
              </w:rPr>
            </w:pPr>
            <w:ins w:id="3926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269" w:author="Lee, Daewon" w:date="2020-11-10T16:18:00Z"/>
                <w:sz w:val="16"/>
                <w:szCs w:val="18"/>
                <w:lang w:eastAsia="zh-CN"/>
              </w:rPr>
            </w:pPr>
            <w:ins w:id="3927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271" w:author="Lee, Daewon" w:date="2020-11-10T16:18:00Z"/>
                <w:sz w:val="16"/>
                <w:szCs w:val="18"/>
                <w:lang w:eastAsia="zh-CN"/>
              </w:rPr>
            </w:pPr>
            <w:ins w:id="3927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273" w:author="Lee, Daewon" w:date="2020-11-10T16:18:00Z"/>
                <w:sz w:val="16"/>
                <w:szCs w:val="18"/>
                <w:lang w:eastAsia="zh-CN"/>
              </w:rPr>
            </w:pPr>
            <w:ins w:id="3927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275" w:author="Lee, Daewon" w:date="2020-11-10T16:18:00Z"/>
                <w:sz w:val="16"/>
                <w:szCs w:val="18"/>
                <w:lang w:eastAsia="zh-CN"/>
              </w:rPr>
            </w:pPr>
            <w:ins w:id="39276"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277" w:author="Lee, Daewon" w:date="2020-11-10T16:18:00Z"/>
                <w:sz w:val="16"/>
                <w:szCs w:val="18"/>
                <w:lang w:eastAsia="zh-CN"/>
              </w:rPr>
            </w:pPr>
            <w:ins w:id="39278"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279" w:author="Lee, Daewon" w:date="2020-11-10T16:18:00Z"/>
                <w:sz w:val="16"/>
                <w:szCs w:val="18"/>
                <w:lang w:eastAsia="zh-CN"/>
              </w:rPr>
            </w:pPr>
            <w:ins w:id="3928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281" w:author="Lee, Daewon" w:date="2020-11-10T16:18:00Z"/>
                <w:sz w:val="16"/>
                <w:szCs w:val="18"/>
                <w:lang w:eastAsia="zh-CN"/>
              </w:rPr>
            </w:pPr>
            <w:ins w:id="39282"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283" w:author="Lee, Daewon" w:date="2020-11-10T16:18:00Z"/>
                <w:sz w:val="16"/>
                <w:szCs w:val="18"/>
                <w:lang w:eastAsia="zh-CN"/>
              </w:rPr>
            </w:pPr>
            <w:ins w:id="39284" w:author="Lee, Daewon" w:date="2020-11-10T16:18:00Z">
              <w:r w:rsidRPr="005A5392">
                <w:rPr>
                  <w:sz w:val="16"/>
                  <w:szCs w:val="18"/>
                  <w:lang w:eastAsia="zh-CN"/>
                </w:rPr>
                <w:t>0,28</w:t>
              </w:r>
            </w:ins>
          </w:p>
        </w:tc>
      </w:tr>
      <w:tr w:rsidR="00F50E9D" w14:paraId="108A2187" w14:textId="77777777" w:rsidTr="00F50E9D">
        <w:trPr>
          <w:trHeight w:val="176"/>
          <w:jc w:val="center"/>
          <w:ins w:id="39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2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2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288" w:author="Lee, Daewon" w:date="2020-11-10T16:18:00Z"/>
                <w:sz w:val="16"/>
                <w:szCs w:val="18"/>
                <w:lang w:eastAsia="zh-CN"/>
              </w:rPr>
            </w:pPr>
            <w:ins w:id="3928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290" w:author="Lee, Daewon" w:date="2020-11-10T16:18:00Z"/>
                <w:sz w:val="16"/>
                <w:szCs w:val="18"/>
                <w:lang w:eastAsia="zh-CN"/>
              </w:rPr>
            </w:pPr>
            <w:ins w:id="3929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292" w:author="Lee, Daewon" w:date="2020-11-10T16:18:00Z"/>
                <w:sz w:val="16"/>
                <w:szCs w:val="18"/>
                <w:lang w:eastAsia="zh-CN"/>
              </w:rPr>
            </w:pPr>
            <w:ins w:id="3929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294" w:author="Lee, Daewon" w:date="2020-11-10T16:18:00Z"/>
                <w:sz w:val="16"/>
                <w:szCs w:val="18"/>
                <w:lang w:eastAsia="zh-CN"/>
              </w:rPr>
            </w:pPr>
            <w:ins w:id="3929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296" w:author="Lee, Daewon" w:date="2020-11-10T16:18:00Z"/>
                <w:sz w:val="16"/>
                <w:szCs w:val="18"/>
                <w:lang w:eastAsia="zh-CN"/>
              </w:rPr>
            </w:pPr>
            <w:ins w:id="3929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298" w:author="Lee, Daewon" w:date="2020-11-10T16:18:00Z"/>
                <w:sz w:val="16"/>
                <w:szCs w:val="18"/>
                <w:lang w:eastAsia="zh-CN"/>
              </w:rPr>
            </w:pPr>
            <w:ins w:id="3929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300" w:author="Lee, Daewon" w:date="2020-11-10T16:18:00Z"/>
                <w:sz w:val="16"/>
                <w:szCs w:val="18"/>
                <w:lang w:eastAsia="zh-CN"/>
              </w:rPr>
            </w:pPr>
            <w:ins w:id="39301"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302" w:author="Lee, Daewon" w:date="2020-11-10T16:18:00Z"/>
                <w:sz w:val="16"/>
                <w:szCs w:val="18"/>
                <w:lang w:eastAsia="zh-CN"/>
              </w:rPr>
            </w:pPr>
            <w:ins w:id="39303"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304" w:author="Lee, Daewon" w:date="2020-11-10T16:18:00Z"/>
                <w:sz w:val="16"/>
                <w:szCs w:val="18"/>
                <w:lang w:eastAsia="zh-CN"/>
              </w:rPr>
            </w:pPr>
            <w:ins w:id="39305"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306" w:author="Lee, Daewon" w:date="2020-11-10T16:18:00Z"/>
                <w:sz w:val="16"/>
                <w:szCs w:val="18"/>
                <w:lang w:eastAsia="zh-CN"/>
              </w:rPr>
            </w:pPr>
            <w:ins w:id="39307" w:author="Lee, Daewon" w:date="2020-11-10T16:18:00Z">
              <w:r w:rsidRPr="005A5392">
                <w:rPr>
                  <w:sz w:val="16"/>
                  <w:szCs w:val="18"/>
                  <w:lang w:eastAsia="zh-CN"/>
                </w:rPr>
                <w:t>0,14</w:t>
              </w:r>
            </w:ins>
          </w:p>
        </w:tc>
      </w:tr>
      <w:tr w:rsidR="00F50E9D" w14:paraId="6080F08D" w14:textId="77777777" w:rsidTr="00F50E9D">
        <w:trPr>
          <w:trHeight w:val="176"/>
          <w:jc w:val="center"/>
          <w:ins w:id="39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30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310" w:author="Lee, Daewon" w:date="2020-11-10T16:18:00Z"/>
                <w:sz w:val="16"/>
                <w:szCs w:val="18"/>
                <w:lang w:eastAsia="zh-CN"/>
              </w:rPr>
            </w:pPr>
            <w:ins w:id="39311"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312" w:author="Lee, Daewon" w:date="2020-11-10T16:18:00Z"/>
                <w:sz w:val="16"/>
                <w:szCs w:val="18"/>
                <w:lang w:eastAsia="zh-CN"/>
              </w:rPr>
            </w:pPr>
            <w:ins w:id="3931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314" w:author="Lee, Daewon" w:date="2020-11-10T16:18:00Z"/>
                <w:sz w:val="16"/>
                <w:szCs w:val="18"/>
                <w:lang w:eastAsia="zh-CN"/>
              </w:rPr>
            </w:pPr>
            <w:ins w:id="3931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316" w:author="Lee, Daewon" w:date="2020-11-10T16:18:00Z"/>
                <w:sz w:val="16"/>
                <w:szCs w:val="18"/>
                <w:lang w:eastAsia="zh-CN"/>
              </w:rPr>
            </w:pPr>
            <w:ins w:id="3931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318" w:author="Lee, Daewon" w:date="2020-11-10T16:18:00Z"/>
                <w:sz w:val="16"/>
                <w:szCs w:val="18"/>
                <w:lang w:eastAsia="zh-CN"/>
              </w:rPr>
            </w:pPr>
            <w:ins w:id="3931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320" w:author="Lee, Daewon" w:date="2020-11-10T16:18:00Z"/>
                <w:sz w:val="16"/>
                <w:szCs w:val="18"/>
                <w:lang w:eastAsia="zh-CN"/>
              </w:rPr>
            </w:pPr>
            <w:ins w:id="3932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322" w:author="Lee, Daewon" w:date="2020-11-10T16:18:00Z"/>
                <w:sz w:val="16"/>
                <w:szCs w:val="18"/>
                <w:lang w:eastAsia="zh-CN"/>
              </w:rPr>
            </w:pPr>
            <w:ins w:id="39323"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324" w:author="Lee, Daewon" w:date="2020-11-10T16:18:00Z"/>
                <w:sz w:val="16"/>
                <w:szCs w:val="18"/>
                <w:lang w:eastAsia="zh-CN"/>
              </w:rPr>
            </w:pPr>
            <w:ins w:id="39325"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326" w:author="Lee, Daewon" w:date="2020-11-10T16:18:00Z"/>
                <w:sz w:val="16"/>
                <w:szCs w:val="18"/>
                <w:lang w:eastAsia="zh-CN"/>
              </w:rPr>
            </w:pPr>
            <w:ins w:id="39327"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328" w:author="Lee, Daewon" w:date="2020-11-10T16:18:00Z"/>
                <w:sz w:val="16"/>
                <w:szCs w:val="18"/>
                <w:lang w:eastAsia="zh-CN"/>
              </w:rPr>
            </w:pPr>
            <w:ins w:id="39329" w:author="Lee, Daewon" w:date="2020-11-10T16:18:00Z">
              <w:r w:rsidRPr="005A5392">
                <w:rPr>
                  <w:sz w:val="16"/>
                  <w:szCs w:val="18"/>
                  <w:lang w:eastAsia="zh-CN"/>
                </w:rPr>
                <w:t>3,04</w:t>
              </w:r>
            </w:ins>
          </w:p>
        </w:tc>
      </w:tr>
      <w:tr w:rsidR="00F50E9D" w14:paraId="70629E61" w14:textId="77777777" w:rsidTr="00F50E9D">
        <w:trPr>
          <w:trHeight w:val="176"/>
          <w:jc w:val="center"/>
          <w:ins w:id="393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33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332" w:author="Lee, Daewon" w:date="2020-11-10T16:18:00Z"/>
                <w:sz w:val="16"/>
                <w:szCs w:val="18"/>
                <w:lang w:eastAsia="zh-CN"/>
              </w:rPr>
            </w:pPr>
            <w:ins w:id="3933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334" w:author="Lee, Daewon" w:date="2020-11-10T16:18:00Z"/>
                <w:sz w:val="16"/>
                <w:szCs w:val="18"/>
                <w:lang w:eastAsia="zh-CN"/>
              </w:rPr>
            </w:pPr>
            <w:ins w:id="3933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336" w:author="Lee, Daewon" w:date="2020-11-10T16:18:00Z"/>
                <w:sz w:val="16"/>
                <w:szCs w:val="18"/>
                <w:lang w:eastAsia="zh-CN"/>
              </w:rPr>
            </w:pPr>
            <w:ins w:id="3933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338" w:author="Lee, Daewon" w:date="2020-11-10T16:18:00Z"/>
                <w:sz w:val="16"/>
                <w:szCs w:val="18"/>
                <w:lang w:eastAsia="zh-CN"/>
              </w:rPr>
            </w:pPr>
            <w:ins w:id="3933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340" w:author="Lee, Daewon" w:date="2020-11-10T16:18:00Z"/>
                <w:sz w:val="16"/>
                <w:szCs w:val="18"/>
                <w:lang w:eastAsia="zh-CN"/>
              </w:rPr>
            </w:pPr>
            <w:ins w:id="3934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342" w:author="Lee, Daewon" w:date="2020-11-10T16:18:00Z"/>
                <w:sz w:val="16"/>
                <w:szCs w:val="18"/>
                <w:lang w:eastAsia="zh-CN"/>
              </w:rPr>
            </w:pPr>
            <w:ins w:id="3934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344" w:author="Lee, Daewon" w:date="2020-11-10T16:18:00Z"/>
                <w:sz w:val="16"/>
                <w:szCs w:val="18"/>
                <w:lang w:eastAsia="zh-CN"/>
              </w:rPr>
            </w:pPr>
            <w:ins w:id="3934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346" w:author="Lee, Daewon" w:date="2020-11-10T16:18:00Z"/>
                <w:sz w:val="16"/>
                <w:szCs w:val="18"/>
                <w:lang w:eastAsia="zh-CN"/>
              </w:rPr>
            </w:pPr>
            <w:ins w:id="3934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348" w:author="Lee, Daewon" w:date="2020-11-10T16:18:00Z"/>
                <w:sz w:val="16"/>
                <w:szCs w:val="18"/>
                <w:lang w:eastAsia="zh-CN"/>
              </w:rPr>
            </w:pPr>
            <w:ins w:id="3934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350" w:author="Lee, Daewon" w:date="2020-11-10T16:18:00Z"/>
                <w:sz w:val="16"/>
                <w:szCs w:val="18"/>
                <w:lang w:eastAsia="zh-CN"/>
              </w:rPr>
            </w:pPr>
            <w:ins w:id="39351" w:author="Lee, Daewon" w:date="2020-11-10T16:18:00Z">
              <w:r w:rsidRPr="005A5392">
                <w:rPr>
                  <w:sz w:val="16"/>
                  <w:szCs w:val="18"/>
                  <w:lang w:eastAsia="zh-CN"/>
                </w:rPr>
                <w:t>0,99</w:t>
              </w:r>
            </w:ins>
          </w:p>
        </w:tc>
      </w:tr>
      <w:tr w:rsidR="00F50E9D" w14:paraId="28D6350D" w14:textId="77777777" w:rsidTr="00F50E9D">
        <w:trPr>
          <w:trHeight w:val="176"/>
          <w:jc w:val="center"/>
          <w:ins w:id="393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3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354" w:author="Lee, Daewon" w:date="2020-11-10T16:18:00Z"/>
                <w:sz w:val="16"/>
                <w:szCs w:val="18"/>
                <w:lang w:eastAsia="zh-CN"/>
              </w:rPr>
            </w:pPr>
            <w:ins w:id="3935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356" w:author="Lee, Daewon" w:date="2020-11-10T16:18:00Z"/>
                <w:sz w:val="16"/>
                <w:szCs w:val="18"/>
                <w:lang w:eastAsia="zh-CN"/>
              </w:rPr>
            </w:pPr>
            <w:ins w:id="3935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358" w:author="Lee, Daewon" w:date="2020-11-10T16:18:00Z"/>
                <w:sz w:val="16"/>
                <w:szCs w:val="18"/>
                <w:lang w:eastAsia="zh-CN"/>
              </w:rPr>
            </w:pPr>
            <w:ins w:id="3935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360" w:author="Lee, Daewon" w:date="2020-11-10T16:18:00Z"/>
                <w:sz w:val="16"/>
                <w:szCs w:val="18"/>
                <w:lang w:eastAsia="zh-CN"/>
              </w:rPr>
            </w:pPr>
            <w:ins w:id="3936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362" w:author="Lee, Daewon" w:date="2020-11-10T16:18:00Z"/>
                <w:sz w:val="16"/>
                <w:szCs w:val="18"/>
                <w:lang w:eastAsia="zh-CN"/>
              </w:rPr>
            </w:pPr>
            <w:ins w:id="3936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364" w:author="Lee, Daewon" w:date="2020-11-10T16:18:00Z"/>
                <w:sz w:val="16"/>
                <w:szCs w:val="18"/>
                <w:lang w:eastAsia="zh-CN"/>
              </w:rPr>
            </w:pPr>
            <w:ins w:id="3936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366" w:author="Lee, Daewon" w:date="2020-11-10T16:18:00Z"/>
                <w:sz w:val="16"/>
                <w:szCs w:val="18"/>
                <w:lang w:eastAsia="zh-CN"/>
              </w:rPr>
            </w:pPr>
            <w:ins w:id="39367"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368" w:author="Lee, Daewon" w:date="2020-11-10T16:18:00Z"/>
                <w:sz w:val="16"/>
                <w:szCs w:val="18"/>
                <w:lang w:eastAsia="zh-CN"/>
              </w:rPr>
            </w:pPr>
            <w:ins w:id="3936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370" w:author="Lee, Daewon" w:date="2020-11-10T16:18:00Z"/>
                <w:sz w:val="16"/>
                <w:szCs w:val="18"/>
                <w:lang w:eastAsia="zh-CN"/>
              </w:rPr>
            </w:pPr>
            <w:ins w:id="3937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372" w:author="Lee, Daewon" w:date="2020-11-10T16:18:00Z"/>
                <w:sz w:val="16"/>
                <w:szCs w:val="18"/>
                <w:lang w:eastAsia="zh-CN"/>
              </w:rPr>
            </w:pPr>
            <w:ins w:id="39373" w:author="Lee, Daewon" w:date="2020-11-10T16:18:00Z">
              <w:r w:rsidRPr="005A5392">
                <w:rPr>
                  <w:sz w:val="16"/>
                  <w:szCs w:val="18"/>
                  <w:lang w:eastAsia="zh-CN"/>
                </w:rPr>
                <w:t>0,95</w:t>
              </w:r>
            </w:ins>
          </w:p>
        </w:tc>
      </w:tr>
      <w:tr w:rsidR="00F50E9D" w14:paraId="7A7EEF90" w14:textId="77777777" w:rsidTr="00F50E9D">
        <w:trPr>
          <w:trHeight w:val="176"/>
          <w:jc w:val="center"/>
          <w:ins w:id="393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37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376" w:author="Lee, Daewon" w:date="2020-11-10T16:18:00Z"/>
                <w:sz w:val="16"/>
                <w:szCs w:val="18"/>
                <w:lang w:eastAsia="zh-CN"/>
              </w:rPr>
            </w:pPr>
            <w:ins w:id="39377"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378" w:author="Lee, Daewon" w:date="2020-11-10T16:18:00Z"/>
                <w:sz w:val="16"/>
                <w:szCs w:val="18"/>
                <w:lang w:eastAsia="zh-CN"/>
              </w:rPr>
            </w:pPr>
            <w:ins w:id="3937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380" w:author="Lee, Daewon" w:date="2020-11-10T16:18:00Z"/>
                <w:sz w:val="16"/>
                <w:szCs w:val="18"/>
                <w:lang w:eastAsia="zh-CN"/>
              </w:rPr>
            </w:pPr>
            <w:ins w:id="39381"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382" w:author="Lee, Daewon" w:date="2020-11-10T16:18:00Z"/>
                <w:sz w:val="16"/>
                <w:szCs w:val="18"/>
                <w:lang w:eastAsia="zh-CN"/>
              </w:rPr>
            </w:pPr>
            <w:ins w:id="3938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384" w:author="Lee, Daewon" w:date="2020-11-10T16:18:00Z"/>
                <w:sz w:val="16"/>
                <w:szCs w:val="18"/>
                <w:lang w:eastAsia="zh-CN"/>
              </w:rPr>
            </w:pPr>
            <w:ins w:id="3938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386" w:author="Lee, Daewon" w:date="2020-11-10T16:18:00Z"/>
                <w:sz w:val="16"/>
                <w:szCs w:val="18"/>
                <w:lang w:eastAsia="zh-CN"/>
              </w:rPr>
            </w:pPr>
            <w:ins w:id="39387"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388" w:author="Lee, Daewon" w:date="2020-11-10T16:18:00Z"/>
                <w:sz w:val="16"/>
                <w:szCs w:val="18"/>
                <w:lang w:eastAsia="zh-CN"/>
              </w:rPr>
            </w:pPr>
            <w:ins w:id="39389"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390" w:author="Lee, Daewon" w:date="2020-11-10T16:18:00Z"/>
                <w:sz w:val="16"/>
                <w:szCs w:val="18"/>
                <w:lang w:eastAsia="zh-CN"/>
              </w:rPr>
            </w:pPr>
            <w:ins w:id="39391"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392" w:author="Lee, Daewon" w:date="2020-11-10T16:18:00Z"/>
                <w:sz w:val="16"/>
                <w:szCs w:val="18"/>
                <w:lang w:eastAsia="zh-CN"/>
              </w:rPr>
            </w:pPr>
            <w:ins w:id="39393"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394" w:author="Lee, Daewon" w:date="2020-11-10T16:18:00Z"/>
                <w:sz w:val="16"/>
                <w:szCs w:val="18"/>
                <w:lang w:eastAsia="zh-CN"/>
              </w:rPr>
            </w:pPr>
            <w:ins w:id="39395" w:author="Lee, Daewon" w:date="2020-11-10T16:18:00Z">
              <w:r w:rsidRPr="005A5392">
                <w:rPr>
                  <w:sz w:val="16"/>
                  <w:szCs w:val="18"/>
                  <w:lang w:eastAsia="zh-CN"/>
                </w:rPr>
                <w:t>0,56</w:t>
              </w:r>
            </w:ins>
          </w:p>
        </w:tc>
      </w:tr>
      <w:tr w:rsidR="00F50E9D" w14:paraId="6EA8840F" w14:textId="77777777" w:rsidTr="00F50E9D">
        <w:trPr>
          <w:trHeight w:val="176"/>
          <w:jc w:val="center"/>
          <w:ins w:id="393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39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398" w:author="Lee, Daewon" w:date="2020-11-10T16:18:00Z"/>
                <w:sz w:val="16"/>
              </w:rPr>
            </w:pPr>
            <w:ins w:id="39399" w:author="Lee, Daewon" w:date="2020-11-10T16:18:00Z">
              <w:r w:rsidRPr="00DF33E3">
                <w:rPr>
                  <w:sz w:val="16"/>
                </w:rPr>
                <w:t>Additional report/notes:</w:t>
              </w:r>
            </w:ins>
          </w:p>
          <w:p w14:paraId="55F1247E" w14:textId="77777777" w:rsidR="00F50E9D" w:rsidRPr="00DF33E3" w:rsidRDefault="00F50E9D" w:rsidP="00DF33E3">
            <w:pPr>
              <w:pStyle w:val="TAL"/>
              <w:rPr>
                <w:ins w:id="39400" w:author="Lee, Daewon" w:date="2020-11-10T16:18:00Z"/>
                <w:sz w:val="16"/>
              </w:rPr>
            </w:pPr>
            <w:ins w:id="39401"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402" w:author="Lee, Daewon" w:date="2020-11-10T16:18:00Z"/>
                <w:sz w:val="16"/>
              </w:rPr>
            </w:pPr>
            <w:ins w:id="39403"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404" w:author="Lee, Daewon" w:date="2020-11-10T16:18:00Z"/>
                <w:sz w:val="16"/>
              </w:rPr>
            </w:pPr>
            <w:ins w:id="39405"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406" w:author="Lee, Daewon" w:date="2020-11-10T16:18:00Z"/>
                <w:sz w:val="16"/>
              </w:rPr>
            </w:pPr>
            <w:ins w:id="39407"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408" w:author="Lee, Daewon" w:date="2020-11-10T16:18:00Z"/>
                <w:sz w:val="16"/>
              </w:rPr>
            </w:pPr>
            <w:ins w:id="39409"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410" w:author="Lee, Daewon" w:date="2020-11-10T16:18:00Z"/>
                <w:sz w:val="16"/>
              </w:rPr>
            </w:pPr>
            <w:ins w:id="39411"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412" w:author="Lee, Daewon" w:date="2020-11-10T16:18:00Z"/>
          <w:rFonts w:eastAsia="Malgun Gothic" w:cstheme="minorBidi"/>
          <w:sz w:val="16"/>
          <w:szCs w:val="16"/>
          <w:lang w:eastAsia="ko-KR"/>
        </w:rPr>
      </w:pPr>
    </w:p>
    <w:p w14:paraId="763B73F9" w14:textId="77777777" w:rsidR="00F50E9D" w:rsidRDefault="00F50E9D" w:rsidP="00403B6C">
      <w:pPr>
        <w:pStyle w:val="TH"/>
        <w:rPr>
          <w:ins w:id="39413" w:author="Lee, Daewon" w:date="2020-11-10T16:18:00Z"/>
        </w:rPr>
      </w:pPr>
      <w:ins w:id="39414" w:author="Lee, Daewon" w:date="2020-11-10T16:18:00Z">
        <w:r>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41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416" w:author="Lee, Daewon" w:date="2020-11-10T16:18:00Z"/>
                <w:sz w:val="16"/>
                <w:szCs w:val="18"/>
                <w:lang w:eastAsia="zh-CN"/>
              </w:rPr>
            </w:pPr>
            <w:ins w:id="39417"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418" w:author="Lee, Daewon" w:date="2020-11-10T16:18:00Z"/>
                <w:sz w:val="16"/>
                <w:szCs w:val="18"/>
                <w:lang w:eastAsia="zh-CN"/>
              </w:rPr>
            </w:pPr>
            <w:ins w:id="39419"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420" w:author="Lee, Daewon" w:date="2020-11-10T16:18:00Z"/>
                <w:sz w:val="16"/>
                <w:szCs w:val="18"/>
                <w:lang w:eastAsia="zh-CN"/>
              </w:rPr>
            </w:pPr>
            <w:ins w:id="39421"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422" w:author="Lee, Daewon" w:date="2020-11-10T16:18:00Z"/>
                <w:sz w:val="16"/>
                <w:szCs w:val="18"/>
                <w:lang w:eastAsia="zh-CN"/>
              </w:rPr>
            </w:pPr>
            <w:ins w:id="39423"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424" w:author="Lee, Daewon" w:date="2020-11-10T16:18:00Z"/>
                <w:sz w:val="16"/>
                <w:szCs w:val="18"/>
                <w:lang w:eastAsia="zh-CN"/>
              </w:rPr>
            </w:pPr>
            <w:ins w:id="39425"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426" w:author="Lee, Daewon" w:date="2020-11-10T16:18:00Z"/>
                <w:sz w:val="16"/>
                <w:szCs w:val="18"/>
                <w:lang w:eastAsia="zh-CN"/>
              </w:rPr>
            </w:pPr>
            <w:ins w:id="39427"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42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429" w:author="Lee, Daewon" w:date="2020-11-10T16:18:00Z"/>
                <w:sz w:val="16"/>
                <w:szCs w:val="18"/>
                <w:lang w:eastAsia="zh-CN"/>
              </w:rPr>
            </w:pPr>
            <w:ins w:id="39430"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431" w:author="Lee, Daewon" w:date="2020-11-10T16:18:00Z"/>
                <w:sz w:val="16"/>
                <w:szCs w:val="18"/>
                <w:lang w:eastAsia="zh-CN"/>
              </w:rPr>
            </w:pPr>
            <w:ins w:id="39432"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433" w:author="Lee, Daewon" w:date="2020-11-10T16:18:00Z"/>
                <w:sz w:val="16"/>
                <w:szCs w:val="18"/>
                <w:lang w:eastAsia="zh-CN"/>
              </w:rPr>
            </w:pPr>
          </w:p>
          <w:p w14:paraId="46138F09" w14:textId="77777777" w:rsidR="00F50E9D" w:rsidRPr="001F7BE9" w:rsidRDefault="00F50E9D" w:rsidP="001F7BE9">
            <w:pPr>
              <w:pStyle w:val="TAC"/>
              <w:rPr>
                <w:ins w:id="39434" w:author="Lee, Daewon" w:date="2020-11-10T16:18:00Z"/>
                <w:sz w:val="16"/>
                <w:szCs w:val="18"/>
                <w:lang w:eastAsia="zh-CN"/>
              </w:rPr>
            </w:pPr>
            <w:ins w:id="39435"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436" w:author="Lee, Daewon" w:date="2020-11-10T16:18:00Z"/>
                <w:sz w:val="16"/>
                <w:szCs w:val="18"/>
                <w:lang w:eastAsia="zh-CN"/>
              </w:rPr>
            </w:pPr>
            <w:ins w:id="39437"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438" w:author="Lee, Daewon" w:date="2020-11-10T16:18:00Z"/>
                <w:sz w:val="16"/>
                <w:szCs w:val="18"/>
                <w:lang w:eastAsia="zh-CN"/>
              </w:rPr>
            </w:pPr>
            <w:ins w:id="39439"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440" w:author="Lee, Daewon" w:date="2020-11-10T16:18:00Z"/>
                <w:sz w:val="16"/>
                <w:szCs w:val="18"/>
                <w:lang w:eastAsia="zh-CN"/>
              </w:rPr>
            </w:pPr>
            <w:ins w:id="39441"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442" w:author="Lee, Daewon" w:date="2020-11-10T16:18:00Z"/>
                <w:sz w:val="16"/>
                <w:szCs w:val="18"/>
                <w:lang w:eastAsia="zh-CN"/>
              </w:rPr>
            </w:pPr>
            <w:ins w:id="39443"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444" w:author="Lee, Daewon" w:date="2020-11-10T16:18:00Z"/>
                <w:sz w:val="16"/>
                <w:szCs w:val="18"/>
                <w:lang w:eastAsia="zh-CN"/>
              </w:rPr>
            </w:pPr>
            <w:ins w:id="39445"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446" w:author="Lee, Daewon" w:date="2020-11-10T16:18:00Z"/>
                <w:sz w:val="16"/>
                <w:szCs w:val="18"/>
                <w:lang w:eastAsia="zh-CN"/>
              </w:rPr>
            </w:pPr>
            <w:ins w:id="39447"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448" w:author="Lee, Daewon" w:date="2020-11-10T16:18:00Z"/>
                <w:sz w:val="16"/>
                <w:szCs w:val="18"/>
                <w:lang w:eastAsia="zh-CN"/>
              </w:rPr>
            </w:pPr>
            <w:ins w:id="39449"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450" w:author="Lee, Daewon" w:date="2020-11-10T16:18:00Z"/>
                <w:sz w:val="16"/>
                <w:szCs w:val="18"/>
                <w:lang w:eastAsia="zh-CN"/>
              </w:rPr>
            </w:pPr>
            <w:ins w:id="39451"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452" w:author="Lee, Daewon" w:date="2020-11-10T16:18:00Z"/>
                <w:sz w:val="16"/>
                <w:szCs w:val="18"/>
                <w:lang w:eastAsia="zh-CN"/>
              </w:rPr>
            </w:pPr>
            <w:ins w:id="39453"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454" w:author="Lee, Daewon" w:date="2020-11-10T16:18:00Z"/>
                <w:sz w:val="16"/>
                <w:szCs w:val="18"/>
                <w:lang w:eastAsia="zh-CN"/>
              </w:rPr>
            </w:pPr>
            <w:ins w:id="39455"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456" w:author="Lee, Daewon" w:date="2020-11-10T16:18:00Z"/>
                <w:sz w:val="16"/>
                <w:szCs w:val="18"/>
                <w:lang w:eastAsia="zh-CN"/>
              </w:rPr>
            </w:pPr>
            <w:ins w:id="39457"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458" w:author="Lee, Daewon" w:date="2020-11-10T16:18:00Z"/>
                <w:sz w:val="16"/>
                <w:szCs w:val="18"/>
                <w:lang w:eastAsia="zh-CN"/>
              </w:rPr>
            </w:pPr>
            <w:ins w:id="39459"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460" w:author="Lee, Daewon" w:date="2020-11-10T16:18:00Z"/>
                <w:sz w:val="16"/>
                <w:szCs w:val="18"/>
                <w:lang w:eastAsia="zh-CN"/>
              </w:rPr>
            </w:pPr>
            <w:ins w:id="39461"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462" w:author="Lee, Daewon" w:date="2020-11-10T16:18:00Z"/>
                <w:sz w:val="16"/>
                <w:szCs w:val="18"/>
                <w:lang w:eastAsia="zh-CN"/>
              </w:rPr>
            </w:pPr>
            <w:ins w:id="3946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464" w:author="Lee, Daewon" w:date="2020-11-10T16:18:00Z"/>
                <w:sz w:val="16"/>
                <w:szCs w:val="18"/>
                <w:lang w:eastAsia="zh-CN"/>
              </w:rPr>
            </w:pPr>
            <w:ins w:id="39465"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466" w:author="Lee, Daewon" w:date="2020-11-10T16:18:00Z"/>
                <w:sz w:val="16"/>
                <w:szCs w:val="18"/>
                <w:lang w:eastAsia="zh-CN"/>
              </w:rPr>
            </w:pPr>
            <w:ins w:id="3946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468" w:author="Lee, Daewon" w:date="2020-11-10T16:18:00Z"/>
                <w:sz w:val="16"/>
                <w:szCs w:val="18"/>
                <w:lang w:eastAsia="zh-CN"/>
              </w:rPr>
            </w:pPr>
            <w:ins w:id="39469"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470" w:author="Lee, Daewon" w:date="2020-11-10T16:18:00Z"/>
                <w:sz w:val="16"/>
                <w:szCs w:val="18"/>
                <w:lang w:eastAsia="zh-CN"/>
              </w:rPr>
            </w:pPr>
            <w:ins w:id="39471" w:author="Lee, Daewon" w:date="2020-11-10T16:18:00Z">
              <w:r w:rsidRPr="001F7BE9">
                <w:rPr>
                  <w:sz w:val="16"/>
                  <w:szCs w:val="18"/>
                  <w:lang w:eastAsia="zh-CN"/>
                </w:rPr>
                <w:t>above 55% BO</w:t>
              </w:r>
            </w:ins>
          </w:p>
        </w:tc>
      </w:tr>
      <w:tr w:rsidR="00F50E9D" w14:paraId="2A317A26" w14:textId="77777777" w:rsidTr="00F50E9D">
        <w:trPr>
          <w:trHeight w:val="176"/>
          <w:jc w:val="center"/>
          <w:ins w:id="394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4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474" w:author="Lee, Daewon" w:date="2020-11-10T16:18:00Z"/>
                <w:sz w:val="16"/>
                <w:szCs w:val="18"/>
                <w:lang w:eastAsia="zh-CN"/>
              </w:rPr>
            </w:pPr>
            <w:ins w:id="39475"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476" w:author="Lee, Daewon" w:date="2020-11-10T16:18:00Z"/>
                <w:sz w:val="16"/>
                <w:szCs w:val="18"/>
                <w:lang w:eastAsia="zh-CN"/>
              </w:rPr>
            </w:pPr>
            <w:ins w:id="3947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478" w:author="Lee, Daewon" w:date="2020-11-10T16:18:00Z"/>
                <w:sz w:val="16"/>
                <w:szCs w:val="18"/>
                <w:lang w:eastAsia="zh-CN"/>
              </w:rPr>
            </w:pPr>
            <w:ins w:id="39479"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480" w:author="Lee, Daewon" w:date="2020-11-10T16:18:00Z"/>
                <w:sz w:val="16"/>
                <w:szCs w:val="18"/>
                <w:lang w:eastAsia="zh-CN"/>
              </w:rPr>
            </w:pPr>
            <w:ins w:id="39481"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482" w:author="Lee, Daewon" w:date="2020-11-10T16:18:00Z"/>
                <w:sz w:val="16"/>
                <w:szCs w:val="18"/>
                <w:lang w:eastAsia="zh-CN"/>
              </w:rPr>
            </w:pPr>
            <w:ins w:id="39483"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484" w:author="Lee, Daewon" w:date="2020-11-10T16:18:00Z"/>
                <w:sz w:val="16"/>
                <w:szCs w:val="18"/>
                <w:lang w:eastAsia="zh-CN"/>
              </w:rPr>
            </w:pPr>
            <w:ins w:id="39485"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486" w:author="Lee, Daewon" w:date="2020-11-10T16:18:00Z"/>
                <w:sz w:val="16"/>
                <w:szCs w:val="18"/>
                <w:lang w:eastAsia="zh-CN"/>
              </w:rPr>
            </w:pPr>
            <w:ins w:id="39487"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488" w:author="Lee, Daewon" w:date="2020-11-10T16:18:00Z"/>
                <w:sz w:val="16"/>
                <w:szCs w:val="18"/>
                <w:lang w:eastAsia="zh-CN"/>
              </w:rPr>
            </w:pPr>
            <w:ins w:id="39489"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490" w:author="Lee, Daewon" w:date="2020-11-10T16:18:00Z"/>
                <w:sz w:val="16"/>
                <w:szCs w:val="18"/>
                <w:lang w:eastAsia="zh-CN"/>
              </w:rPr>
            </w:pPr>
            <w:ins w:id="39491"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492" w:author="Lee, Daewon" w:date="2020-11-10T16:18:00Z"/>
                <w:sz w:val="16"/>
                <w:szCs w:val="18"/>
                <w:lang w:eastAsia="zh-CN"/>
              </w:rPr>
            </w:pPr>
            <w:ins w:id="39493"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494" w:author="Lee, Daewon" w:date="2020-11-10T16:18:00Z"/>
                <w:sz w:val="16"/>
                <w:szCs w:val="18"/>
                <w:lang w:eastAsia="zh-CN"/>
              </w:rPr>
            </w:pPr>
            <w:ins w:id="39495" w:author="Lee, Daewon" w:date="2020-11-10T16:18:00Z">
              <w:r w:rsidRPr="001F7BE9">
                <w:rPr>
                  <w:sz w:val="16"/>
                  <w:szCs w:val="18"/>
                  <w:lang w:eastAsia="zh-CN"/>
                </w:rPr>
                <w:t>2795</w:t>
              </w:r>
            </w:ins>
          </w:p>
        </w:tc>
      </w:tr>
      <w:tr w:rsidR="00F50E9D" w14:paraId="6E6A3B6B" w14:textId="77777777" w:rsidTr="00F50E9D">
        <w:trPr>
          <w:trHeight w:val="176"/>
          <w:jc w:val="center"/>
          <w:ins w:id="394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4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4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503" w:author="Lee, Daewon" w:date="2020-11-10T16:18:00Z"/>
                <w:sz w:val="16"/>
                <w:szCs w:val="18"/>
                <w:lang w:eastAsia="zh-CN"/>
              </w:rPr>
            </w:pPr>
            <w:ins w:id="39504"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507" w:author="Lee, Daewon" w:date="2020-11-10T16:18:00Z"/>
                <w:sz w:val="16"/>
                <w:szCs w:val="18"/>
                <w:lang w:eastAsia="zh-CN"/>
              </w:rPr>
            </w:pPr>
            <w:ins w:id="39508"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5826</w:t>
              </w:r>
            </w:ins>
          </w:p>
        </w:tc>
      </w:tr>
      <w:tr w:rsidR="00F50E9D" w14:paraId="63EDC8FC" w14:textId="77777777" w:rsidTr="00F50E9D">
        <w:trPr>
          <w:trHeight w:val="176"/>
          <w:jc w:val="center"/>
          <w:ins w:id="395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5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5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522" w:author="Lee, Daewon" w:date="2020-11-10T16:18:00Z"/>
                <w:sz w:val="16"/>
                <w:szCs w:val="18"/>
                <w:lang w:eastAsia="zh-CN"/>
              </w:rPr>
            </w:pPr>
            <w:ins w:id="3952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524" w:author="Lee, Daewon" w:date="2020-11-10T16:18:00Z"/>
                <w:sz w:val="16"/>
                <w:szCs w:val="18"/>
                <w:lang w:eastAsia="zh-CN"/>
              </w:rPr>
            </w:pPr>
            <w:ins w:id="39525"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526" w:author="Lee, Daewon" w:date="2020-11-10T16:18:00Z"/>
                <w:sz w:val="16"/>
                <w:szCs w:val="18"/>
                <w:lang w:eastAsia="zh-CN"/>
              </w:rPr>
            </w:pPr>
            <w:ins w:id="39527"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528" w:author="Lee, Daewon" w:date="2020-11-10T16:18:00Z"/>
                <w:sz w:val="16"/>
                <w:szCs w:val="18"/>
                <w:lang w:eastAsia="zh-CN"/>
              </w:rPr>
            </w:pPr>
            <w:ins w:id="39529"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530" w:author="Lee, Daewon" w:date="2020-11-10T16:18:00Z"/>
                <w:sz w:val="16"/>
                <w:szCs w:val="18"/>
                <w:lang w:eastAsia="zh-CN"/>
              </w:rPr>
            </w:pPr>
            <w:ins w:id="39531"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532" w:author="Lee, Daewon" w:date="2020-11-10T16:18:00Z"/>
                <w:sz w:val="16"/>
                <w:szCs w:val="18"/>
                <w:lang w:eastAsia="zh-CN"/>
              </w:rPr>
            </w:pPr>
            <w:ins w:id="39533"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534" w:author="Lee, Daewon" w:date="2020-11-10T16:18:00Z"/>
                <w:sz w:val="16"/>
                <w:szCs w:val="18"/>
                <w:lang w:eastAsia="zh-CN"/>
              </w:rPr>
            </w:pPr>
            <w:ins w:id="39535"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536" w:author="Lee, Daewon" w:date="2020-11-10T16:18:00Z"/>
                <w:sz w:val="16"/>
                <w:szCs w:val="18"/>
                <w:lang w:eastAsia="zh-CN"/>
              </w:rPr>
            </w:pPr>
            <w:ins w:id="39537"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538" w:author="Lee, Daewon" w:date="2020-11-10T16:18:00Z"/>
                <w:sz w:val="16"/>
                <w:szCs w:val="18"/>
                <w:lang w:eastAsia="zh-CN"/>
              </w:rPr>
            </w:pPr>
            <w:ins w:id="39539"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540" w:author="Lee, Daewon" w:date="2020-11-10T16:18:00Z"/>
                <w:sz w:val="16"/>
                <w:szCs w:val="18"/>
                <w:lang w:eastAsia="zh-CN"/>
              </w:rPr>
            </w:pPr>
            <w:ins w:id="39541" w:author="Lee, Daewon" w:date="2020-11-10T16:18:00Z">
              <w:r w:rsidRPr="001F7BE9">
                <w:rPr>
                  <w:sz w:val="16"/>
                  <w:szCs w:val="18"/>
                  <w:lang w:eastAsia="zh-CN"/>
                </w:rPr>
                <w:t>8709</w:t>
              </w:r>
            </w:ins>
          </w:p>
        </w:tc>
      </w:tr>
      <w:tr w:rsidR="00F50E9D" w14:paraId="189C1C1F" w14:textId="77777777" w:rsidTr="00F50E9D">
        <w:trPr>
          <w:trHeight w:val="176"/>
          <w:jc w:val="center"/>
          <w:ins w:id="395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5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5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545" w:author="Lee, Daewon" w:date="2020-11-10T16:18:00Z"/>
                <w:sz w:val="16"/>
                <w:szCs w:val="18"/>
                <w:lang w:eastAsia="zh-CN"/>
              </w:rPr>
            </w:pPr>
            <w:ins w:id="3954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547" w:author="Lee, Daewon" w:date="2020-11-10T16:18:00Z"/>
                <w:sz w:val="16"/>
                <w:szCs w:val="18"/>
                <w:lang w:eastAsia="zh-CN"/>
              </w:rPr>
            </w:pPr>
            <w:ins w:id="39548"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549" w:author="Lee, Daewon" w:date="2020-11-10T16:18:00Z"/>
                <w:sz w:val="16"/>
                <w:szCs w:val="18"/>
                <w:lang w:eastAsia="zh-CN"/>
              </w:rPr>
            </w:pPr>
            <w:ins w:id="39550"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5856</w:t>
              </w:r>
            </w:ins>
          </w:p>
        </w:tc>
      </w:tr>
      <w:tr w:rsidR="00F50E9D" w14:paraId="259E5A66" w14:textId="77777777" w:rsidTr="00F50E9D">
        <w:trPr>
          <w:trHeight w:val="176"/>
          <w:jc w:val="center"/>
          <w:ins w:id="39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5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567" w:author="Lee, Daewon" w:date="2020-11-10T16:18:00Z"/>
                <w:sz w:val="16"/>
                <w:szCs w:val="18"/>
                <w:lang w:eastAsia="zh-CN"/>
              </w:rPr>
            </w:pPr>
            <w:ins w:id="39568"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569" w:author="Lee, Daewon" w:date="2020-11-10T16:18:00Z"/>
                <w:sz w:val="16"/>
                <w:szCs w:val="18"/>
                <w:lang w:eastAsia="zh-CN"/>
              </w:rPr>
            </w:pPr>
            <w:ins w:id="3957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571" w:author="Lee, Daewon" w:date="2020-11-10T16:18:00Z"/>
                <w:sz w:val="16"/>
                <w:szCs w:val="18"/>
                <w:lang w:eastAsia="zh-CN"/>
              </w:rPr>
            </w:pPr>
            <w:ins w:id="3957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573" w:author="Lee, Daewon" w:date="2020-11-10T16:18:00Z"/>
                <w:sz w:val="16"/>
                <w:szCs w:val="18"/>
                <w:lang w:eastAsia="zh-CN"/>
              </w:rPr>
            </w:pPr>
            <w:ins w:id="3957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575" w:author="Lee, Daewon" w:date="2020-11-10T16:18:00Z"/>
                <w:sz w:val="16"/>
                <w:szCs w:val="18"/>
                <w:lang w:eastAsia="zh-CN"/>
              </w:rPr>
            </w:pPr>
            <w:ins w:id="3957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577" w:author="Lee, Daewon" w:date="2020-11-10T16:18:00Z"/>
                <w:sz w:val="16"/>
                <w:szCs w:val="18"/>
                <w:lang w:eastAsia="zh-CN"/>
              </w:rPr>
            </w:pPr>
            <w:ins w:id="3957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579" w:author="Lee, Daewon" w:date="2020-11-10T16:18:00Z"/>
                <w:sz w:val="16"/>
                <w:szCs w:val="18"/>
                <w:lang w:eastAsia="zh-CN"/>
              </w:rPr>
            </w:pPr>
            <w:ins w:id="3958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581" w:author="Lee, Daewon" w:date="2020-11-10T16:18:00Z"/>
                <w:sz w:val="16"/>
                <w:szCs w:val="18"/>
                <w:lang w:eastAsia="zh-CN"/>
              </w:rPr>
            </w:pPr>
            <w:ins w:id="3958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583" w:author="Lee, Daewon" w:date="2020-11-10T16:18:00Z"/>
                <w:sz w:val="16"/>
                <w:szCs w:val="18"/>
                <w:lang w:eastAsia="zh-CN"/>
              </w:rPr>
            </w:pPr>
            <w:ins w:id="3958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585" w:author="Lee, Daewon" w:date="2020-11-10T16:18:00Z"/>
                <w:sz w:val="16"/>
                <w:szCs w:val="18"/>
                <w:lang w:eastAsia="zh-CN"/>
              </w:rPr>
            </w:pPr>
            <w:ins w:id="3958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587" w:author="Lee, Daewon" w:date="2020-11-10T16:18:00Z"/>
                <w:sz w:val="16"/>
                <w:szCs w:val="18"/>
                <w:lang w:eastAsia="zh-CN"/>
              </w:rPr>
            </w:pPr>
            <w:ins w:id="39588" w:author="Lee, Daewon" w:date="2020-11-10T16:18:00Z">
              <w:r w:rsidRPr="001F7BE9">
                <w:rPr>
                  <w:sz w:val="16"/>
                  <w:szCs w:val="18"/>
                  <w:lang w:eastAsia="zh-CN"/>
                </w:rPr>
                <w:t>0,02</w:t>
              </w:r>
            </w:ins>
          </w:p>
        </w:tc>
      </w:tr>
      <w:tr w:rsidR="00F50E9D" w14:paraId="2824FEC3" w14:textId="77777777" w:rsidTr="00F50E9D">
        <w:trPr>
          <w:trHeight w:val="176"/>
          <w:jc w:val="center"/>
          <w:ins w:id="395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5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5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596" w:author="Lee, Daewon" w:date="2020-11-10T16:18:00Z"/>
                <w:sz w:val="16"/>
                <w:szCs w:val="18"/>
                <w:lang w:eastAsia="zh-CN"/>
              </w:rPr>
            </w:pPr>
            <w:ins w:id="3959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598" w:author="Lee, Daewon" w:date="2020-11-10T16:18:00Z"/>
                <w:sz w:val="16"/>
                <w:szCs w:val="18"/>
                <w:lang w:eastAsia="zh-CN"/>
              </w:rPr>
            </w:pPr>
            <w:ins w:id="3959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606" w:author="Lee, Daewon" w:date="2020-11-10T16:18:00Z"/>
                <w:sz w:val="16"/>
                <w:szCs w:val="18"/>
                <w:lang w:eastAsia="zh-CN"/>
              </w:rPr>
            </w:pPr>
            <w:ins w:id="3960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608" w:author="Lee, Daewon" w:date="2020-11-10T16:18:00Z"/>
                <w:sz w:val="16"/>
                <w:szCs w:val="18"/>
                <w:lang w:eastAsia="zh-CN"/>
              </w:rPr>
            </w:pPr>
            <w:ins w:id="39609"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610" w:author="Lee, Daewon" w:date="2020-11-10T16:18:00Z"/>
                <w:sz w:val="16"/>
                <w:szCs w:val="18"/>
                <w:lang w:eastAsia="zh-CN"/>
              </w:rPr>
            </w:pPr>
            <w:ins w:id="39611" w:author="Lee, Daewon" w:date="2020-11-10T16:18:00Z">
              <w:r w:rsidRPr="001F7BE9">
                <w:rPr>
                  <w:sz w:val="16"/>
                  <w:szCs w:val="18"/>
                  <w:lang w:eastAsia="zh-CN"/>
                </w:rPr>
                <w:t>0,04</w:t>
              </w:r>
            </w:ins>
          </w:p>
        </w:tc>
      </w:tr>
      <w:tr w:rsidR="00F50E9D" w14:paraId="02BBAF90" w14:textId="77777777" w:rsidTr="00F50E9D">
        <w:trPr>
          <w:trHeight w:val="176"/>
          <w:jc w:val="center"/>
          <w:ins w:id="396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6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6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615" w:author="Lee, Daewon" w:date="2020-11-10T16:18:00Z"/>
                <w:sz w:val="16"/>
                <w:szCs w:val="18"/>
                <w:lang w:eastAsia="zh-CN"/>
              </w:rPr>
            </w:pPr>
            <w:ins w:id="3961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617" w:author="Lee, Daewon" w:date="2020-11-10T16:18:00Z"/>
                <w:sz w:val="16"/>
                <w:szCs w:val="18"/>
                <w:lang w:eastAsia="zh-CN"/>
              </w:rPr>
            </w:pPr>
            <w:ins w:id="3961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619" w:author="Lee, Daewon" w:date="2020-11-10T16:18:00Z"/>
                <w:sz w:val="16"/>
                <w:szCs w:val="18"/>
                <w:lang w:eastAsia="zh-CN"/>
              </w:rPr>
            </w:pPr>
            <w:ins w:id="3962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621" w:author="Lee, Daewon" w:date="2020-11-10T16:18:00Z"/>
                <w:sz w:val="16"/>
                <w:szCs w:val="18"/>
                <w:lang w:eastAsia="zh-CN"/>
              </w:rPr>
            </w:pPr>
            <w:ins w:id="39622"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623" w:author="Lee, Daewon" w:date="2020-11-10T16:18:00Z"/>
                <w:sz w:val="16"/>
                <w:szCs w:val="18"/>
                <w:lang w:eastAsia="zh-CN"/>
              </w:rPr>
            </w:pPr>
            <w:ins w:id="3962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625" w:author="Lee, Daewon" w:date="2020-11-10T16:18:00Z"/>
                <w:sz w:val="16"/>
                <w:szCs w:val="18"/>
                <w:lang w:eastAsia="zh-CN"/>
              </w:rPr>
            </w:pPr>
            <w:ins w:id="3962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627" w:author="Lee, Daewon" w:date="2020-11-10T16:18:00Z"/>
                <w:sz w:val="16"/>
                <w:szCs w:val="18"/>
                <w:lang w:eastAsia="zh-CN"/>
              </w:rPr>
            </w:pPr>
            <w:ins w:id="39628"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629" w:author="Lee, Daewon" w:date="2020-11-10T16:18:00Z"/>
                <w:sz w:val="16"/>
                <w:szCs w:val="18"/>
                <w:lang w:eastAsia="zh-CN"/>
              </w:rPr>
            </w:pPr>
            <w:ins w:id="3963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631" w:author="Lee, Daewon" w:date="2020-11-10T16:18:00Z"/>
                <w:sz w:val="16"/>
                <w:szCs w:val="18"/>
                <w:lang w:eastAsia="zh-CN"/>
              </w:rPr>
            </w:pPr>
            <w:ins w:id="3963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633" w:author="Lee, Daewon" w:date="2020-11-10T16:18:00Z"/>
                <w:sz w:val="16"/>
                <w:szCs w:val="18"/>
                <w:lang w:eastAsia="zh-CN"/>
              </w:rPr>
            </w:pPr>
            <w:ins w:id="39634" w:author="Lee, Daewon" w:date="2020-11-10T16:18:00Z">
              <w:r w:rsidRPr="001F7BE9">
                <w:rPr>
                  <w:sz w:val="16"/>
                  <w:szCs w:val="18"/>
                  <w:lang w:eastAsia="zh-CN"/>
                </w:rPr>
                <w:t>0,09</w:t>
              </w:r>
            </w:ins>
          </w:p>
        </w:tc>
      </w:tr>
      <w:tr w:rsidR="00F50E9D" w14:paraId="482C1A41" w14:textId="77777777" w:rsidTr="00F50E9D">
        <w:trPr>
          <w:trHeight w:val="176"/>
          <w:jc w:val="center"/>
          <w:ins w:id="39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6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6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640" w:author="Lee, Daewon" w:date="2020-11-10T16:18:00Z"/>
                <w:sz w:val="16"/>
                <w:szCs w:val="18"/>
                <w:lang w:eastAsia="zh-CN"/>
              </w:rPr>
            </w:pPr>
            <w:ins w:id="3964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654" w:author="Lee, Daewon" w:date="2020-11-10T16:18:00Z"/>
                <w:sz w:val="16"/>
                <w:szCs w:val="18"/>
                <w:lang w:eastAsia="zh-CN"/>
              </w:rPr>
            </w:pPr>
            <w:ins w:id="3965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0,05</w:t>
              </w:r>
            </w:ins>
          </w:p>
        </w:tc>
      </w:tr>
      <w:tr w:rsidR="00F50E9D" w14:paraId="18D8530D" w14:textId="77777777" w:rsidTr="00F50E9D">
        <w:trPr>
          <w:trHeight w:val="176"/>
          <w:jc w:val="center"/>
          <w:ins w:id="39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65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662" w:author="Lee, Daewon" w:date="2020-11-10T16:18:00Z"/>
                <w:sz w:val="16"/>
                <w:szCs w:val="18"/>
                <w:lang w:eastAsia="zh-CN"/>
              </w:rPr>
            </w:pPr>
            <w:ins w:id="39663"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664" w:author="Lee, Daewon" w:date="2020-11-10T16:18:00Z"/>
                <w:sz w:val="16"/>
                <w:szCs w:val="18"/>
                <w:lang w:eastAsia="zh-CN"/>
              </w:rPr>
            </w:pPr>
            <w:ins w:id="39665"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666" w:author="Lee, Daewon" w:date="2020-11-10T16:18:00Z"/>
                <w:sz w:val="16"/>
                <w:szCs w:val="18"/>
                <w:lang w:eastAsia="zh-CN"/>
              </w:rPr>
            </w:pPr>
            <w:ins w:id="39667"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668" w:author="Lee, Daewon" w:date="2020-11-10T16:18:00Z"/>
                <w:sz w:val="16"/>
                <w:szCs w:val="18"/>
                <w:lang w:eastAsia="zh-CN"/>
              </w:rPr>
            </w:pPr>
            <w:ins w:id="39669"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670" w:author="Lee, Daewon" w:date="2020-11-10T16:18:00Z"/>
                <w:sz w:val="16"/>
                <w:szCs w:val="18"/>
                <w:lang w:eastAsia="zh-CN"/>
              </w:rPr>
            </w:pPr>
            <w:ins w:id="39671"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672" w:author="Lee, Daewon" w:date="2020-11-10T16:18:00Z"/>
                <w:sz w:val="16"/>
                <w:szCs w:val="18"/>
                <w:lang w:eastAsia="zh-CN"/>
              </w:rPr>
            </w:pPr>
            <w:ins w:id="39673"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674" w:author="Lee, Daewon" w:date="2020-11-10T16:18:00Z"/>
                <w:sz w:val="16"/>
                <w:szCs w:val="18"/>
                <w:lang w:eastAsia="zh-CN"/>
              </w:rPr>
            </w:pPr>
            <w:ins w:id="39675"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676" w:author="Lee, Daewon" w:date="2020-11-10T16:18:00Z"/>
                <w:sz w:val="16"/>
                <w:szCs w:val="18"/>
                <w:lang w:eastAsia="zh-CN"/>
              </w:rPr>
            </w:pPr>
            <w:ins w:id="39677"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678" w:author="Lee, Daewon" w:date="2020-11-10T16:18:00Z"/>
                <w:sz w:val="16"/>
                <w:szCs w:val="18"/>
                <w:lang w:eastAsia="zh-CN"/>
              </w:rPr>
            </w:pPr>
            <w:ins w:id="39679"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680" w:author="Lee, Daewon" w:date="2020-11-10T16:18:00Z"/>
                <w:sz w:val="16"/>
                <w:szCs w:val="18"/>
                <w:lang w:eastAsia="zh-CN"/>
              </w:rPr>
            </w:pPr>
            <w:ins w:id="39681" w:author="Lee, Daewon" w:date="2020-11-10T16:18:00Z">
              <w:r w:rsidRPr="001F7BE9">
                <w:rPr>
                  <w:sz w:val="16"/>
                  <w:szCs w:val="18"/>
                  <w:lang w:eastAsia="zh-CN"/>
                </w:rPr>
                <w:t>694</w:t>
              </w:r>
            </w:ins>
          </w:p>
        </w:tc>
      </w:tr>
      <w:tr w:rsidR="00F50E9D" w14:paraId="7625B893" w14:textId="77777777" w:rsidTr="00F50E9D">
        <w:trPr>
          <w:trHeight w:val="176"/>
          <w:jc w:val="center"/>
          <w:ins w:id="396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6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6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685" w:author="Lee, Daewon" w:date="2020-11-10T16:18:00Z"/>
                <w:sz w:val="16"/>
                <w:szCs w:val="18"/>
                <w:lang w:eastAsia="zh-CN"/>
              </w:rPr>
            </w:pPr>
            <w:ins w:id="39686"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687" w:author="Lee, Daewon" w:date="2020-11-10T16:18:00Z"/>
                <w:sz w:val="16"/>
                <w:szCs w:val="18"/>
                <w:lang w:eastAsia="zh-CN"/>
              </w:rPr>
            </w:pPr>
            <w:ins w:id="39688"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689" w:author="Lee, Daewon" w:date="2020-11-10T16:18:00Z"/>
                <w:sz w:val="16"/>
                <w:szCs w:val="18"/>
                <w:lang w:eastAsia="zh-CN"/>
              </w:rPr>
            </w:pPr>
            <w:ins w:id="39690"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691" w:author="Lee, Daewon" w:date="2020-11-10T16:18:00Z"/>
                <w:sz w:val="16"/>
                <w:szCs w:val="18"/>
                <w:lang w:eastAsia="zh-CN"/>
              </w:rPr>
            </w:pPr>
            <w:ins w:id="39692"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693" w:author="Lee, Daewon" w:date="2020-11-10T16:18:00Z"/>
                <w:sz w:val="16"/>
                <w:szCs w:val="18"/>
                <w:lang w:eastAsia="zh-CN"/>
              </w:rPr>
            </w:pPr>
            <w:ins w:id="39694"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695" w:author="Lee, Daewon" w:date="2020-11-10T16:18:00Z"/>
                <w:sz w:val="16"/>
                <w:szCs w:val="18"/>
                <w:lang w:eastAsia="zh-CN"/>
              </w:rPr>
            </w:pPr>
            <w:ins w:id="39696"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697" w:author="Lee, Daewon" w:date="2020-11-10T16:18:00Z"/>
                <w:sz w:val="16"/>
                <w:szCs w:val="18"/>
                <w:lang w:eastAsia="zh-CN"/>
              </w:rPr>
            </w:pPr>
            <w:ins w:id="39698"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699" w:author="Lee, Daewon" w:date="2020-11-10T16:18:00Z"/>
                <w:sz w:val="16"/>
                <w:szCs w:val="18"/>
                <w:lang w:eastAsia="zh-CN"/>
              </w:rPr>
            </w:pPr>
            <w:ins w:id="39700"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701" w:author="Lee, Daewon" w:date="2020-11-10T16:18:00Z"/>
                <w:sz w:val="16"/>
                <w:szCs w:val="18"/>
                <w:lang w:eastAsia="zh-CN"/>
              </w:rPr>
            </w:pPr>
            <w:ins w:id="39702"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703" w:author="Lee, Daewon" w:date="2020-11-10T16:18:00Z"/>
                <w:sz w:val="16"/>
                <w:szCs w:val="18"/>
                <w:lang w:eastAsia="zh-CN"/>
              </w:rPr>
            </w:pPr>
            <w:ins w:id="39704" w:author="Lee, Daewon" w:date="2020-11-10T16:18:00Z">
              <w:r w:rsidRPr="001F7BE9">
                <w:rPr>
                  <w:sz w:val="16"/>
                  <w:szCs w:val="18"/>
                  <w:lang w:eastAsia="zh-CN"/>
                </w:rPr>
                <w:t>1998</w:t>
              </w:r>
            </w:ins>
          </w:p>
        </w:tc>
      </w:tr>
      <w:tr w:rsidR="00F50E9D" w14:paraId="65526B13" w14:textId="77777777" w:rsidTr="00F50E9D">
        <w:trPr>
          <w:trHeight w:val="176"/>
          <w:jc w:val="center"/>
          <w:ins w:id="397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7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7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708" w:author="Lee, Daewon" w:date="2020-11-10T16:18:00Z"/>
                <w:sz w:val="16"/>
                <w:szCs w:val="18"/>
                <w:lang w:eastAsia="zh-CN"/>
              </w:rPr>
            </w:pPr>
            <w:ins w:id="39709"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710" w:author="Lee, Daewon" w:date="2020-11-10T16:18:00Z"/>
                <w:sz w:val="16"/>
                <w:szCs w:val="18"/>
                <w:lang w:eastAsia="zh-CN"/>
              </w:rPr>
            </w:pPr>
            <w:ins w:id="39711"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712" w:author="Lee, Daewon" w:date="2020-11-10T16:18:00Z"/>
                <w:sz w:val="16"/>
                <w:szCs w:val="18"/>
                <w:lang w:eastAsia="zh-CN"/>
              </w:rPr>
            </w:pPr>
            <w:ins w:id="39713"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714" w:author="Lee, Daewon" w:date="2020-11-10T16:18:00Z"/>
                <w:sz w:val="16"/>
                <w:szCs w:val="18"/>
                <w:lang w:eastAsia="zh-CN"/>
              </w:rPr>
            </w:pPr>
            <w:ins w:id="39715"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716" w:author="Lee, Daewon" w:date="2020-11-10T16:18:00Z"/>
                <w:sz w:val="16"/>
                <w:szCs w:val="18"/>
                <w:lang w:eastAsia="zh-CN"/>
              </w:rPr>
            </w:pPr>
            <w:ins w:id="39717"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718" w:author="Lee, Daewon" w:date="2020-11-10T16:18:00Z"/>
                <w:sz w:val="16"/>
                <w:szCs w:val="18"/>
                <w:lang w:eastAsia="zh-CN"/>
              </w:rPr>
            </w:pPr>
            <w:ins w:id="39719"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720" w:author="Lee, Daewon" w:date="2020-11-10T16:18:00Z"/>
                <w:sz w:val="16"/>
                <w:szCs w:val="18"/>
                <w:lang w:eastAsia="zh-CN"/>
              </w:rPr>
            </w:pPr>
            <w:ins w:id="39721"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722" w:author="Lee, Daewon" w:date="2020-11-10T16:18:00Z"/>
                <w:sz w:val="16"/>
                <w:szCs w:val="18"/>
                <w:lang w:eastAsia="zh-CN"/>
              </w:rPr>
            </w:pPr>
            <w:ins w:id="39723"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724" w:author="Lee, Daewon" w:date="2020-11-10T16:18:00Z"/>
                <w:sz w:val="16"/>
                <w:szCs w:val="18"/>
                <w:lang w:eastAsia="zh-CN"/>
              </w:rPr>
            </w:pPr>
            <w:ins w:id="39725"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726" w:author="Lee, Daewon" w:date="2020-11-10T16:18:00Z"/>
                <w:sz w:val="16"/>
                <w:szCs w:val="18"/>
                <w:lang w:eastAsia="zh-CN"/>
              </w:rPr>
            </w:pPr>
            <w:ins w:id="39727" w:author="Lee, Daewon" w:date="2020-11-10T16:18:00Z">
              <w:r w:rsidRPr="001F7BE9">
                <w:rPr>
                  <w:sz w:val="16"/>
                  <w:szCs w:val="18"/>
                  <w:lang w:eastAsia="zh-CN"/>
                </w:rPr>
                <w:t>3589</w:t>
              </w:r>
            </w:ins>
          </w:p>
        </w:tc>
      </w:tr>
      <w:tr w:rsidR="00F50E9D" w14:paraId="5EEDE218" w14:textId="77777777" w:rsidTr="00F50E9D">
        <w:trPr>
          <w:trHeight w:val="176"/>
          <w:jc w:val="center"/>
          <w:ins w:id="39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7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7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739" w:author="Lee, Daewon" w:date="2020-11-10T16:18:00Z"/>
                <w:sz w:val="16"/>
                <w:szCs w:val="18"/>
                <w:lang w:eastAsia="zh-CN"/>
              </w:rPr>
            </w:pPr>
            <w:ins w:id="39740"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741" w:author="Lee, Daewon" w:date="2020-11-10T16:18:00Z"/>
                <w:sz w:val="16"/>
                <w:szCs w:val="18"/>
                <w:lang w:eastAsia="zh-CN"/>
              </w:rPr>
            </w:pPr>
            <w:ins w:id="39742"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747" w:author="Lee, Daewon" w:date="2020-11-10T16:18:00Z"/>
                <w:sz w:val="16"/>
                <w:szCs w:val="18"/>
                <w:lang w:eastAsia="zh-CN"/>
              </w:rPr>
            </w:pPr>
            <w:ins w:id="39748"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2101</w:t>
              </w:r>
            </w:ins>
          </w:p>
        </w:tc>
      </w:tr>
      <w:tr w:rsidR="00F50E9D" w14:paraId="741235B4" w14:textId="77777777" w:rsidTr="00F50E9D">
        <w:trPr>
          <w:trHeight w:val="176"/>
          <w:jc w:val="center"/>
          <w:ins w:id="39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7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759" w:author="Lee, Daewon" w:date="2020-11-10T16:18:00Z"/>
                <w:sz w:val="16"/>
                <w:szCs w:val="18"/>
                <w:lang w:eastAsia="zh-CN"/>
              </w:rPr>
            </w:pPr>
            <w:ins w:id="3976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761" w:author="Lee, Daewon" w:date="2020-11-10T16:18:00Z"/>
                <w:sz w:val="16"/>
                <w:szCs w:val="18"/>
                <w:lang w:eastAsia="zh-CN"/>
              </w:rPr>
            </w:pPr>
            <w:ins w:id="3976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763" w:author="Lee, Daewon" w:date="2020-11-10T16:18:00Z"/>
                <w:sz w:val="16"/>
                <w:szCs w:val="18"/>
                <w:lang w:eastAsia="zh-CN"/>
              </w:rPr>
            </w:pPr>
            <w:ins w:id="3976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765" w:author="Lee, Daewon" w:date="2020-11-10T16:18:00Z"/>
                <w:sz w:val="16"/>
                <w:szCs w:val="18"/>
                <w:lang w:eastAsia="zh-CN"/>
              </w:rPr>
            </w:pPr>
            <w:ins w:id="3976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767" w:author="Lee, Daewon" w:date="2020-11-10T16:18:00Z"/>
                <w:sz w:val="16"/>
                <w:szCs w:val="18"/>
                <w:lang w:eastAsia="zh-CN"/>
              </w:rPr>
            </w:pPr>
            <w:ins w:id="3976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769" w:author="Lee, Daewon" w:date="2020-11-10T16:18:00Z"/>
                <w:sz w:val="16"/>
                <w:szCs w:val="18"/>
                <w:lang w:eastAsia="zh-CN"/>
              </w:rPr>
            </w:pPr>
            <w:ins w:id="3977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771" w:author="Lee, Daewon" w:date="2020-11-10T16:18:00Z"/>
                <w:sz w:val="16"/>
                <w:szCs w:val="18"/>
                <w:lang w:eastAsia="zh-CN"/>
              </w:rPr>
            </w:pPr>
            <w:ins w:id="39772"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773" w:author="Lee, Daewon" w:date="2020-11-10T16:18:00Z"/>
                <w:sz w:val="16"/>
                <w:szCs w:val="18"/>
                <w:lang w:eastAsia="zh-CN"/>
              </w:rPr>
            </w:pPr>
            <w:ins w:id="39774" w:author="Lee, Daewon" w:date="2020-11-10T16:18:00Z">
              <w:r w:rsidRPr="001F7BE9">
                <w:rPr>
                  <w:sz w:val="16"/>
                  <w:szCs w:val="18"/>
                  <w:lang w:eastAsia="zh-CN"/>
                </w:rPr>
                <w:t>0,06</w:t>
              </w:r>
            </w:ins>
          </w:p>
        </w:tc>
      </w:tr>
      <w:tr w:rsidR="00F50E9D" w14:paraId="2339E079" w14:textId="77777777" w:rsidTr="00F50E9D">
        <w:trPr>
          <w:trHeight w:val="176"/>
          <w:jc w:val="center"/>
          <w:ins w:id="397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7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7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778" w:author="Lee, Daewon" w:date="2020-11-10T16:18:00Z"/>
                <w:sz w:val="16"/>
                <w:szCs w:val="18"/>
                <w:lang w:eastAsia="zh-CN"/>
              </w:rPr>
            </w:pPr>
            <w:ins w:id="39779"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780" w:author="Lee, Daewon" w:date="2020-11-10T16:18:00Z"/>
                <w:sz w:val="16"/>
                <w:szCs w:val="18"/>
                <w:lang w:eastAsia="zh-CN"/>
              </w:rPr>
            </w:pPr>
            <w:ins w:id="3978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782" w:author="Lee, Daewon" w:date="2020-11-10T16:18:00Z"/>
                <w:sz w:val="16"/>
                <w:szCs w:val="18"/>
                <w:lang w:eastAsia="zh-CN"/>
              </w:rPr>
            </w:pPr>
            <w:ins w:id="39783"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784" w:author="Lee, Daewon" w:date="2020-11-10T16:18:00Z"/>
                <w:sz w:val="16"/>
                <w:szCs w:val="18"/>
                <w:lang w:eastAsia="zh-CN"/>
              </w:rPr>
            </w:pPr>
            <w:ins w:id="3978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786" w:author="Lee, Daewon" w:date="2020-11-10T16:18:00Z"/>
                <w:sz w:val="16"/>
                <w:szCs w:val="18"/>
                <w:lang w:eastAsia="zh-CN"/>
              </w:rPr>
            </w:pPr>
            <w:ins w:id="3978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788" w:author="Lee, Daewon" w:date="2020-11-10T16:18:00Z"/>
                <w:sz w:val="16"/>
                <w:szCs w:val="18"/>
                <w:lang w:eastAsia="zh-CN"/>
              </w:rPr>
            </w:pPr>
            <w:ins w:id="3978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790" w:author="Lee, Daewon" w:date="2020-11-10T16:18:00Z"/>
                <w:sz w:val="16"/>
                <w:szCs w:val="18"/>
                <w:lang w:eastAsia="zh-CN"/>
              </w:rPr>
            </w:pPr>
            <w:ins w:id="39791"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792" w:author="Lee, Daewon" w:date="2020-11-10T16:18:00Z"/>
                <w:sz w:val="16"/>
                <w:szCs w:val="18"/>
                <w:lang w:eastAsia="zh-CN"/>
              </w:rPr>
            </w:pPr>
            <w:ins w:id="3979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794" w:author="Lee, Daewon" w:date="2020-11-10T16:18:00Z"/>
                <w:sz w:val="16"/>
                <w:szCs w:val="18"/>
                <w:lang w:eastAsia="zh-CN"/>
              </w:rPr>
            </w:pPr>
            <w:ins w:id="39795"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796" w:author="Lee, Daewon" w:date="2020-11-10T16:18:00Z"/>
                <w:sz w:val="16"/>
                <w:szCs w:val="18"/>
                <w:lang w:eastAsia="zh-CN"/>
              </w:rPr>
            </w:pPr>
            <w:ins w:id="39797" w:author="Lee, Daewon" w:date="2020-11-10T16:18:00Z">
              <w:r w:rsidRPr="001F7BE9">
                <w:rPr>
                  <w:sz w:val="16"/>
                  <w:szCs w:val="18"/>
                  <w:lang w:eastAsia="zh-CN"/>
                </w:rPr>
                <w:t>0,13</w:t>
              </w:r>
            </w:ins>
          </w:p>
        </w:tc>
      </w:tr>
      <w:tr w:rsidR="00F50E9D" w14:paraId="0753351D" w14:textId="77777777" w:rsidTr="00F50E9D">
        <w:trPr>
          <w:trHeight w:val="176"/>
          <w:jc w:val="center"/>
          <w:ins w:id="39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7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8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801" w:author="Lee, Daewon" w:date="2020-11-10T16:18:00Z"/>
                <w:sz w:val="16"/>
                <w:szCs w:val="18"/>
                <w:lang w:eastAsia="zh-CN"/>
              </w:rPr>
            </w:pPr>
            <w:ins w:id="39802"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803" w:author="Lee, Daewon" w:date="2020-11-10T16:18:00Z"/>
                <w:sz w:val="16"/>
                <w:szCs w:val="18"/>
                <w:lang w:eastAsia="zh-CN"/>
              </w:rPr>
            </w:pPr>
            <w:ins w:id="39804"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805" w:author="Lee, Daewon" w:date="2020-11-10T16:18:00Z"/>
                <w:sz w:val="16"/>
                <w:szCs w:val="18"/>
                <w:lang w:eastAsia="zh-CN"/>
              </w:rPr>
            </w:pPr>
            <w:ins w:id="39806"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807" w:author="Lee, Daewon" w:date="2020-11-10T16:18:00Z"/>
                <w:sz w:val="16"/>
                <w:szCs w:val="18"/>
                <w:lang w:eastAsia="zh-CN"/>
              </w:rPr>
            </w:pPr>
            <w:ins w:id="39808"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809" w:author="Lee, Daewon" w:date="2020-11-10T16:18:00Z"/>
                <w:sz w:val="16"/>
                <w:szCs w:val="18"/>
                <w:lang w:eastAsia="zh-CN"/>
              </w:rPr>
            </w:pPr>
            <w:ins w:id="3981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811" w:author="Lee, Daewon" w:date="2020-11-10T16:18:00Z"/>
                <w:sz w:val="16"/>
                <w:szCs w:val="18"/>
                <w:lang w:eastAsia="zh-CN"/>
              </w:rPr>
            </w:pPr>
            <w:ins w:id="39812"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813" w:author="Lee, Daewon" w:date="2020-11-10T16:18:00Z"/>
                <w:sz w:val="16"/>
                <w:szCs w:val="18"/>
                <w:lang w:eastAsia="zh-CN"/>
              </w:rPr>
            </w:pPr>
            <w:ins w:id="39814"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815" w:author="Lee, Daewon" w:date="2020-11-10T16:18:00Z"/>
                <w:sz w:val="16"/>
                <w:szCs w:val="18"/>
                <w:lang w:eastAsia="zh-CN"/>
              </w:rPr>
            </w:pPr>
            <w:ins w:id="39816"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817" w:author="Lee, Daewon" w:date="2020-11-10T16:18:00Z"/>
                <w:sz w:val="16"/>
                <w:szCs w:val="18"/>
                <w:lang w:eastAsia="zh-CN"/>
              </w:rPr>
            </w:pPr>
            <w:ins w:id="39818"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819" w:author="Lee, Daewon" w:date="2020-11-10T16:18:00Z"/>
                <w:sz w:val="16"/>
                <w:szCs w:val="18"/>
                <w:lang w:eastAsia="zh-CN"/>
              </w:rPr>
            </w:pPr>
            <w:ins w:id="39820" w:author="Lee, Daewon" w:date="2020-11-10T16:18:00Z">
              <w:r w:rsidRPr="001F7BE9">
                <w:rPr>
                  <w:sz w:val="16"/>
                  <w:szCs w:val="18"/>
                  <w:lang w:eastAsia="zh-CN"/>
                </w:rPr>
                <w:t>0,31</w:t>
              </w:r>
            </w:ins>
          </w:p>
        </w:tc>
      </w:tr>
      <w:tr w:rsidR="00F50E9D" w14:paraId="006BBBA3" w14:textId="77777777" w:rsidTr="00F50E9D">
        <w:trPr>
          <w:trHeight w:val="176"/>
          <w:jc w:val="center"/>
          <w:ins w:id="398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8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8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826" w:author="Lee, Daewon" w:date="2020-11-10T16:18:00Z"/>
                <w:sz w:val="16"/>
                <w:szCs w:val="18"/>
                <w:lang w:eastAsia="zh-CN"/>
              </w:rPr>
            </w:pPr>
            <w:ins w:id="39827"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828" w:author="Lee, Daewon" w:date="2020-11-10T16:18:00Z"/>
                <w:sz w:val="16"/>
                <w:szCs w:val="18"/>
                <w:lang w:eastAsia="zh-CN"/>
              </w:rPr>
            </w:pPr>
            <w:ins w:id="3982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830" w:author="Lee, Daewon" w:date="2020-11-10T16:18:00Z"/>
                <w:sz w:val="16"/>
                <w:szCs w:val="18"/>
                <w:lang w:eastAsia="zh-CN"/>
              </w:rPr>
            </w:pPr>
            <w:ins w:id="39831"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832" w:author="Lee, Daewon" w:date="2020-11-10T16:18:00Z"/>
                <w:sz w:val="16"/>
                <w:szCs w:val="18"/>
                <w:lang w:eastAsia="zh-CN"/>
              </w:rPr>
            </w:pPr>
            <w:ins w:id="39833"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834" w:author="Lee, Daewon" w:date="2020-11-10T16:18:00Z"/>
                <w:sz w:val="16"/>
                <w:szCs w:val="18"/>
                <w:lang w:eastAsia="zh-CN"/>
              </w:rPr>
            </w:pPr>
            <w:ins w:id="3983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836" w:author="Lee, Daewon" w:date="2020-11-10T16:18:00Z"/>
                <w:sz w:val="16"/>
                <w:szCs w:val="18"/>
                <w:lang w:eastAsia="zh-CN"/>
              </w:rPr>
            </w:pPr>
            <w:ins w:id="39837"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838" w:author="Lee, Daewon" w:date="2020-11-10T16:18:00Z"/>
                <w:sz w:val="16"/>
                <w:szCs w:val="18"/>
                <w:lang w:eastAsia="zh-CN"/>
              </w:rPr>
            </w:pPr>
            <w:ins w:id="39839"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840" w:author="Lee, Daewon" w:date="2020-11-10T16:18:00Z"/>
                <w:sz w:val="16"/>
                <w:szCs w:val="18"/>
                <w:lang w:eastAsia="zh-CN"/>
              </w:rPr>
            </w:pPr>
            <w:ins w:id="3984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842" w:author="Lee, Daewon" w:date="2020-11-10T16:18:00Z"/>
                <w:sz w:val="16"/>
                <w:szCs w:val="18"/>
                <w:lang w:eastAsia="zh-CN"/>
              </w:rPr>
            </w:pPr>
            <w:ins w:id="39843" w:author="Lee, Daewon" w:date="2020-11-10T16:18:00Z">
              <w:r w:rsidRPr="001F7BE9">
                <w:rPr>
                  <w:sz w:val="16"/>
                  <w:szCs w:val="18"/>
                  <w:lang w:eastAsia="zh-CN"/>
                </w:rPr>
                <w:t>0,16</w:t>
              </w:r>
            </w:ins>
          </w:p>
        </w:tc>
      </w:tr>
      <w:tr w:rsidR="00F50E9D" w14:paraId="1E607403" w14:textId="77777777" w:rsidTr="00F50E9D">
        <w:trPr>
          <w:trHeight w:val="176"/>
          <w:jc w:val="center"/>
          <w:ins w:id="398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8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846" w:author="Lee, Daewon" w:date="2020-11-10T16:18:00Z"/>
                <w:sz w:val="16"/>
                <w:szCs w:val="18"/>
                <w:lang w:eastAsia="zh-CN"/>
              </w:rPr>
            </w:pPr>
            <w:ins w:id="39847"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848" w:author="Lee, Daewon" w:date="2020-11-10T16:18:00Z"/>
                <w:sz w:val="16"/>
                <w:szCs w:val="18"/>
                <w:lang w:eastAsia="zh-CN"/>
              </w:rPr>
            </w:pPr>
            <w:ins w:id="39849"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850" w:author="Lee, Daewon" w:date="2020-11-10T16:18:00Z"/>
                <w:sz w:val="16"/>
                <w:szCs w:val="18"/>
                <w:lang w:eastAsia="zh-CN"/>
              </w:rPr>
            </w:pPr>
            <w:ins w:id="39851"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852" w:author="Lee, Daewon" w:date="2020-11-10T16:18:00Z"/>
                <w:sz w:val="16"/>
                <w:szCs w:val="18"/>
                <w:lang w:eastAsia="zh-CN"/>
              </w:rPr>
            </w:pPr>
            <w:ins w:id="39853"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854" w:author="Lee, Daewon" w:date="2020-11-10T16:18:00Z"/>
                <w:sz w:val="16"/>
                <w:szCs w:val="18"/>
                <w:lang w:eastAsia="zh-CN"/>
              </w:rPr>
            </w:pPr>
            <w:ins w:id="39855"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856" w:author="Lee, Daewon" w:date="2020-11-10T16:18:00Z"/>
                <w:sz w:val="16"/>
                <w:szCs w:val="18"/>
                <w:lang w:eastAsia="zh-CN"/>
              </w:rPr>
            </w:pPr>
            <w:ins w:id="39857"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858" w:author="Lee, Daewon" w:date="2020-11-10T16:18:00Z"/>
                <w:sz w:val="16"/>
                <w:szCs w:val="18"/>
                <w:lang w:eastAsia="zh-CN"/>
              </w:rPr>
            </w:pPr>
            <w:ins w:id="39859"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860" w:author="Lee, Daewon" w:date="2020-11-10T16:18:00Z"/>
                <w:sz w:val="16"/>
                <w:szCs w:val="18"/>
                <w:lang w:eastAsia="zh-CN"/>
              </w:rPr>
            </w:pPr>
            <w:ins w:id="39861"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862" w:author="Lee, Daewon" w:date="2020-11-10T16:18:00Z"/>
                <w:sz w:val="16"/>
                <w:szCs w:val="18"/>
                <w:lang w:eastAsia="zh-CN"/>
              </w:rPr>
            </w:pPr>
            <w:ins w:id="39863"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864" w:author="Lee, Daewon" w:date="2020-11-10T16:18:00Z"/>
                <w:sz w:val="16"/>
                <w:szCs w:val="18"/>
                <w:lang w:eastAsia="zh-CN"/>
              </w:rPr>
            </w:pPr>
            <w:ins w:id="39865" w:author="Lee, Daewon" w:date="2020-11-10T16:18:00Z">
              <w:r w:rsidRPr="001F7BE9">
                <w:rPr>
                  <w:sz w:val="16"/>
                  <w:szCs w:val="18"/>
                  <w:lang w:eastAsia="zh-CN"/>
                </w:rPr>
                <w:t>3,04</w:t>
              </w:r>
            </w:ins>
          </w:p>
        </w:tc>
      </w:tr>
      <w:tr w:rsidR="00F50E9D" w14:paraId="3DCCD6E7" w14:textId="77777777" w:rsidTr="00F50E9D">
        <w:trPr>
          <w:trHeight w:val="176"/>
          <w:jc w:val="center"/>
          <w:ins w:id="39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8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868" w:author="Lee, Daewon" w:date="2020-11-10T16:18:00Z"/>
                <w:sz w:val="16"/>
                <w:szCs w:val="18"/>
                <w:lang w:eastAsia="zh-CN"/>
              </w:rPr>
            </w:pPr>
            <w:ins w:id="39869"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870" w:author="Lee, Daewon" w:date="2020-11-10T16:18:00Z"/>
                <w:sz w:val="16"/>
                <w:szCs w:val="18"/>
                <w:lang w:eastAsia="zh-CN"/>
              </w:rPr>
            </w:pPr>
            <w:ins w:id="3987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872" w:author="Lee, Daewon" w:date="2020-11-10T16:18:00Z"/>
                <w:sz w:val="16"/>
                <w:szCs w:val="18"/>
                <w:lang w:eastAsia="zh-CN"/>
              </w:rPr>
            </w:pPr>
            <w:ins w:id="3987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874" w:author="Lee, Daewon" w:date="2020-11-10T16:18:00Z"/>
                <w:sz w:val="16"/>
                <w:szCs w:val="18"/>
                <w:lang w:eastAsia="zh-CN"/>
              </w:rPr>
            </w:pPr>
            <w:ins w:id="3987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876" w:author="Lee, Daewon" w:date="2020-11-10T16:18:00Z"/>
                <w:sz w:val="16"/>
                <w:szCs w:val="18"/>
                <w:lang w:eastAsia="zh-CN"/>
              </w:rPr>
            </w:pPr>
            <w:ins w:id="3987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878" w:author="Lee, Daewon" w:date="2020-11-10T16:18:00Z"/>
                <w:sz w:val="16"/>
                <w:szCs w:val="18"/>
                <w:lang w:eastAsia="zh-CN"/>
              </w:rPr>
            </w:pPr>
            <w:ins w:id="3987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880" w:author="Lee, Daewon" w:date="2020-11-10T16:18:00Z"/>
                <w:sz w:val="16"/>
                <w:szCs w:val="18"/>
                <w:lang w:eastAsia="zh-CN"/>
              </w:rPr>
            </w:pPr>
            <w:ins w:id="3988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882" w:author="Lee, Daewon" w:date="2020-11-10T16:18:00Z"/>
                <w:sz w:val="16"/>
                <w:szCs w:val="18"/>
                <w:lang w:eastAsia="zh-CN"/>
              </w:rPr>
            </w:pPr>
            <w:ins w:id="3988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884" w:author="Lee, Daewon" w:date="2020-11-10T16:18:00Z"/>
                <w:sz w:val="16"/>
                <w:szCs w:val="18"/>
                <w:lang w:eastAsia="zh-CN"/>
              </w:rPr>
            </w:pPr>
            <w:ins w:id="3988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886" w:author="Lee, Daewon" w:date="2020-11-10T16:18:00Z"/>
                <w:sz w:val="16"/>
                <w:szCs w:val="18"/>
                <w:lang w:eastAsia="zh-CN"/>
              </w:rPr>
            </w:pPr>
            <w:ins w:id="39887" w:author="Lee, Daewon" w:date="2020-11-10T16:18:00Z">
              <w:r w:rsidRPr="001F7BE9">
                <w:rPr>
                  <w:sz w:val="16"/>
                  <w:szCs w:val="18"/>
                  <w:lang w:eastAsia="zh-CN"/>
                </w:rPr>
                <w:t>0,99</w:t>
              </w:r>
            </w:ins>
          </w:p>
        </w:tc>
      </w:tr>
      <w:tr w:rsidR="00F50E9D" w14:paraId="574C12E4" w14:textId="77777777" w:rsidTr="00F50E9D">
        <w:trPr>
          <w:trHeight w:val="176"/>
          <w:jc w:val="center"/>
          <w:ins w:id="398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8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890" w:author="Lee, Daewon" w:date="2020-11-10T16:18:00Z"/>
                <w:sz w:val="16"/>
                <w:szCs w:val="18"/>
                <w:lang w:eastAsia="zh-CN"/>
              </w:rPr>
            </w:pPr>
            <w:ins w:id="39891"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892" w:author="Lee, Daewon" w:date="2020-11-10T16:18:00Z"/>
                <w:sz w:val="16"/>
                <w:szCs w:val="18"/>
                <w:lang w:eastAsia="zh-CN"/>
              </w:rPr>
            </w:pPr>
            <w:ins w:id="3989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894" w:author="Lee, Daewon" w:date="2020-11-10T16:18:00Z"/>
                <w:sz w:val="16"/>
                <w:szCs w:val="18"/>
                <w:lang w:eastAsia="zh-CN"/>
              </w:rPr>
            </w:pPr>
            <w:ins w:id="3989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896" w:author="Lee, Daewon" w:date="2020-11-10T16:18:00Z"/>
                <w:sz w:val="16"/>
                <w:szCs w:val="18"/>
                <w:lang w:eastAsia="zh-CN"/>
              </w:rPr>
            </w:pPr>
            <w:ins w:id="39897"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898" w:author="Lee, Daewon" w:date="2020-11-10T16:18:00Z"/>
                <w:sz w:val="16"/>
                <w:szCs w:val="18"/>
                <w:lang w:eastAsia="zh-CN"/>
              </w:rPr>
            </w:pPr>
            <w:ins w:id="3989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900" w:author="Lee, Daewon" w:date="2020-11-10T16:18:00Z"/>
                <w:sz w:val="16"/>
                <w:szCs w:val="18"/>
                <w:lang w:eastAsia="zh-CN"/>
              </w:rPr>
            </w:pPr>
            <w:ins w:id="3990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902" w:author="Lee, Daewon" w:date="2020-11-10T16:18:00Z"/>
                <w:sz w:val="16"/>
                <w:szCs w:val="18"/>
                <w:lang w:eastAsia="zh-CN"/>
              </w:rPr>
            </w:pPr>
            <w:ins w:id="39903"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904" w:author="Lee, Daewon" w:date="2020-11-10T16:18:00Z"/>
                <w:sz w:val="16"/>
                <w:szCs w:val="18"/>
                <w:lang w:eastAsia="zh-CN"/>
              </w:rPr>
            </w:pPr>
            <w:ins w:id="3990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906" w:author="Lee, Daewon" w:date="2020-11-10T16:18:00Z"/>
                <w:sz w:val="16"/>
                <w:szCs w:val="18"/>
                <w:lang w:eastAsia="zh-CN"/>
              </w:rPr>
            </w:pPr>
            <w:ins w:id="39907"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908" w:author="Lee, Daewon" w:date="2020-11-10T16:18:00Z"/>
                <w:sz w:val="16"/>
                <w:szCs w:val="18"/>
                <w:lang w:eastAsia="zh-CN"/>
              </w:rPr>
            </w:pPr>
            <w:ins w:id="39909" w:author="Lee, Daewon" w:date="2020-11-10T16:18:00Z">
              <w:r w:rsidRPr="001F7BE9">
                <w:rPr>
                  <w:sz w:val="16"/>
                  <w:szCs w:val="18"/>
                  <w:lang w:eastAsia="zh-CN"/>
                </w:rPr>
                <w:t>0,95</w:t>
              </w:r>
            </w:ins>
          </w:p>
        </w:tc>
      </w:tr>
      <w:tr w:rsidR="00F50E9D" w14:paraId="7AA2C8D8" w14:textId="77777777" w:rsidTr="00F50E9D">
        <w:trPr>
          <w:trHeight w:val="176"/>
          <w:jc w:val="center"/>
          <w:ins w:id="399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9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912" w:author="Lee, Daewon" w:date="2020-11-10T16:18:00Z"/>
                <w:sz w:val="16"/>
                <w:szCs w:val="18"/>
                <w:lang w:eastAsia="zh-CN"/>
              </w:rPr>
            </w:pPr>
            <w:ins w:id="39913"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914" w:author="Lee, Daewon" w:date="2020-11-10T16:18:00Z"/>
                <w:sz w:val="16"/>
                <w:szCs w:val="18"/>
                <w:lang w:eastAsia="zh-CN"/>
              </w:rPr>
            </w:pPr>
            <w:ins w:id="3991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916" w:author="Lee, Daewon" w:date="2020-11-10T16:18:00Z"/>
                <w:sz w:val="16"/>
                <w:szCs w:val="18"/>
                <w:lang w:eastAsia="zh-CN"/>
              </w:rPr>
            </w:pPr>
            <w:ins w:id="39917"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918" w:author="Lee, Daewon" w:date="2020-11-10T16:18:00Z"/>
                <w:sz w:val="16"/>
                <w:szCs w:val="18"/>
                <w:lang w:eastAsia="zh-CN"/>
              </w:rPr>
            </w:pPr>
            <w:ins w:id="39919"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920" w:author="Lee, Daewon" w:date="2020-11-10T16:18:00Z"/>
                <w:sz w:val="16"/>
                <w:szCs w:val="18"/>
                <w:lang w:eastAsia="zh-CN"/>
              </w:rPr>
            </w:pPr>
            <w:ins w:id="39921"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922" w:author="Lee, Daewon" w:date="2020-11-10T16:18:00Z"/>
                <w:sz w:val="16"/>
                <w:szCs w:val="18"/>
                <w:lang w:eastAsia="zh-CN"/>
              </w:rPr>
            </w:pPr>
            <w:ins w:id="39923"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924" w:author="Lee, Daewon" w:date="2020-11-10T16:18:00Z"/>
                <w:sz w:val="16"/>
                <w:szCs w:val="18"/>
                <w:lang w:eastAsia="zh-CN"/>
              </w:rPr>
            </w:pPr>
            <w:ins w:id="39925"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926" w:author="Lee, Daewon" w:date="2020-11-10T16:18:00Z"/>
                <w:sz w:val="16"/>
                <w:szCs w:val="18"/>
                <w:lang w:eastAsia="zh-CN"/>
              </w:rPr>
            </w:pPr>
            <w:ins w:id="39927"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928" w:author="Lee, Daewon" w:date="2020-11-10T16:18:00Z"/>
                <w:sz w:val="16"/>
                <w:szCs w:val="18"/>
                <w:lang w:eastAsia="zh-CN"/>
              </w:rPr>
            </w:pPr>
            <w:ins w:id="39929"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930" w:author="Lee, Daewon" w:date="2020-11-10T16:18:00Z"/>
                <w:sz w:val="16"/>
                <w:szCs w:val="18"/>
                <w:lang w:eastAsia="zh-CN"/>
              </w:rPr>
            </w:pPr>
            <w:ins w:id="39931" w:author="Lee, Daewon" w:date="2020-11-10T16:18:00Z">
              <w:r w:rsidRPr="001F7BE9">
                <w:rPr>
                  <w:sz w:val="16"/>
                  <w:szCs w:val="18"/>
                  <w:lang w:eastAsia="zh-CN"/>
                </w:rPr>
                <w:t>0,58</w:t>
              </w:r>
            </w:ins>
          </w:p>
        </w:tc>
      </w:tr>
      <w:tr w:rsidR="00F50E9D" w14:paraId="68DDF63F" w14:textId="77777777" w:rsidTr="00F50E9D">
        <w:trPr>
          <w:trHeight w:val="176"/>
          <w:jc w:val="center"/>
          <w:ins w:id="399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93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934" w:author="Lee, Daewon" w:date="2020-11-10T16:18:00Z"/>
                <w:sz w:val="16"/>
              </w:rPr>
            </w:pPr>
            <w:ins w:id="39935" w:author="Lee, Daewon" w:date="2020-11-10T16:18:00Z">
              <w:r w:rsidRPr="00DF33E3">
                <w:rPr>
                  <w:sz w:val="16"/>
                </w:rPr>
                <w:t>Additional report/notes:</w:t>
              </w:r>
            </w:ins>
          </w:p>
          <w:p w14:paraId="679274E3" w14:textId="77777777" w:rsidR="00F50E9D" w:rsidRPr="00DF33E3" w:rsidRDefault="00F50E9D" w:rsidP="00DF33E3">
            <w:pPr>
              <w:pStyle w:val="TAL"/>
              <w:rPr>
                <w:ins w:id="39936" w:author="Lee, Daewon" w:date="2020-11-10T16:18:00Z"/>
                <w:sz w:val="16"/>
              </w:rPr>
            </w:pPr>
            <w:ins w:id="39937"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9938" w:author="Lee, Daewon" w:date="2020-11-10T16:18:00Z"/>
                <w:sz w:val="16"/>
              </w:rPr>
            </w:pPr>
            <w:ins w:id="39939"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940" w:author="Lee, Daewon" w:date="2020-11-10T16:18:00Z"/>
                <w:sz w:val="16"/>
              </w:rPr>
            </w:pPr>
            <w:ins w:id="39941"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9942" w:author="Lee, Daewon" w:date="2020-11-10T16:18:00Z"/>
                <w:sz w:val="16"/>
              </w:rPr>
            </w:pPr>
            <w:ins w:id="39943"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944" w:author="Lee, Daewon" w:date="2020-11-10T16:18:00Z"/>
                <w:sz w:val="16"/>
              </w:rPr>
            </w:pPr>
            <w:ins w:id="39945"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946" w:author="Lee, Daewon" w:date="2020-11-10T16:18:00Z"/>
          <w:rFonts w:eastAsia="Malgun Gothic" w:cstheme="minorBidi"/>
          <w:sz w:val="16"/>
          <w:szCs w:val="16"/>
          <w:lang w:eastAsia="ko-KR"/>
        </w:rPr>
      </w:pPr>
    </w:p>
    <w:p w14:paraId="02B6DB80" w14:textId="77777777" w:rsidR="00F50E9D" w:rsidRDefault="00F50E9D" w:rsidP="00F50E9D">
      <w:pPr>
        <w:rPr>
          <w:ins w:id="39947"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948" w:author="Lee, Daewon" w:date="2020-11-10T16:18:00Z"/>
        </w:rPr>
      </w:pPr>
      <w:bookmarkStart w:id="39949" w:name="_Toc56024792"/>
      <w:bookmarkStart w:id="39950" w:name="_Toc56026040"/>
      <w:bookmarkStart w:id="39951" w:name="_Toc56114120"/>
      <w:ins w:id="39952" w:author="Lee, Daewon" w:date="2020-11-10T16:18:00Z">
        <w:r>
          <w:t>B.2.4.2</w:t>
        </w:r>
        <w:r>
          <w:tab/>
          <w:t>Source 2 [72]</w:t>
        </w:r>
        <w:bookmarkEnd w:id="39949"/>
        <w:bookmarkEnd w:id="39950"/>
        <w:bookmarkEnd w:id="39951"/>
      </w:ins>
    </w:p>
    <w:p w14:paraId="390BE5DF" w14:textId="77777777" w:rsidR="00F50E9D" w:rsidRDefault="00F50E9D" w:rsidP="00403B6C">
      <w:pPr>
        <w:pStyle w:val="TH"/>
        <w:rPr>
          <w:ins w:id="39953" w:author="Lee, Daewon" w:date="2020-11-10T16:18:00Z"/>
        </w:rPr>
      </w:pPr>
      <w:ins w:id="39954"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95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956" w:author="Lee, Daewon" w:date="2020-11-10T16:18:00Z"/>
                <w:sz w:val="16"/>
                <w:szCs w:val="18"/>
                <w:lang w:eastAsia="zh-CN"/>
              </w:rPr>
            </w:pPr>
            <w:ins w:id="39957" w:author="Lee, Daewon" w:date="2020-11-10T16:18:00Z">
              <w:r w:rsidRPr="001F7BE9">
                <w:rPr>
                  <w:sz w:val="16"/>
                  <w:szCs w:val="18"/>
                  <w:lang w:eastAsia="zh-CN"/>
                </w:rPr>
                <w:t>Tdoc /</w:t>
              </w:r>
            </w:ins>
          </w:p>
          <w:p w14:paraId="472B55FA" w14:textId="77777777" w:rsidR="00F50E9D" w:rsidRPr="001F7BE9" w:rsidRDefault="00F50E9D" w:rsidP="001F7BE9">
            <w:pPr>
              <w:pStyle w:val="TAC"/>
              <w:rPr>
                <w:ins w:id="39958" w:author="Lee, Daewon" w:date="2020-11-10T16:18:00Z"/>
                <w:sz w:val="16"/>
                <w:szCs w:val="18"/>
                <w:lang w:eastAsia="zh-CN"/>
              </w:rPr>
            </w:pPr>
            <w:ins w:id="39959"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960" w:author="Lee, Daewon" w:date="2020-11-10T16:18:00Z"/>
                <w:sz w:val="16"/>
                <w:szCs w:val="18"/>
                <w:lang w:eastAsia="zh-CN"/>
              </w:rPr>
            </w:pPr>
            <w:ins w:id="39961"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962" w:author="Lee, Daewon" w:date="2020-11-10T16:18:00Z"/>
                <w:sz w:val="16"/>
                <w:szCs w:val="18"/>
                <w:lang w:eastAsia="zh-CN"/>
              </w:rPr>
            </w:pPr>
            <w:ins w:id="39963"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964" w:author="Lee, Daewon" w:date="2020-11-10T16:18:00Z"/>
                <w:sz w:val="16"/>
                <w:szCs w:val="18"/>
                <w:lang w:eastAsia="zh-CN"/>
              </w:rPr>
            </w:pPr>
            <w:ins w:id="39965"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9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9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968" w:author="Lee, Daewon" w:date="2020-11-10T16:18:00Z"/>
                <w:sz w:val="16"/>
                <w:szCs w:val="18"/>
                <w:lang w:eastAsia="zh-CN"/>
              </w:rPr>
            </w:pPr>
            <w:ins w:id="39969"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970" w:author="Lee, Daewon" w:date="2020-11-10T16:18:00Z"/>
                <w:sz w:val="16"/>
                <w:szCs w:val="18"/>
                <w:lang w:eastAsia="zh-CN"/>
              </w:rPr>
            </w:pPr>
            <w:ins w:id="39971"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972" w:author="Lee, Daewon" w:date="2020-11-10T16:18:00Z"/>
                <w:sz w:val="16"/>
                <w:szCs w:val="18"/>
                <w:lang w:eastAsia="zh-CN"/>
              </w:rPr>
            </w:pPr>
            <w:ins w:id="39973"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974" w:author="Lee, Daewon" w:date="2020-11-10T16:18:00Z"/>
                <w:sz w:val="16"/>
                <w:szCs w:val="18"/>
                <w:lang w:eastAsia="zh-CN"/>
              </w:rPr>
            </w:pPr>
            <w:ins w:id="39975"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976" w:author="Lee, Daewon" w:date="2020-11-10T16:18:00Z"/>
                <w:sz w:val="16"/>
                <w:szCs w:val="18"/>
                <w:lang w:eastAsia="zh-CN"/>
              </w:rPr>
            </w:pPr>
            <w:ins w:id="39977"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978" w:author="Lee, Daewon" w:date="2020-11-10T16:18:00Z"/>
                <w:sz w:val="16"/>
                <w:szCs w:val="18"/>
                <w:lang w:eastAsia="zh-CN"/>
              </w:rPr>
            </w:pPr>
            <w:ins w:id="39979"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980" w:author="Lee, Daewon" w:date="2020-11-10T16:18:00Z"/>
                <w:sz w:val="16"/>
                <w:szCs w:val="18"/>
                <w:lang w:eastAsia="zh-CN"/>
              </w:rPr>
            </w:pPr>
            <w:ins w:id="39981"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982" w:author="Lee, Daewon" w:date="2020-11-10T16:18:00Z"/>
                <w:sz w:val="16"/>
                <w:szCs w:val="18"/>
                <w:lang w:eastAsia="zh-CN"/>
              </w:rPr>
            </w:pPr>
            <w:ins w:id="39983"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984" w:author="Lee, Daewon" w:date="2020-11-10T16:18:00Z"/>
                <w:sz w:val="16"/>
                <w:szCs w:val="18"/>
                <w:lang w:eastAsia="zh-CN"/>
              </w:rPr>
            </w:pPr>
            <w:ins w:id="39985"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986" w:author="Lee, Daewon" w:date="2020-11-10T16:18:00Z"/>
                <w:sz w:val="16"/>
                <w:szCs w:val="18"/>
                <w:lang w:eastAsia="zh-CN"/>
              </w:rPr>
            </w:pPr>
            <w:ins w:id="39987"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988" w:author="Lee, Daewon" w:date="2020-11-10T16:18:00Z"/>
                <w:sz w:val="16"/>
                <w:szCs w:val="18"/>
                <w:lang w:eastAsia="zh-CN"/>
              </w:rPr>
            </w:pPr>
            <w:ins w:id="39989"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990" w:author="Lee, Daewon" w:date="2020-11-10T16:18:00Z"/>
                <w:sz w:val="16"/>
                <w:szCs w:val="18"/>
                <w:lang w:eastAsia="zh-CN"/>
              </w:rPr>
            </w:pPr>
            <w:ins w:id="39991"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992" w:author="Lee, Daewon" w:date="2020-11-10T16:18:00Z"/>
                <w:sz w:val="16"/>
                <w:szCs w:val="18"/>
                <w:lang w:eastAsia="zh-CN"/>
              </w:rPr>
            </w:pPr>
            <w:ins w:id="39993"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994" w:author="Lee, Daewon" w:date="2020-11-10T16:18:00Z"/>
                <w:sz w:val="16"/>
                <w:szCs w:val="18"/>
                <w:lang w:eastAsia="zh-CN"/>
              </w:rPr>
            </w:pPr>
            <w:ins w:id="39995" w:author="Lee, Daewon" w:date="2020-11-10T16:18:00Z">
              <w:r w:rsidRPr="001F7BE9">
                <w:rPr>
                  <w:sz w:val="16"/>
                  <w:szCs w:val="18"/>
                  <w:lang w:eastAsia="zh-CN"/>
                </w:rPr>
                <w:t>above 55% BO</w:t>
              </w:r>
            </w:ins>
          </w:p>
        </w:tc>
      </w:tr>
      <w:tr w:rsidR="00F50E9D" w14:paraId="0AE9305F" w14:textId="77777777" w:rsidTr="00F50E9D">
        <w:trPr>
          <w:trHeight w:val="176"/>
          <w:jc w:val="center"/>
          <w:ins w:id="3999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997" w:author="Lee, Daewon" w:date="2020-11-10T16:18:00Z"/>
                <w:sz w:val="16"/>
                <w:szCs w:val="18"/>
                <w:lang w:eastAsia="zh-CN"/>
              </w:rPr>
            </w:pPr>
            <w:bookmarkStart w:id="39998" w:name="OLE_LINK8"/>
            <w:ins w:id="39999" w:author="Lee, Daewon" w:date="2020-11-10T16:18:00Z">
              <w:r w:rsidRPr="001F7BE9">
                <w:rPr>
                  <w:sz w:val="16"/>
                  <w:szCs w:val="18"/>
                  <w:lang w:eastAsia="zh-CN"/>
                </w:rPr>
                <w:t xml:space="preserve">R1-2009610 / </w:t>
              </w:r>
              <w:bookmarkEnd w:id="39998"/>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40000" w:author="Lee, Daewon" w:date="2020-11-10T16:18:00Z"/>
                <w:sz w:val="16"/>
                <w:szCs w:val="18"/>
                <w:lang w:eastAsia="zh-CN"/>
              </w:rPr>
            </w:pPr>
            <w:ins w:id="40001"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40002" w:author="Lee, Daewon" w:date="2020-11-10T16:18:00Z"/>
                <w:sz w:val="16"/>
                <w:szCs w:val="18"/>
                <w:lang w:eastAsia="zh-CN"/>
              </w:rPr>
            </w:pPr>
            <w:ins w:id="4000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40004" w:author="Lee, Daewon" w:date="2020-11-10T16:18:00Z"/>
                <w:sz w:val="16"/>
                <w:szCs w:val="18"/>
                <w:lang w:eastAsia="zh-CN"/>
              </w:rPr>
            </w:pPr>
            <w:ins w:id="40005"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40006" w:author="Lee, Daewon" w:date="2020-11-10T16:18:00Z"/>
                <w:sz w:val="16"/>
                <w:szCs w:val="18"/>
                <w:lang w:eastAsia="zh-CN"/>
              </w:rPr>
            </w:pPr>
            <w:ins w:id="40007"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40008" w:author="Lee, Daewon" w:date="2020-11-10T16:18:00Z"/>
                <w:sz w:val="16"/>
                <w:szCs w:val="18"/>
                <w:lang w:eastAsia="zh-CN"/>
              </w:rPr>
            </w:pPr>
            <w:ins w:id="40009"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40010" w:author="Lee, Daewon" w:date="2020-11-10T16:18:00Z"/>
                <w:sz w:val="16"/>
                <w:szCs w:val="18"/>
                <w:lang w:eastAsia="zh-CN"/>
              </w:rPr>
            </w:pPr>
            <w:ins w:id="40011"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40012" w:author="Lee, Daewon" w:date="2020-11-10T16:18:00Z"/>
                <w:sz w:val="16"/>
                <w:szCs w:val="18"/>
                <w:lang w:eastAsia="zh-CN"/>
              </w:rPr>
            </w:pPr>
            <w:ins w:id="40013"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40014" w:author="Lee, Daewon" w:date="2020-11-10T16:18:00Z"/>
                <w:sz w:val="16"/>
                <w:szCs w:val="18"/>
                <w:lang w:eastAsia="zh-CN"/>
              </w:rPr>
            </w:pPr>
            <w:ins w:id="40015" w:author="Lee, Daewon" w:date="2020-11-10T16:18:00Z">
              <w:r w:rsidRPr="001F7BE9">
                <w:rPr>
                  <w:sz w:val="16"/>
                  <w:szCs w:val="18"/>
                  <w:lang w:eastAsia="zh-CN"/>
                </w:rPr>
                <w:t>474.6</w:t>
              </w:r>
            </w:ins>
          </w:p>
        </w:tc>
      </w:tr>
      <w:tr w:rsidR="00F50E9D" w14:paraId="6BD5FC38" w14:textId="77777777" w:rsidTr="00F50E9D">
        <w:trPr>
          <w:trHeight w:val="176"/>
          <w:jc w:val="center"/>
          <w:ins w:id="400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400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400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40019" w:author="Lee, Daewon" w:date="2020-11-10T16:18:00Z"/>
                <w:sz w:val="16"/>
                <w:szCs w:val="18"/>
                <w:lang w:eastAsia="zh-CN"/>
              </w:rPr>
            </w:pPr>
            <w:ins w:id="4002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40021" w:author="Lee, Daewon" w:date="2020-11-10T16:18:00Z"/>
                <w:sz w:val="16"/>
                <w:szCs w:val="18"/>
                <w:lang w:eastAsia="zh-CN"/>
              </w:rPr>
            </w:pPr>
            <w:ins w:id="40022"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40023" w:author="Lee, Daewon" w:date="2020-11-10T16:18:00Z"/>
                <w:sz w:val="16"/>
                <w:szCs w:val="18"/>
                <w:lang w:eastAsia="zh-CN"/>
              </w:rPr>
            </w:pPr>
            <w:ins w:id="40024"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40025" w:author="Lee, Daewon" w:date="2020-11-10T16:18:00Z"/>
                <w:sz w:val="16"/>
                <w:szCs w:val="18"/>
                <w:lang w:eastAsia="zh-CN"/>
              </w:rPr>
            </w:pPr>
            <w:ins w:id="40026"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3595.8</w:t>
              </w:r>
            </w:ins>
          </w:p>
        </w:tc>
      </w:tr>
      <w:tr w:rsidR="00F50E9D" w14:paraId="7B83FE2E" w14:textId="77777777" w:rsidTr="00F50E9D">
        <w:trPr>
          <w:trHeight w:val="176"/>
          <w:jc w:val="center"/>
          <w:ins w:id="400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400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400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40036" w:author="Lee, Daewon" w:date="2020-11-10T16:18:00Z"/>
                <w:sz w:val="16"/>
                <w:szCs w:val="18"/>
                <w:lang w:eastAsia="zh-CN"/>
              </w:rPr>
            </w:pPr>
            <w:ins w:id="4003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40038" w:author="Lee, Daewon" w:date="2020-11-10T16:18:00Z"/>
                <w:sz w:val="16"/>
                <w:szCs w:val="18"/>
                <w:lang w:eastAsia="zh-CN"/>
              </w:rPr>
            </w:pPr>
            <w:ins w:id="40039"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40040" w:author="Lee, Daewon" w:date="2020-11-10T16:18:00Z"/>
                <w:sz w:val="16"/>
                <w:szCs w:val="18"/>
                <w:lang w:eastAsia="zh-CN"/>
              </w:rPr>
            </w:pPr>
            <w:ins w:id="40041"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40042" w:author="Lee, Daewon" w:date="2020-11-10T16:18:00Z"/>
                <w:sz w:val="16"/>
                <w:szCs w:val="18"/>
                <w:lang w:eastAsia="zh-CN"/>
              </w:rPr>
            </w:pPr>
            <w:ins w:id="40043"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40044" w:author="Lee, Daewon" w:date="2020-11-10T16:18:00Z"/>
                <w:sz w:val="16"/>
                <w:szCs w:val="18"/>
                <w:lang w:eastAsia="zh-CN"/>
              </w:rPr>
            </w:pPr>
            <w:ins w:id="40045"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40046" w:author="Lee, Daewon" w:date="2020-11-10T16:18:00Z"/>
                <w:sz w:val="16"/>
                <w:szCs w:val="18"/>
                <w:lang w:eastAsia="zh-CN"/>
              </w:rPr>
            </w:pPr>
            <w:ins w:id="40047"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40048" w:author="Lee, Daewon" w:date="2020-11-10T16:18:00Z"/>
                <w:sz w:val="16"/>
                <w:szCs w:val="18"/>
                <w:lang w:eastAsia="zh-CN"/>
              </w:rPr>
            </w:pPr>
            <w:ins w:id="40049" w:author="Lee, Daewon" w:date="2020-11-10T16:18:00Z">
              <w:r w:rsidRPr="001F7BE9">
                <w:rPr>
                  <w:sz w:val="16"/>
                  <w:szCs w:val="18"/>
                  <w:lang w:eastAsia="zh-CN"/>
                </w:rPr>
                <w:t>8715.9</w:t>
              </w:r>
            </w:ins>
          </w:p>
        </w:tc>
      </w:tr>
      <w:tr w:rsidR="00F50E9D" w14:paraId="2ED21E9C" w14:textId="77777777" w:rsidTr="00F50E9D">
        <w:trPr>
          <w:trHeight w:val="176"/>
          <w:jc w:val="center"/>
          <w:ins w:id="400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400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400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40065" w:author="Lee, Daewon" w:date="2020-11-10T16:18:00Z"/>
                <w:sz w:val="16"/>
                <w:szCs w:val="18"/>
                <w:lang w:eastAsia="zh-CN"/>
              </w:rPr>
            </w:pPr>
            <w:ins w:id="40066" w:author="Lee, Daewon" w:date="2020-11-10T16:18:00Z">
              <w:r w:rsidRPr="001F7BE9">
                <w:rPr>
                  <w:sz w:val="16"/>
                  <w:szCs w:val="18"/>
                  <w:lang w:eastAsia="zh-CN"/>
                </w:rPr>
                <w:t>3913.9</w:t>
              </w:r>
            </w:ins>
          </w:p>
        </w:tc>
      </w:tr>
      <w:tr w:rsidR="00F50E9D" w14:paraId="199EE083" w14:textId="77777777" w:rsidTr="00F50E9D">
        <w:trPr>
          <w:trHeight w:val="176"/>
          <w:jc w:val="center"/>
          <w:ins w:id="400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400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40071" w:author="Lee, Daewon" w:date="2020-11-10T16:18:00Z"/>
                <w:sz w:val="16"/>
                <w:szCs w:val="18"/>
                <w:lang w:eastAsia="zh-CN"/>
              </w:rPr>
            </w:pPr>
            <w:ins w:id="4007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40073" w:author="Lee, Daewon" w:date="2020-11-10T16:18:00Z"/>
                <w:sz w:val="16"/>
                <w:szCs w:val="18"/>
                <w:lang w:eastAsia="zh-CN"/>
              </w:rPr>
            </w:pPr>
            <w:ins w:id="40074"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40075" w:author="Lee, Daewon" w:date="2020-11-10T16:18:00Z"/>
                <w:sz w:val="16"/>
                <w:szCs w:val="18"/>
                <w:lang w:eastAsia="zh-CN"/>
              </w:rPr>
            </w:pPr>
            <w:ins w:id="40076"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40081" w:author="Lee, Daewon" w:date="2020-11-10T16:18:00Z"/>
                <w:sz w:val="16"/>
                <w:szCs w:val="18"/>
                <w:lang w:eastAsia="zh-CN"/>
              </w:rPr>
            </w:pPr>
            <w:ins w:id="40082"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40083" w:author="Lee, Daewon" w:date="2020-11-10T16:18:00Z"/>
                <w:sz w:val="16"/>
                <w:szCs w:val="18"/>
                <w:lang w:eastAsia="zh-CN"/>
              </w:rPr>
            </w:pPr>
            <w:ins w:id="40084" w:author="Lee, Daewon" w:date="2020-11-10T16:18:00Z">
              <w:r w:rsidRPr="001F7BE9">
                <w:rPr>
                  <w:sz w:val="16"/>
                  <w:szCs w:val="18"/>
                  <w:lang w:eastAsia="zh-CN"/>
                </w:rPr>
                <w:t>0.0247</w:t>
              </w:r>
            </w:ins>
          </w:p>
        </w:tc>
      </w:tr>
      <w:tr w:rsidR="00F50E9D" w14:paraId="654597D6" w14:textId="77777777" w:rsidTr="00F50E9D">
        <w:trPr>
          <w:trHeight w:val="176"/>
          <w:jc w:val="center"/>
          <w:ins w:id="400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400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400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40088" w:author="Lee, Daewon" w:date="2020-11-10T16:18:00Z"/>
                <w:sz w:val="16"/>
                <w:szCs w:val="18"/>
                <w:lang w:eastAsia="zh-CN"/>
              </w:rPr>
            </w:pPr>
            <w:ins w:id="4008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40090" w:author="Lee, Daewon" w:date="2020-11-10T16:18:00Z"/>
                <w:sz w:val="16"/>
                <w:szCs w:val="18"/>
                <w:lang w:eastAsia="zh-CN"/>
              </w:rPr>
            </w:pPr>
            <w:ins w:id="40091"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40092" w:author="Lee, Daewon" w:date="2020-11-10T16:18:00Z"/>
                <w:sz w:val="16"/>
                <w:szCs w:val="18"/>
                <w:lang w:eastAsia="zh-CN"/>
              </w:rPr>
            </w:pPr>
            <w:ins w:id="40093"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40094" w:author="Lee, Daewon" w:date="2020-11-10T16:18:00Z"/>
                <w:sz w:val="16"/>
                <w:szCs w:val="18"/>
                <w:lang w:eastAsia="zh-CN"/>
              </w:rPr>
            </w:pPr>
            <w:ins w:id="40095"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40096" w:author="Lee, Daewon" w:date="2020-11-10T16:18:00Z"/>
                <w:sz w:val="16"/>
                <w:szCs w:val="18"/>
                <w:lang w:eastAsia="zh-CN"/>
              </w:rPr>
            </w:pPr>
            <w:ins w:id="40097"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40098" w:author="Lee, Daewon" w:date="2020-11-10T16:18:00Z"/>
                <w:sz w:val="16"/>
                <w:szCs w:val="18"/>
                <w:lang w:eastAsia="zh-CN"/>
              </w:rPr>
            </w:pPr>
            <w:ins w:id="40099"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40100" w:author="Lee, Daewon" w:date="2020-11-10T16:18:00Z"/>
                <w:sz w:val="16"/>
                <w:szCs w:val="18"/>
                <w:lang w:eastAsia="zh-CN"/>
              </w:rPr>
            </w:pPr>
            <w:ins w:id="40101" w:author="Lee, Daewon" w:date="2020-11-10T16:18:00Z">
              <w:r w:rsidRPr="001F7BE9">
                <w:rPr>
                  <w:sz w:val="16"/>
                  <w:szCs w:val="18"/>
                  <w:lang w:eastAsia="zh-CN"/>
                </w:rPr>
                <w:t>0.0598</w:t>
              </w:r>
            </w:ins>
          </w:p>
        </w:tc>
      </w:tr>
      <w:tr w:rsidR="00F50E9D" w14:paraId="40BC0E8E" w14:textId="77777777" w:rsidTr="00F50E9D">
        <w:trPr>
          <w:trHeight w:val="176"/>
          <w:jc w:val="center"/>
          <w:ins w:id="401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401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401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40105" w:author="Lee, Daewon" w:date="2020-11-10T16:18:00Z"/>
                <w:sz w:val="16"/>
                <w:szCs w:val="18"/>
                <w:lang w:eastAsia="zh-CN"/>
              </w:rPr>
            </w:pPr>
            <w:ins w:id="4010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40107" w:author="Lee, Daewon" w:date="2020-11-10T16:18:00Z"/>
                <w:sz w:val="16"/>
                <w:szCs w:val="18"/>
                <w:lang w:eastAsia="zh-CN"/>
              </w:rPr>
            </w:pPr>
            <w:ins w:id="40108"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40109" w:author="Lee, Daewon" w:date="2020-11-10T16:18:00Z"/>
                <w:sz w:val="16"/>
                <w:szCs w:val="18"/>
                <w:lang w:eastAsia="zh-CN"/>
              </w:rPr>
            </w:pPr>
            <w:ins w:id="40110"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40111" w:author="Lee, Daewon" w:date="2020-11-10T16:18:00Z"/>
                <w:sz w:val="16"/>
                <w:szCs w:val="18"/>
                <w:lang w:eastAsia="zh-CN"/>
              </w:rPr>
            </w:pPr>
            <w:ins w:id="40112"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40113" w:author="Lee, Daewon" w:date="2020-11-10T16:18:00Z"/>
                <w:sz w:val="16"/>
                <w:szCs w:val="18"/>
                <w:lang w:eastAsia="zh-CN"/>
              </w:rPr>
            </w:pPr>
            <w:ins w:id="40114"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40115" w:author="Lee, Daewon" w:date="2020-11-10T16:18:00Z"/>
                <w:sz w:val="16"/>
                <w:szCs w:val="18"/>
                <w:lang w:eastAsia="zh-CN"/>
              </w:rPr>
            </w:pPr>
            <w:ins w:id="40116"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40117" w:author="Lee, Daewon" w:date="2020-11-10T16:18:00Z"/>
                <w:sz w:val="16"/>
                <w:szCs w:val="18"/>
                <w:lang w:eastAsia="zh-CN"/>
              </w:rPr>
            </w:pPr>
            <w:ins w:id="40118" w:author="Lee, Daewon" w:date="2020-11-10T16:18:00Z">
              <w:r w:rsidRPr="001F7BE9">
                <w:rPr>
                  <w:sz w:val="16"/>
                  <w:szCs w:val="18"/>
                  <w:lang w:eastAsia="zh-CN"/>
                </w:rPr>
                <w:t>0.4128</w:t>
              </w:r>
            </w:ins>
          </w:p>
        </w:tc>
      </w:tr>
      <w:tr w:rsidR="00F50E9D" w14:paraId="647AEF62" w14:textId="77777777" w:rsidTr="00F50E9D">
        <w:trPr>
          <w:trHeight w:val="176"/>
          <w:jc w:val="center"/>
          <w:ins w:id="401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401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401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40122" w:author="Lee, Daewon" w:date="2020-11-10T16:18:00Z"/>
                <w:sz w:val="16"/>
                <w:szCs w:val="18"/>
                <w:lang w:eastAsia="zh-CN"/>
              </w:rPr>
            </w:pPr>
            <w:ins w:id="4012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40124" w:author="Lee, Daewon" w:date="2020-11-10T16:18:00Z"/>
                <w:sz w:val="16"/>
                <w:szCs w:val="18"/>
                <w:lang w:eastAsia="zh-CN"/>
              </w:rPr>
            </w:pPr>
            <w:ins w:id="40125"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40126" w:author="Lee, Daewon" w:date="2020-11-10T16:18:00Z"/>
                <w:sz w:val="16"/>
                <w:szCs w:val="18"/>
                <w:lang w:eastAsia="zh-CN"/>
              </w:rPr>
            </w:pPr>
            <w:ins w:id="40127"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40128" w:author="Lee, Daewon" w:date="2020-11-10T16:18:00Z"/>
                <w:sz w:val="16"/>
                <w:szCs w:val="18"/>
                <w:lang w:eastAsia="zh-CN"/>
              </w:rPr>
            </w:pPr>
            <w:ins w:id="40129"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40130" w:author="Lee, Daewon" w:date="2020-11-10T16:18:00Z"/>
                <w:sz w:val="16"/>
                <w:szCs w:val="18"/>
                <w:lang w:eastAsia="zh-CN"/>
              </w:rPr>
            </w:pPr>
            <w:ins w:id="40131"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40132" w:author="Lee, Daewon" w:date="2020-11-10T16:18:00Z"/>
                <w:sz w:val="16"/>
                <w:szCs w:val="18"/>
                <w:lang w:eastAsia="zh-CN"/>
              </w:rPr>
            </w:pPr>
            <w:ins w:id="40133"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40134" w:author="Lee, Daewon" w:date="2020-11-10T16:18:00Z"/>
                <w:sz w:val="16"/>
                <w:szCs w:val="18"/>
                <w:lang w:eastAsia="zh-CN"/>
              </w:rPr>
            </w:pPr>
            <w:ins w:id="40135" w:author="Lee, Daewon" w:date="2020-11-10T16:18:00Z">
              <w:r w:rsidRPr="001F7BE9">
                <w:rPr>
                  <w:sz w:val="16"/>
                  <w:szCs w:val="18"/>
                  <w:lang w:eastAsia="zh-CN"/>
                </w:rPr>
                <w:t>0.1309</w:t>
              </w:r>
            </w:ins>
          </w:p>
        </w:tc>
      </w:tr>
      <w:tr w:rsidR="00F50E9D" w14:paraId="04BBE02A" w14:textId="77777777" w:rsidTr="00F50E9D">
        <w:trPr>
          <w:trHeight w:val="176"/>
          <w:jc w:val="center"/>
          <w:ins w:id="401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401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40138" w:author="Lee, Daewon" w:date="2020-11-10T16:18:00Z"/>
                <w:sz w:val="16"/>
                <w:szCs w:val="18"/>
                <w:lang w:eastAsia="zh-CN"/>
              </w:rPr>
            </w:pPr>
            <w:ins w:id="40139"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40140" w:author="Lee, Daewon" w:date="2020-11-10T16:18:00Z"/>
                <w:sz w:val="16"/>
                <w:szCs w:val="18"/>
                <w:lang w:eastAsia="zh-CN"/>
              </w:rPr>
            </w:pPr>
            <w:ins w:id="40141"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40142" w:author="Lee, Daewon" w:date="2020-11-10T16:18:00Z"/>
                <w:sz w:val="16"/>
                <w:szCs w:val="18"/>
                <w:lang w:eastAsia="zh-CN"/>
              </w:rPr>
            </w:pPr>
            <w:ins w:id="40143"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40144" w:author="Lee, Daewon" w:date="2020-11-10T16:18:00Z"/>
                <w:sz w:val="16"/>
                <w:szCs w:val="18"/>
                <w:lang w:eastAsia="zh-CN"/>
              </w:rPr>
            </w:pPr>
            <w:ins w:id="40145"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40146" w:author="Lee, Daewon" w:date="2020-11-10T16:18:00Z"/>
                <w:sz w:val="16"/>
                <w:szCs w:val="18"/>
                <w:lang w:eastAsia="zh-CN"/>
              </w:rPr>
            </w:pPr>
            <w:ins w:id="40147"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40148" w:author="Lee, Daewon" w:date="2020-11-10T16:18:00Z"/>
                <w:sz w:val="16"/>
                <w:szCs w:val="18"/>
                <w:lang w:eastAsia="zh-CN"/>
              </w:rPr>
            </w:pPr>
            <w:ins w:id="40149"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40150" w:author="Lee, Daewon" w:date="2020-11-10T16:18:00Z"/>
                <w:sz w:val="16"/>
                <w:szCs w:val="18"/>
                <w:lang w:eastAsia="zh-CN"/>
              </w:rPr>
            </w:pPr>
            <w:ins w:id="40151"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40152" w:author="Lee, Daewon" w:date="2020-11-10T16:18:00Z"/>
                <w:sz w:val="16"/>
                <w:szCs w:val="18"/>
                <w:lang w:eastAsia="zh-CN"/>
              </w:rPr>
            </w:pPr>
            <w:ins w:id="40153" w:author="Lee, Daewon" w:date="2020-11-10T16:18:00Z">
              <w:r w:rsidRPr="001F7BE9">
                <w:rPr>
                  <w:sz w:val="16"/>
                  <w:szCs w:val="18"/>
                  <w:lang w:eastAsia="zh-CN"/>
                </w:rPr>
                <w:t>551.6</w:t>
              </w:r>
            </w:ins>
          </w:p>
        </w:tc>
      </w:tr>
      <w:tr w:rsidR="00F50E9D" w14:paraId="3AF93CA8" w14:textId="77777777" w:rsidTr="00F50E9D">
        <w:trPr>
          <w:trHeight w:val="176"/>
          <w:jc w:val="center"/>
          <w:ins w:id="401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401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401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40157" w:author="Lee, Daewon" w:date="2020-11-10T16:18:00Z"/>
                <w:sz w:val="16"/>
                <w:szCs w:val="18"/>
                <w:lang w:eastAsia="zh-CN"/>
              </w:rPr>
            </w:pPr>
            <w:ins w:id="40158"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40159" w:author="Lee, Daewon" w:date="2020-11-10T16:18:00Z"/>
                <w:sz w:val="16"/>
                <w:szCs w:val="18"/>
                <w:lang w:eastAsia="zh-CN"/>
              </w:rPr>
            </w:pPr>
            <w:ins w:id="40160"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40161" w:author="Lee, Daewon" w:date="2020-11-10T16:18:00Z"/>
                <w:sz w:val="16"/>
                <w:szCs w:val="18"/>
                <w:lang w:eastAsia="zh-CN"/>
              </w:rPr>
            </w:pPr>
            <w:ins w:id="40162"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40163" w:author="Lee, Daewon" w:date="2020-11-10T16:18:00Z"/>
                <w:sz w:val="16"/>
                <w:szCs w:val="18"/>
                <w:lang w:eastAsia="zh-CN"/>
              </w:rPr>
            </w:pPr>
            <w:ins w:id="40164"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40165" w:author="Lee, Daewon" w:date="2020-11-10T16:18:00Z"/>
                <w:sz w:val="16"/>
                <w:szCs w:val="18"/>
                <w:lang w:eastAsia="zh-CN"/>
              </w:rPr>
            </w:pPr>
            <w:ins w:id="40166"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40167" w:author="Lee, Daewon" w:date="2020-11-10T16:18:00Z"/>
                <w:sz w:val="16"/>
                <w:szCs w:val="18"/>
                <w:lang w:eastAsia="zh-CN"/>
              </w:rPr>
            </w:pPr>
            <w:ins w:id="40168"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40169" w:author="Lee, Daewon" w:date="2020-11-10T16:18:00Z"/>
                <w:sz w:val="16"/>
                <w:szCs w:val="18"/>
                <w:lang w:eastAsia="zh-CN"/>
              </w:rPr>
            </w:pPr>
            <w:ins w:id="40170" w:author="Lee, Daewon" w:date="2020-11-10T16:18:00Z">
              <w:r w:rsidRPr="001F7BE9">
                <w:rPr>
                  <w:sz w:val="16"/>
                  <w:szCs w:val="18"/>
                  <w:lang w:eastAsia="zh-CN"/>
                </w:rPr>
                <w:t>3944.6</w:t>
              </w:r>
            </w:ins>
          </w:p>
        </w:tc>
      </w:tr>
      <w:tr w:rsidR="00F50E9D" w14:paraId="3423C22C" w14:textId="77777777" w:rsidTr="00F50E9D">
        <w:trPr>
          <w:trHeight w:val="176"/>
          <w:jc w:val="center"/>
          <w:ins w:id="401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401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401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40174" w:author="Lee, Daewon" w:date="2020-11-10T16:18:00Z"/>
                <w:sz w:val="16"/>
                <w:szCs w:val="18"/>
                <w:lang w:eastAsia="zh-CN"/>
              </w:rPr>
            </w:pPr>
            <w:ins w:id="40175"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40176" w:author="Lee, Daewon" w:date="2020-11-10T16:18:00Z"/>
                <w:sz w:val="16"/>
                <w:szCs w:val="18"/>
                <w:lang w:eastAsia="zh-CN"/>
              </w:rPr>
            </w:pPr>
            <w:ins w:id="40177"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40178" w:author="Lee, Daewon" w:date="2020-11-10T16:18:00Z"/>
                <w:sz w:val="16"/>
                <w:szCs w:val="18"/>
                <w:lang w:eastAsia="zh-CN"/>
              </w:rPr>
            </w:pPr>
            <w:ins w:id="40179"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40180" w:author="Lee, Daewon" w:date="2020-11-10T16:18:00Z"/>
                <w:sz w:val="16"/>
                <w:szCs w:val="18"/>
                <w:lang w:eastAsia="zh-CN"/>
              </w:rPr>
            </w:pPr>
            <w:ins w:id="40181"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40182" w:author="Lee, Daewon" w:date="2020-11-10T16:18:00Z"/>
                <w:sz w:val="16"/>
                <w:szCs w:val="18"/>
                <w:lang w:eastAsia="zh-CN"/>
              </w:rPr>
            </w:pPr>
            <w:ins w:id="40183"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40184" w:author="Lee, Daewon" w:date="2020-11-10T16:18:00Z"/>
                <w:sz w:val="16"/>
                <w:szCs w:val="18"/>
                <w:lang w:eastAsia="zh-CN"/>
              </w:rPr>
            </w:pPr>
            <w:ins w:id="40185"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40186" w:author="Lee, Daewon" w:date="2020-11-10T16:18:00Z"/>
                <w:sz w:val="16"/>
                <w:szCs w:val="18"/>
                <w:lang w:eastAsia="zh-CN"/>
              </w:rPr>
            </w:pPr>
            <w:ins w:id="40187" w:author="Lee, Daewon" w:date="2020-11-10T16:18:00Z">
              <w:r w:rsidRPr="001F7BE9">
                <w:rPr>
                  <w:sz w:val="16"/>
                  <w:szCs w:val="18"/>
                  <w:lang w:eastAsia="zh-CN"/>
                </w:rPr>
                <w:t>8676.5</w:t>
              </w:r>
            </w:ins>
          </w:p>
        </w:tc>
      </w:tr>
      <w:tr w:rsidR="00F50E9D" w14:paraId="2AA9EE1D" w14:textId="77777777" w:rsidTr="00F50E9D">
        <w:trPr>
          <w:trHeight w:val="176"/>
          <w:jc w:val="center"/>
          <w:ins w:id="401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401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401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40191" w:author="Lee, Daewon" w:date="2020-11-10T16:18:00Z"/>
                <w:sz w:val="16"/>
                <w:szCs w:val="18"/>
                <w:lang w:eastAsia="zh-CN"/>
              </w:rPr>
            </w:pPr>
            <w:ins w:id="40192"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40193" w:author="Lee, Daewon" w:date="2020-11-10T16:18:00Z"/>
                <w:sz w:val="16"/>
                <w:szCs w:val="18"/>
                <w:lang w:eastAsia="zh-CN"/>
              </w:rPr>
            </w:pPr>
            <w:ins w:id="40194"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40195" w:author="Lee, Daewon" w:date="2020-11-10T16:18:00Z"/>
                <w:sz w:val="16"/>
                <w:szCs w:val="18"/>
                <w:lang w:eastAsia="zh-CN"/>
              </w:rPr>
            </w:pPr>
            <w:ins w:id="40196"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40197" w:author="Lee, Daewon" w:date="2020-11-10T16:18:00Z"/>
                <w:sz w:val="16"/>
                <w:szCs w:val="18"/>
                <w:lang w:eastAsia="zh-CN"/>
              </w:rPr>
            </w:pPr>
            <w:ins w:id="40198"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40199" w:author="Lee, Daewon" w:date="2020-11-10T16:18:00Z"/>
                <w:sz w:val="16"/>
                <w:szCs w:val="18"/>
                <w:lang w:eastAsia="zh-CN"/>
              </w:rPr>
            </w:pPr>
            <w:ins w:id="40200"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40201" w:author="Lee, Daewon" w:date="2020-11-10T16:18:00Z"/>
                <w:sz w:val="16"/>
                <w:szCs w:val="18"/>
                <w:lang w:eastAsia="zh-CN"/>
              </w:rPr>
            </w:pPr>
            <w:ins w:id="40202"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40203" w:author="Lee, Daewon" w:date="2020-11-10T16:18:00Z"/>
                <w:sz w:val="16"/>
                <w:szCs w:val="18"/>
                <w:lang w:eastAsia="zh-CN"/>
              </w:rPr>
            </w:pPr>
            <w:ins w:id="40204" w:author="Lee, Daewon" w:date="2020-11-10T16:18:00Z">
              <w:r w:rsidRPr="001F7BE9">
                <w:rPr>
                  <w:sz w:val="16"/>
                  <w:szCs w:val="18"/>
                  <w:lang w:eastAsia="zh-CN"/>
                </w:rPr>
                <w:t>4232.4</w:t>
              </w:r>
            </w:ins>
          </w:p>
        </w:tc>
      </w:tr>
      <w:tr w:rsidR="00F50E9D" w14:paraId="72FB94E2" w14:textId="77777777" w:rsidTr="00F50E9D">
        <w:trPr>
          <w:trHeight w:val="176"/>
          <w:jc w:val="center"/>
          <w:ins w:id="402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402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40207" w:author="Lee, Daewon" w:date="2020-11-10T16:18:00Z"/>
                <w:sz w:val="16"/>
                <w:szCs w:val="18"/>
                <w:lang w:eastAsia="zh-CN"/>
              </w:rPr>
            </w:pPr>
            <w:ins w:id="40208"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40209" w:author="Lee, Daewon" w:date="2020-11-10T16:18:00Z"/>
                <w:sz w:val="16"/>
                <w:szCs w:val="18"/>
                <w:lang w:eastAsia="zh-CN"/>
              </w:rPr>
            </w:pPr>
            <w:ins w:id="40210"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40211" w:author="Lee, Daewon" w:date="2020-11-10T16:18:00Z"/>
                <w:sz w:val="16"/>
                <w:szCs w:val="18"/>
                <w:lang w:eastAsia="zh-CN"/>
              </w:rPr>
            </w:pPr>
            <w:ins w:id="40212"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40213" w:author="Lee, Daewon" w:date="2020-11-10T16:18:00Z"/>
                <w:sz w:val="16"/>
                <w:szCs w:val="18"/>
                <w:lang w:eastAsia="zh-CN"/>
              </w:rPr>
            </w:pPr>
            <w:ins w:id="40214"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40215" w:author="Lee, Daewon" w:date="2020-11-10T16:18:00Z"/>
                <w:sz w:val="16"/>
                <w:szCs w:val="18"/>
                <w:lang w:eastAsia="zh-CN"/>
              </w:rPr>
            </w:pPr>
            <w:ins w:id="40216"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40217" w:author="Lee, Daewon" w:date="2020-11-10T16:18:00Z"/>
                <w:sz w:val="16"/>
                <w:szCs w:val="18"/>
                <w:lang w:eastAsia="zh-CN"/>
              </w:rPr>
            </w:pPr>
            <w:ins w:id="40218"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40219" w:author="Lee, Daewon" w:date="2020-11-10T16:18:00Z"/>
                <w:sz w:val="16"/>
                <w:szCs w:val="18"/>
                <w:lang w:eastAsia="zh-CN"/>
              </w:rPr>
            </w:pPr>
            <w:ins w:id="40220"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40221" w:author="Lee, Daewon" w:date="2020-11-10T16:18:00Z"/>
                <w:sz w:val="16"/>
                <w:szCs w:val="18"/>
                <w:lang w:eastAsia="zh-CN"/>
              </w:rPr>
            </w:pPr>
            <w:ins w:id="40222" w:author="Lee, Daewon" w:date="2020-11-10T16:18:00Z">
              <w:r w:rsidRPr="001F7BE9">
                <w:rPr>
                  <w:sz w:val="16"/>
                  <w:szCs w:val="18"/>
                  <w:lang w:eastAsia="zh-CN"/>
                </w:rPr>
                <w:t>0.0248</w:t>
              </w:r>
            </w:ins>
          </w:p>
        </w:tc>
      </w:tr>
      <w:tr w:rsidR="00F50E9D" w14:paraId="789DD637" w14:textId="77777777" w:rsidTr="00F50E9D">
        <w:trPr>
          <w:trHeight w:val="176"/>
          <w:jc w:val="center"/>
          <w:ins w:id="402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402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402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40226" w:author="Lee, Daewon" w:date="2020-11-10T16:18:00Z"/>
                <w:sz w:val="16"/>
                <w:szCs w:val="18"/>
                <w:lang w:eastAsia="zh-CN"/>
              </w:rPr>
            </w:pPr>
            <w:ins w:id="40227"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40228" w:author="Lee, Daewon" w:date="2020-11-10T16:18:00Z"/>
                <w:sz w:val="16"/>
                <w:szCs w:val="18"/>
                <w:lang w:eastAsia="zh-CN"/>
              </w:rPr>
            </w:pPr>
            <w:ins w:id="40229"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40230" w:author="Lee, Daewon" w:date="2020-11-10T16:18:00Z"/>
                <w:sz w:val="16"/>
                <w:szCs w:val="18"/>
                <w:lang w:eastAsia="zh-CN"/>
              </w:rPr>
            </w:pPr>
            <w:ins w:id="40231"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40232" w:author="Lee, Daewon" w:date="2020-11-10T16:18:00Z"/>
                <w:sz w:val="16"/>
                <w:szCs w:val="18"/>
                <w:lang w:eastAsia="zh-CN"/>
              </w:rPr>
            </w:pPr>
            <w:ins w:id="40233"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40234" w:author="Lee, Daewon" w:date="2020-11-10T16:18:00Z"/>
                <w:sz w:val="16"/>
                <w:szCs w:val="18"/>
                <w:lang w:eastAsia="zh-CN"/>
              </w:rPr>
            </w:pPr>
            <w:ins w:id="40235"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40236" w:author="Lee, Daewon" w:date="2020-11-10T16:18:00Z"/>
                <w:sz w:val="16"/>
                <w:szCs w:val="18"/>
                <w:lang w:eastAsia="zh-CN"/>
              </w:rPr>
            </w:pPr>
            <w:ins w:id="40237"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40238" w:author="Lee, Daewon" w:date="2020-11-10T16:18:00Z"/>
                <w:sz w:val="16"/>
                <w:szCs w:val="18"/>
                <w:lang w:eastAsia="zh-CN"/>
              </w:rPr>
            </w:pPr>
            <w:ins w:id="40239" w:author="Lee, Daewon" w:date="2020-11-10T16:18:00Z">
              <w:r w:rsidRPr="001F7BE9">
                <w:rPr>
                  <w:sz w:val="16"/>
                  <w:szCs w:val="18"/>
                  <w:lang w:eastAsia="zh-CN"/>
                </w:rPr>
                <w:t>0.0544</w:t>
              </w:r>
            </w:ins>
          </w:p>
        </w:tc>
      </w:tr>
      <w:tr w:rsidR="00F50E9D" w14:paraId="2B11BEC8" w14:textId="77777777" w:rsidTr="00F50E9D">
        <w:trPr>
          <w:trHeight w:val="176"/>
          <w:jc w:val="center"/>
          <w:ins w:id="402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402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402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40243" w:author="Lee, Daewon" w:date="2020-11-10T16:18:00Z"/>
                <w:sz w:val="16"/>
                <w:szCs w:val="18"/>
                <w:lang w:eastAsia="zh-CN"/>
              </w:rPr>
            </w:pPr>
            <w:ins w:id="40244"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40245" w:author="Lee, Daewon" w:date="2020-11-10T16:18:00Z"/>
                <w:sz w:val="16"/>
                <w:szCs w:val="18"/>
                <w:lang w:eastAsia="zh-CN"/>
              </w:rPr>
            </w:pPr>
            <w:ins w:id="40246"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40247" w:author="Lee, Daewon" w:date="2020-11-10T16:18:00Z"/>
                <w:sz w:val="16"/>
                <w:szCs w:val="18"/>
                <w:lang w:eastAsia="zh-CN"/>
              </w:rPr>
            </w:pPr>
            <w:ins w:id="40248"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40249" w:author="Lee, Daewon" w:date="2020-11-10T16:18:00Z"/>
                <w:sz w:val="16"/>
                <w:szCs w:val="18"/>
                <w:lang w:eastAsia="zh-CN"/>
              </w:rPr>
            </w:pPr>
            <w:ins w:id="40250"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40251" w:author="Lee, Daewon" w:date="2020-11-10T16:18:00Z"/>
                <w:sz w:val="16"/>
                <w:szCs w:val="18"/>
                <w:lang w:eastAsia="zh-CN"/>
              </w:rPr>
            </w:pPr>
            <w:ins w:id="40252"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40253" w:author="Lee, Daewon" w:date="2020-11-10T16:18:00Z"/>
                <w:sz w:val="16"/>
                <w:szCs w:val="18"/>
                <w:lang w:eastAsia="zh-CN"/>
              </w:rPr>
            </w:pPr>
            <w:ins w:id="40254"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40255" w:author="Lee, Daewon" w:date="2020-11-10T16:18:00Z"/>
                <w:sz w:val="16"/>
                <w:szCs w:val="18"/>
                <w:lang w:eastAsia="zh-CN"/>
              </w:rPr>
            </w:pPr>
            <w:ins w:id="40256" w:author="Lee, Daewon" w:date="2020-11-10T16:18:00Z">
              <w:r w:rsidRPr="001F7BE9">
                <w:rPr>
                  <w:sz w:val="16"/>
                  <w:szCs w:val="18"/>
                  <w:lang w:eastAsia="zh-CN"/>
                </w:rPr>
                <w:t>0.3530</w:t>
              </w:r>
            </w:ins>
          </w:p>
        </w:tc>
      </w:tr>
      <w:tr w:rsidR="00F50E9D" w14:paraId="7233A854" w14:textId="77777777" w:rsidTr="00F50E9D">
        <w:trPr>
          <w:trHeight w:val="176"/>
          <w:jc w:val="center"/>
          <w:ins w:id="402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2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2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260" w:author="Lee, Daewon" w:date="2020-11-10T16:18:00Z"/>
                <w:sz w:val="16"/>
                <w:szCs w:val="18"/>
                <w:lang w:eastAsia="zh-CN"/>
              </w:rPr>
            </w:pPr>
            <w:ins w:id="40261"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262" w:author="Lee, Daewon" w:date="2020-11-10T16:18:00Z"/>
                <w:sz w:val="16"/>
                <w:szCs w:val="18"/>
                <w:lang w:eastAsia="zh-CN"/>
              </w:rPr>
            </w:pPr>
            <w:ins w:id="40263"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264" w:author="Lee, Daewon" w:date="2020-11-10T16:18:00Z"/>
                <w:sz w:val="16"/>
                <w:szCs w:val="18"/>
                <w:lang w:eastAsia="zh-CN"/>
              </w:rPr>
            </w:pPr>
            <w:ins w:id="40265"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266" w:author="Lee, Daewon" w:date="2020-11-10T16:18:00Z"/>
                <w:sz w:val="16"/>
                <w:szCs w:val="18"/>
                <w:lang w:eastAsia="zh-CN"/>
              </w:rPr>
            </w:pPr>
            <w:ins w:id="40267"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268" w:author="Lee, Daewon" w:date="2020-11-10T16:18:00Z"/>
                <w:sz w:val="16"/>
                <w:szCs w:val="18"/>
                <w:lang w:eastAsia="zh-CN"/>
              </w:rPr>
            </w:pPr>
            <w:ins w:id="40269"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270" w:author="Lee, Daewon" w:date="2020-11-10T16:18:00Z"/>
                <w:sz w:val="16"/>
                <w:szCs w:val="18"/>
                <w:lang w:eastAsia="zh-CN"/>
              </w:rPr>
            </w:pPr>
            <w:ins w:id="40271"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272" w:author="Lee, Daewon" w:date="2020-11-10T16:18:00Z"/>
                <w:sz w:val="16"/>
                <w:szCs w:val="18"/>
                <w:lang w:eastAsia="zh-CN"/>
              </w:rPr>
            </w:pPr>
            <w:ins w:id="40273" w:author="Lee, Daewon" w:date="2020-11-10T16:18:00Z">
              <w:r w:rsidRPr="001F7BE9">
                <w:rPr>
                  <w:sz w:val="16"/>
                  <w:szCs w:val="18"/>
                  <w:lang w:eastAsia="zh-CN"/>
                </w:rPr>
                <w:t>0.1228</w:t>
              </w:r>
            </w:ins>
          </w:p>
        </w:tc>
      </w:tr>
      <w:tr w:rsidR="00F50E9D" w14:paraId="23EF7D1F" w14:textId="77777777" w:rsidTr="00F50E9D">
        <w:trPr>
          <w:trHeight w:val="176"/>
          <w:jc w:val="center"/>
          <w:ins w:id="402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2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276" w:author="Lee, Daewon" w:date="2020-11-10T16:18:00Z"/>
                <w:sz w:val="16"/>
                <w:szCs w:val="18"/>
                <w:lang w:eastAsia="zh-CN"/>
              </w:rPr>
            </w:pPr>
            <w:ins w:id="40277"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278" w:author="Lee, Daewon" w:date="2020-11-10T16:18:00Z"/>
                <w:sz w:val="16"/>
                <w:szCs w:val="18"/>
                <w:lang w:eastAsia="zh-CN"/>
              </w:rPr>
            </w:pPr>
            <w:ins w:id="40279"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280" w:author="Lee, Daewon" w:date="2020-11-10T16:18:00Z"/>
                <w:sz w:val="16"/>
                <w:szCs w:val="18"/>
                <w:lang w:eastAsia="zh-CN"/>
              </w:rPr>
            </w:pPr>
            <w:ins w:id="40281"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282" w:author="Lee, Daewon" w:date="2020-11-10T16:18:00Z"/>
                <w:sz w:val="16"/>
                <w:szCs w:val="18"/>
                <w:lang w:eastAsia="zh-CN"/>
              </w:rPr>
            </w:pPr>
            <w:ins w:id="40283"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284" w:author="Lee, Daewon" w:date="2020-11-10T16:18:00Z"/>
                <w:sz w:val="16"/>
                <w:szCs w:val="18"/>
                <w:lang w:eastAsia="zh-CN"/>
              </w:rPr>
            </w:pPr>
            <w:ins w:id="40285"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286" w:author="Lee, Daewon" w:date="2020-11-10T16:18:00Z"/>
                <w:sz w:val="16"/>
                <w:szCs w:val="18"/>
                <w:lang w:eastAsia="zh-CN"/>
              </w:rPr>
            </w:pPr>
            <w:ins w:id="40287"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288" w:author="Lee, Daewon" w:date="2020-11-10T16:18:00Z"/>
                <w:sz w:val="16"/>
                <w:szCs w:val="18"/>
                <w:lang w:eastAsia="zh-CN"/>
              </w:rPr>
            </w:pPr>
            <w:ins w:id="40289" w:author="Lee, Daewon" w:date="2020-11-10T16:18:00Z">
              <w:r w:rsidRPr="001F7BE9">
                <w:rPr>
                  <w:sz w:val="16"/>
                  <w:szCs w:val="18"/>
                  <w:lang w:eastAsia="zh-CN"/>
                </w:rPr>
                <w:t>1.6</w:t>
              </w:r>
            </w:ins>
          </w:p>
        </w:tc>
      </w:tr>
      <w:tr w:rsidR="00F50E9D" w14:paraId="1F621D13" w14:textId="77777777" w:rsidTr="00F50E9D">
        <w:trPr>
          <w:trHeight w:val="176"/>
          <w:jc w:val="center"/>
          <w:ins w:id="402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2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292" w:author="Lee, Daewon" w:date="2020-11-10T16:18:00Z"/>
                <w:sz w:val="16"/>
                <w:szCs w:val="18"/>
                <w:lang w:eastAsia="zh-CN"/>
              </w:rPr>
            </w:pPr>
            <w:ins w:id="40293"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294" w:author="Lee, Daewon" w:date="2020-11-10T16:18:00Z"/>
                <w:sz w:val="16"/>
                <w:szCs w:val="18"/>
                <w:lang w:eastAsia="zh-CN"/>
              </w:rPr>
            </w:pPr>
            <w:ins w:id="40295"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296" w:author="Lee, Daewon" w:date="2020-11-10T16:18:00Z"/>
                <w:sz w:val="16"/>
                <w:szCs w:val="18"/>
                <w:lang w:eastAsia="zh-CN"/>
              </w:rPr>
            </w:pPr>
            <w:ins w:id="40297"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298" w:author="Lee, Daewon" w:date="2020-11-10T16:18:00Z"/>
                <w:sz w:val="16"/>
                <w:szCs w:val="18"/>
                <w:lang w:eastAsia="zh-CN"/>
              </w:rPr>
            </w:pPr>
            <w:ins w:id="40299"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300" w:author="Lee, Daewon" w:date="2020-11-10T16:18:00Z"/>
                <w:sz w:val="16"/>
                <w:szCs w:val="18"/>
                <w:lang w:eastAsia="zh-CN"/>
              </w:rPr>
            </w:pPr>
            <w:ins w:id="40301"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302" w:author="Lee, Daewon" w:date="2020-11-10T16:18:00Z"/>
                <w:sz w:val="16"/>
                <w:szCs w:val="18"/>
                <w:lang w:eastAsia="zh-CN"/>
              </w:rPr>
            </w:pPr>
            <w:ins w:id="40303"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304" w:author="Lee, Daewon" w:date="2020-11-10T16:18:00Z"/>
                <w:sz w:val="16"/>
                <w:szCs w:val="18"/>
                <w:lang w:eastAsia="zh-CN"/>
              </w:rPr>
            </w:pPr>
            <w:ins w:id="40305" w:author="Lee, Daewon" w:date="2020-11-10T16:18:00Z">
              <w:r w:rsidRPr="001F7BE9">
                <w:rPr>
                  <w:sz w:val="16"/>
                  <w:szCs w:val="18"/>
                  <w:lang w:eastAsia="zh-CN"/>
                </w:rPr>
                <w:t>98.71%</w:t>
              </w:r>
            </w:ins>
          </w:p>
        </w:tc>
      </w:tr>
      <w:tr w:rsidR="00F50E9D" w14:paraId="5B26AE0A" w14:textId="77777777" w:rsidTr="00F50E9D">
        <w:trPr>
          <w:trHeight w:val="176"/>
          <w:jc w:val="center"/>
          <w:ins w:id="403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3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308" w:author="Lee, Daewon" w:date="2020-11-10T16:18:00Z"/>
                <w:sz w:val="16"/>
                <w:szCs w:val="18"/>
                <w:lang w:eastAsia="zh-CN"/>
              </w:rPr>
            </w:pPr>
            <w:ins w:id="40309"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310" w:author="Lee, Daewon" w:date="2020-11-10T16:18:00Z"/>
                <w:sz w:val="16"/>
                <w:szCs w:val="18"/>
                <w:lang w:eastAsia="zh-CN"/>
              </w:rPr>
            </w:pPr>
            <w:ins w:id="40311"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312" w:author="Lee, Daewon" w:date="2020-11-10T16:18:00Z"/>
                <w:sz w:val="16"/>
                <w:szCs w:val="18"/>
                <w:lang w:eastAsia="zh-CN"/>
              </w:rPr>
            </w:pPr>
            <w:ins w:id="40313"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314" w:author="Lee, Daewon" w:date="2020-11-10T16:18:00Z"/>
                <w:sz w:val="16"/>
                <w:szCs w:val="18"/>
                <w:lang w:eastAsia="zh-CN"/>
              </w:rPr>
            </w:pPr>
            <w:ins w:id="40315"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316" w:author="Lee, Daewon" w:date="2020-11-10T16:18:00Z"/>
                <w:sz w:val="16"/>
                <w:szCs w:val="18"/>
                <w:lang w:eastAsia="zh-CN"/>
              </w:rPr>
            </w:pPr>
            <w:ins w:id="40317"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318" w:author="Lee, Daewon" w:date="2020-11-10T16:18:00Z"/>
                <w:sz w:val="16"/>
                <w:szCs w:val="18"/>
                <w:lang w:eastAsia="zh-CN"/>
              </w:rPr>
            </w:pPr>
            <w:ins w:id="40319"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320" w:author="Lee, Daewon" w:date="2020-11-10T16:18:00Z"/>
                <w:sz w:val="16"/>
                <w:szCs w:val="18"/>
                <w:lang w:eastAsia="zh-CN"/>
              </w:rPr>
            </w:pPr>
            <w:ins w:id="40321" w:author="Lee, Daewon" w:date="2020-11-10T16:18:00Z">
              <w:r w:rsidRPr="001F7BE9">
                <w:rPr>
                  <w:sz w:val="16"/>
                  <w:szCs w:val="18"/>
                  <w:lang w:eastAsia="zh-CN"/>
                </w:rPr>
                <w:t>98.53%</w:t>
              </w:r>
            </w:ins>
          </w:p>
        </w:tc>
      </w:tr>
      <w:tr w:rsidR="00F50E9D" w14:paraId="30DCC464" w14:textId="77777777" w:rsidTr="00F50E9D">
        <w:trPr>
          <w:trHeight w:val="176"/>
          <w:jc w:val="center"/>
          <w:ins w:id="403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3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324" w:author="Lee, Daewon" w:date="2020-11-10T16:18:00Z"/>
                <w:sz w:val="16"/>
                <w:szCs w:val="18"/>
                <w:lang w:eastAsia="zh-CN"/>
              </w:rPr>
            </w:pPr>
            <w:ins w:id="40325"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326" w:author="Lee, Daewon" w:date="2020-11-10T16:18:00Z"/>
                <w:sz w:val="16"/>
                <w:szCs w:val="18"/>
                <w:lang w:eastAsia="zh-CN"/>
              </w:rPr>
            </w:pPr>
            <w:ins w:id="40327"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328" w:author="Lee, Daewon" w:date="2020-11-10T16:18:00Z"/>
                <w:sz w:val="16"/>
                <w:szCs w:val="18"/>
                <w:lang w:eastAsia="zh-CN"/>
              </w:rPr>
            </w:pPr>
            <w:ins w:id="40329"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330" w:author="Lee, Daewon" w:date="2020-11-10T16:18:00Z"/>
                <w:sz w:val="16"/>
                <w:szCs w:val="18"/>
                <w:lang w:eastAsia="zh-CN"/>
              </w:rPr>
            </w:pPr>
            <w:ins w:id="40331"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332" w:author="Lee, Daewon" w:date="2020-11-10T16:18:00Z"/>
                <w:sz w:val="16"/>
                <w:szCs w:val="18"/>
                <w:lang w:eastAsia="zh-CN"/>
              </w:rPr>
            </w:pPr>
            <w:ins w:id="40333"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334" w:author="Lee, Daewon" w:date="2020-11-10T16:18:00Z"/>
                <w:sz w:val="16"/>
                <w:szCs w:val="18"/>
                <w:lang w:eastAsia="zh-CN"/>
              </w:rPr>
            </w:pPr>
            <w:ins w:id="40335"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336" w:author="Lee, Daewon" w:date="2020-11-10T16:18:00Z"/>
                <w:sz w:val="16"/>
                <w:szCs w:val="18"/>
                <w:lang w:eastAsia="zh-CN"/>
              </w:rPr>
            </w:pPr>
            <w:ins w:id="40337" w:author="Lee, Daewon" w:date="2020-11-10T16:18:00Z">
              <w:r w:rsidRPr="001F7BE9">
                <w:rPr>
                  <w:sz w:val="16"/>
                  <w:szCs w:val="18"/>
                  <w:lang w:eastAsia="zh-CN"/>
                </w:rPr>
                <w:t>55.23%</w:t>
              </w:r>
            </w:ins>
          </w:p>
        </w:tc>
      </w:tr>
      <w:tr w:rsidR="00F50E9D" w14:paraId="6DEAEB87" w14:textId="77777777" w:rsidTr="00F50E9D">
        <w:trPr>
          <w:trHeight w:val="176"/>
          <w:jc w:val="center"/>
          <w:ins w:id="403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33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340" w:author="Lee, Daewon" w:date="2020-11-10T16:18:00Z"/>
                <w:sz w:val="16"/>
              </w:rPr>
            </w:pPr>
            <w:ins w:id="40341" w:author="Lee, Daewon" w:date="2020-11-10T16:18:00Z">
              <w:r w:rsidRPr="00DF33E3">
                <w:rPr>
                  <w:sz w:val="16"/>
                </w:rPr>
                <w:t>Additional report/notes:</w:t>
              </w:r>
            </w:ins>
          </w:p>
          <w:p w14:paraId="0D57BD2F" w14:textId="77777777" w:rsidR="00F50E9D" w:rsidRPr="00DF33E3" w:rsidRDefault="00F50E9D" w:rsidP="00DF33E3">
            <w:pPr>
              <w:pStyle w:val="TAL"/>
              <w:rPr>
                <w:ins w:id="40342" w:author="Lee, Daewon" w:date="2020-11-10T16:18:00Z"/>
                <w:sz w:val="16"/>
              </w:rPr>
            </w:pPr>
            <w:ins w:id="40343"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344" w:author="Lee, Daewon" w:date="2020-11-10T16:18:00Z"/>
                <w:sz w:val="16"/>
              </w:rPr>
            </w:pPr>
            <w:ins w:id="40345"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346" w:author="Lee, Daewon" w:date="2020-11-10T16:18:00Z"/>
                <w:sz w:val="16"/>
              </w:rPr>
            </w:pPr>
            <w:ins w:id="40347"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348" w:author="Lee, Daewon" w:date="2020-11-10T16:18:00Z"/>
                <w:sz w:val="16"/>
              </w:rPr>
            </w:pPr>
            <w:ins w:id="40349"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350"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351" w:author="Lee, Daewon" w:date="2020-11-10T16:18:00Z"/>
        </w:rPr>
      </w:pPr>
      <w:ins w:id="40352"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35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354" w:author="Lee, Daewon" w:date="2020-11-10T16:18:00Z"/>
                <w:sz w:val="16"/>
                <w:szCs w:val="18"/>
                <w:lang w:eastAsia="zh-CN"/>
              </w:rPr>
            </w:pPr>
            <w:ins w:id="40355"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356" w:author="Lee, Daewon" w:date="2020-11-10T16:18:00Z"/>
                <w:sz w:val="16"/>
                <w:szCs w:val="18"/>
                <w:lang w:eastAsia="zh-CN"/>
              </w:rPr>
            </w:pPr>
            <w:ins w:id="4035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358" w:author="Lee, Daewon" w:date="2020-11-10T16:18:00Z"/>
                <w:sz w:val="16"/>
                <w:szCs w:val="18"/>
                <w:lang w:eastAsia="zh-CN"/>
              </w:rPr>
            </w:pPr>
            <w:ins w:id="4035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360" w:author="Lee, Daewon" w:date="2020-11-10T16:18:00Z"/>
                <w:sz w:val="16"/>
                <w:szCs w:val="18"/>
                <w:lang w:eastAsia="zh-CN"/>
              </w:rPr>
            </w:pPr>
            <w:ins w:id="40361"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362" w:author="Lee, Daewon" w:date="2020-11-10T16:18:00Z"/>
                <w:sz w:val="16"/>
                <w:szCs w:val="18"/>
                <w:lang w:eastAsia="zh-CN"/>
              </w:rPr>
            </w:pPr>
            <w:ins w:id="40363"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3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3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368" w:author="Lee, Daewon" w:date="2020-11-10T16:18:00Z"/>
                <w:sz w:val="16"/>
                <w:szCs w:val="18"/>
                <w:lang w:eastAsia="zh-CN"/>
              </w:rPr>
            </w:pPr>
            <w:ins w:id="4036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372" w:author="Lee, Daewon" w:date="2020-11-10T16:18:00Z"/>
                <w:sz w:val="16"/>
                <w:szCs w:val="18"/>
                <w:lang w:eastAsia="zh-CN"/>
              </w:rPr>
            </w:pPr>
            <w:ins w:id="4037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380" w:author="Lee, Daewon" w:date="2020-11-10T16:18:00Z"/>
                <w:sz w:val="16"/>
                <w:szCs w:val="18"/>
                <w:lang w:eastAsia="zh-CN"/>
              </w:rPr>
            </w:pPr>
            <w:ins w:id="4038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382" w:author="Lee, Daewon" w:date="2020-11-10T16:18:00Z"/>
                <w:sz w:val="16"/>
                <w:szCs w:val="18"/>
                <w:lang w:eastAsia="zh-CN"/>
              </w:rPr>
            </w:pPr>
            <w:ins w:id="40383"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384" w:author="Lee, Daewon" w:date="2020-11-10T16:18:00Z"/>
                <w:sz w:val="16"/>
                <w:szCs w:val="18"/>
                <w:lang w:eastAsia="zh-CN"/>
              </w:rPr>
            </w:pPr>
            <w:ins w:id="4038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386" w:author="Lee, Daewon" w:date="2020-11-10T16:18:00Z"/>
                <w:sz w:val="16"/>
                <w:szCs w:val="18"/>
                <w:lang w:eastAsia="zh-CN"/>
              </w:rPr>
            </w:pPr>
            <w:ins w:id="40387"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388" w:author="Lee, Daewon" w:date="2020-11-10T16:18:00Z"/>
                <w:sz w:val="16"/>
                <w:szCs w:val="18"/>
                <w:lang w:eastAsia="zh-CN"/>
              </w:rPr>
            </w:pPr>
            <w:ins w:id="4038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390" w:author="Lee, Daewon" w:date="2020-11-10T16:18:00Z"/>
                <w:sz w:val="16"/>
                <w:szCs w:val="18"/>
                <w:lang w:eastAsia="zh-CN"/>
              </w:rPr>
            </w:pPr>
            <w:ins w:id="40391"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392" w:author="Lee, Daewon" w:date="2020-11-10T16:18:00Z"/>
                <w:sz w:val="16"/>
                <w:szCs w:val="18"/>
                <w:lang w:eastAsia="zh-CN"/>
              </w:rPr>
            </w:pPr>
            <w:ins w:id="40393" w:author="Lee, Daewon" w:date="2020-11-10T16:18:00Z">
              <w:r w:rsidRPr="001C754B">
                <w:rPr>
                  <w:sz w:val="16"/>
                  <w:szCs w:val="18"/>
                  <w:lang w:eastAsia="zh-CN"/>
                </w:rPr>
                <w:t>above 55% BO</w:t>
              </w:r>
            </w:ins>
          </w:p>
        </w:tc>
      </w:tr>
      <w:tr w:rsidR="00F50E9D" w14:paraId="57AAFE26" w14:textId="77777777" w:rsidTr="00F50E9D">
        <w:trPr>
          <w:trHeight w:val="176"/>
          <w:jc w:val="center"/>
          <w:ins w:id="4039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397" w:author="Lee, Daewon" w:date="2020-11-10T16:18:00Z"/>
                <w:sz w:val="16"/>
                <w:szCs w:val="18"/>
                <w:lang w:eastAsia="zh-CN"/>
              </w:rPr>
            </w:pPr>
            <w:ins w:id="4039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399" w:author="Lee, Daewon" w:date="2020-11-10T16:18:00Z"/>
                <w:sz w:val="16"/>
                <w:szCs w:val="18"/>
                <w:lang w:eastAsia="zh-CN"/>
              </w:rPr>
            </w:pPr>
            <w:ins w:id="4040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401" w:author="Lee, Daewon" w:date="2020-11-10T16:18:00Z"/>
                <w:sz w:val="16"/>
                <w:szCs w:val="18"/>
                <w:lang w:eastAsia="zh-CN"/>
              </w:rPr>
            </w:pPr>
            <w:ins w:id="40402"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403" w:author="Lee, Daewon" w:date="2020-11-10T16:18:00Z"/>
                <w:sz w:val="16"/>
                <w:szCs w:val="18"/>
                <w:lang w:eastAsia="zh-CN"/>
              </w:rPr>
            </w:pPr>
            <w:ins w:id="40404"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405" w:author="Lee, Daewon" w:date="2020-11-10T16:18:00Z"/>
                <w:sz w:val="16"/>
                <w:szCs w:val="18"/>
                <w:lang w:eastAsia="zh-CN"/>
              </w:rPr>
            </w:pPr>
            <w:ins w:id="40406"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407" w:author="Lee, Daewon" w:date="2020-11-10T16:18:00Z"/>
                <w:sz w:val="16"/>
                <w:szCs w:val="18"/>
                <w:lang w:eastAsia="zh-CN"/>
              </w:rPr>
            </w:pPr>
            <w:ins w:id="40408"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409" w:author="Lee, Daewon" w:date="2020-11-10T16:18:00Z"/>
                <w:sz w:val="16"/>
                <w:szCs w:val="18"/>
                <w:lang w:eastAsia="zh-CN"/>
              </w:rPr>
            </w:pPr>
            <w:ins w:id="40410"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411" w:author="Lee, Daewon" w:date="2020-11-10T16:18:00Z"/>
                <w:sz w:val="16"/>
                <w:szCs w:val="18"/>
                <w:lang w:eastAsia="zh-CN"/>
              </w:rPr>
            </w:pPr>
            <w:ins w:id="40412" w:author="Lee, Daewon" w:date="2020-11-10T16:18:00Z">
              <w:r w:rsidRPr="001C754B">
                <w:rPr>
                  <w:sz w:val="16"/>
                  <w:szCs w:val="18"/>
                  <w:lang w:eastAsia="zh-CN"/>
                </w:rPr>
                <w:t>561.7</w:t>
              </w:r>
            </w:ins>
          </w:p>
        </w:tc>
      </w:tr>
      <w:tr w:rsidR="00F50E9D" w14:paraId="77B5EE0C" w14:textId="77777777" w:rsidTr="00F50E9D">
        <w:trPr>
          <w:trHeight w:val="176"/>
          <w:jc w:val="center"/>
          <w:ins w:id="404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4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4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418" w:author="Lee, Daewon" w:date="2020-11-10T16:18:00Z"/>
                <w:sz w:val="16"/>
                <w:szCs w:val="18"/>
                <w:lang w:eastAsia="zh-CN"/>
              </w:rPr>
            </w:pPr>
            <w:ins w:id="40419"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422" w:author="Lee, Daewon" w:date="2020-11-10T16:18:00Z"/>
                <w:sz w:val="16"/>
                <w:szCs w:val="18"/>
                <w:lang w:eastAsia="zh-CN"/>
              </w:rPr>
            </w:pPr>
            <w:ins w:id="40423"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424" w:author="Lee, Daewon" w:date="2020-11-10T16:18:00Z"/>
                <w:sz w:val="16"/>
                <w:szCs w:val="18"/>
                <w:lang w:eastAsia="zh-CN"/>
              </w:rPr>
            </w:pPr>
            <w:ins w:id="40425"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426" w:author="Lee, Daewon" w:date="2020-11-10T16:18:00Z"/>
                <w:sz w:val="16"/>
                <w:szCs w:val="18"/>
                <w:lang w:eastAsia="zh-CN"/>
              </w:rPr>
            </w:pPr>
            <w:ins w:id="40427"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428" w:author="Lee, Daewon" w:date="2020-11-10T16:18:00Z"/>
                <w:sz w:val="16"/>
                <w:szCs w:val="18"/>
                <w:lang w:eastAsia="zh-CN"/>
              </w:rPr>
            </w:pPr>
            <w:ins w:id="40429" w:author="Lee, Daewon" w:date="2020-11-10T16:18:00Z">
              <w:r w:rsidRPr="001C754B">
                <w:rPr>
                  <w:sz w:val="16"/>
                  <w:szCs w:val="18"/>
                  <w:lang w:eastAsia="zh-CN"/>
                </w:rPr>
                <w:t>3801.1</w:t>
              </w:r>
            </w:ins>
          </w:p>
        </w:tc>
      </w:tr>
      <w:tr w:rsidR="00F50E9D" w14:paraId="046E382F" w14:textId="77777777" w:rsidTr="00F50E9D">
        <w:trPr>
          <w:trHeight w:val="176"/>
          <w:jc w:val="center"/>
          <w:ins w:id="404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4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4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433" w:author="Lee, Daewon" w:date="2020-11-10T16:18:00Z"/>
                <w:sz w:val="16"/>
                <w:szCs w:val="18"/>
                <w:lang w:eastAsia="zh-CN"/>
              </w:rPr>
            </w:pPr>
            <w:ins w:id="4043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435" w:author="Lee, Daewon" w:date="2020-11-10T16:18:00Z"/>
                <w:sz w:val="16"/>
                <w:szCs w:val="18"/>
                <w:lang w:eastAsia="zh-CN"/>
              </w:rPr>
            </w:pPr>
            <w:ins w:id="40436"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437" w:author="Lee, Daewon" w:date="2020-11-10T16:18:00Z"/>
                <w:sz w:val="16"/>
                <w:szCs w:val="18"/>
                <w:lang w:eastAsia="zh-CN"/>
              </w:rPr>
            </w:pPr>
            <w:ins w:id="40438"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439" w:author="Lee, Daewon" w:date="2020-11-10T16:18:00Z"/>
                <w:sz w:val="16"/>
                <w:szCs w:val="18"/>
                <w:lang w:eastAsia="zh-CN"/>
              </w:rPr>
            </w:pPr>
            <w:ins w:id="40440"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441" w:author="Lee, Daewon" w:date="2020-11-10T16:18:00Z"/>
                <w:sz w:val="16"/>
                <w:szCs w:val="18"/>
                <w:lang w:eastAsia="zh-CN"/>
              </w:rPr>
            </w:pPr>
            <w:ins w:id="40442"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443" w:author="Lee, Daewon" w:date="2020-11-10T16:18:00Z"/>
                <w:sz w:val="16"/>
                <w:szCs w:val="18"/>
                <w:lang w:eastAsia="zh-CN"/>
              </w:rPr>
            </w:pPr>
            <w:ins w:id="40444"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445" w:author="Lee, Daewon" w:date="2020-11-10T16:18:00Z"/>
                <w:sz w:val="16"/>
                <w:szCs w:val="18"/>
                <w:lang w:eastAsia="zh-CN"/>
              </w:rPr>
            </w:pPr>
            <w:ins w:id="40446" w:author="Lee, Daewon" w:date="2020-11-10T16:18:00Z">
              <w:r w:rsidRPr="001C754B">
                <w:rPr>
                  <w:sz w:val="16"/>
                  <w:szCs w:val="18"/>
                  <w:lang w:eastAsia="zh-CN"/>
                </w:rPr>
                <w:t>8761.1</w:t>
              </w:r>
            </w:ins>
          </w:p>
        </w:tc>
      </w:tr>
      <w:tr w:rsidR="00F50E9D" w14:paraId="55FC4CB7" w14:textId="77777777" w:rsidTr="00F50E9D">
        <w:trPr>
          <w:trHeight w:val="176"/>
          <w:jc w:val="center"/>
          <w:ins w:id="404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4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4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462" w:author="Lee, Daewon" w:date="2020-11-10T16:18:00Z"/>
                <w:sz w:val="16"/>
                <w:szCs w:val="18"/>
                <w:lang w:eastAsia="zh-CN"/>
              </w:rPr>
            </w:pPr>
            <w:ins w:id="40463" w:author="Lee, Daewon" w:date="2020-11-10T16:18:00Z">
              <w:r w:rsidRPr="001C754B">
                <w:rPr>
                  <w:sz w:val="16"/>
                  <w:szCs w:val="18"/>
                  <w:lang w:eastAsia="zh-CN"/>
                </w:rPr>
                <w:t>4078.2</w:t>
              </w:r>
            </w:ins>
          </w:p>
        </w:tc>
      </w:tr>
      <w:tr w:rsidR="00F50E9D" w14:paraId="0CBD3CD4" w14:textId="77777777" w:rsidTr="00F50E9D">
        <w:trPr>
          <w:trHeight w:val="176"/>
          <w:jc w:val="center"/>
          <w:ins w:id="404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4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470" w:author="Lee, Daewon" w:date="2020-11-10T16:18:00Z"/>
                <w:sz w:val="16"/>
                <w:szCs w:val="18"/>
                <w:lang w:eastAsia="zh-CN"/>
              </w:rPr>
            </w:pPr>
            <w:ins w:id="40471"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0.0246</w:t>
              </w:r>
            </w:ins>
          </w:p>
        </w:tc>
      </w:tr>
      <w:tr w:rsidR="00F50E9D" w14:paraId="7CF30E47" w14:textId="77777777" w:rsidTr="00F50E9D">
        <w:trPr>
          <w:trHeight w:val="176"/>
          <w:jc w:val="center"/>
          <w:ins w:id="404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4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4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485" w:author="Lee, Daewon" w:date="2020-11-10T16:18:00Z"/>
                <w:sz w:val="16"/>
                <w:szCs w:val="18"/>
                <w:lang w:eastAsia="zh-CN"/>
              </w:rPr>
            </w:pPr>
            <w:ins w:id="4048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487" w:author="Lee, Daewon" w:date="2020-11-10T16:18:00Z"/>
                <w:sz w:val="16"/>
                <w:szCs w:val="18"/>
                <w:lang w:eastAsia="zh-CN"/>
              </w:rPr>
            </w:pPr>
            <w:ins w:id="40488"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489" w:author="Lee, Daewon" w:date="2020-11-10T16:18:00Z"/>
                <w:sz w:val="16"/>
                <w:szCs w:val="18"/>
                <w:lang w:eastAsia="zh-CN"/>
              </w:rPr>
            </w:pPr>
            <w:ins w:id="40490"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491" w:author="Lee, Daewon" w:date="2020-11-10T16:18:00Z"/>
                <w:sz w:val="16"/>
                <w:szCs w:val="18"/>
                <w:lang w:eastAsia="zh-CN"/>
              </w:rPr>
            </w:pPr>
            <w:ins w:id="40492"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493" w:author="Lee, Daewon" w:date="2020-11-10T16:18:00Z"/>
                <w:sz w:val="16"/>
                <w:szCs w:val="18"/>
                <w:lang w:eastAsia="zh-CN"/>
              </w:rPr>
            </w:pPr>
            <w:ins w:id="40494"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495" w:author="Lee, Daewon" w:date="2020-11-10T16:18:00Z"/>
                <w:sz w:val="16"/>
                <w:szCs w:val="18"/>
                <w:lang w:eastAsia="zh-CN"/>
              </w:rPr>
            </w:pPr>
            <w:ins w:id="40496"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497" w:author="Lee, Daewon" w:date="2020-11-10T16:18:00Z"/>
                <w:sz w:val="16"/>
                <w:szCs w:val="18"/>
                <w:lang w:eastAsia="zh-CN"/>
              </w:rPr>
            </w:pPr>
            <w:ins w:id="40498" w:author="Lee, Daewon" w:date="2020-11-10T16:18:00Z">
              <w:r w:rsidRPr="001C754B">
                <w:rPr>
                  <w:sz w:val="16"/>
                  <w:szCs w:val="18"/>
                  <w:lang w:eastAsia="zh-CN"/>
                </w:rPr>
                <w:t>0.0565</w:t>
              </w:r>
            </w:ins>
          </w:p>
        </w:tc>
      </w:tr>
      <w:tr w:rsidR="00F50E9D" w14:paraId="4AFFB518" w14:textId="77777777" w:rsidTr="00F50E9D">
        <w:trPr>
          <w:trHeight w:val="176"/>
          <w:jc w:val="center"/>
          <w:ins w:id="404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5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5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504" w:author="Lee, Daewon" w:date="2020-11-10T16:18:00Z"/>
                <w:sz w:val="16"/>
                <w:szCs w:val="18"/>
                <w:lang w:eastAsia="zh-CN"/>
              </w:rPr>
            </w:pPr>
            <w:ins w:id="40505"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0.3608</w:t>
              </w:r>
            </w:ins>
          </w:p>
        </w:tc>
      </w:tr>
      <w:tr w:rsidR="00F50E9D" w14:paraId="6023FBF5" w14:textId="77777777" w:rsidTr="00F50E9D">
        <w:trPr>
          <w:trHeight w:val="176"/>
          <w:jc w:val="center"/>
          <w:ins w:id="405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5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5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0.1214</w:t>
              </w:r>
            </w:ins>
          </w:p>
        </w:tc>
      </w:tr>
      <w:tr w:rsidR="00F50E9D" w14:paraId="5D8E888B" w14:textId="77777777" w:rsidTr="00F50E9D">
        <w:trPr>
          <w:trHeight w:val="176"/>
          <w:jc w:val="center"/>
          <w:ins w:id="405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5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619.5</w:t>
              </w:r>
            </w:ins>
          </w:p>
        </w:tc>
      </w:tr>
      <w:tr w:rsidR="00F50E9D" w14:paraId="4CAA462C" w14:textId="77777777" w:rsidTr="00F50E9D">
        <w:trPr>
          <w:trHeight w:val="176"/>
          <w:jc w:val="center"/>
          <w:ins w:id="405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5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5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554" w:author="Lee, Daewon" w:date="2020-11-10T16:18:00Z"/>
                <w:sz w:val="16"/>
                <w:szCs w:val="18"/>
                <w:lang w:eastAsia="zh-CN"/>
              </w:rPr>
            </w:pPr>
            <w:ins w:id="4055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556" w:author="Lee, Daewon" w:date="2020-11-10T16:18:00Z"/>
                <w:sz w:val="16"/>
                <w:szCs w:val="18"/>
                <w:lang w:eastAsia="zh-CN"/>
              </w:rPr>
            </w:pPr>
            <w:ins w:id="40557"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558" w:author="Lee, Daewon" w:date="2020-11-10T16:18:00Z"/>
                <w:sz w:val="16"/>
                <w:szCs w:val="18"/>
                <w:lang w:eastAsia="zh-CN"/>
              </w:rPr>
            </w:pPr>
            <w:ins w:id="40559"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4128.0</w:t>
              </w:r>
            </w:ins>
          </w:p>
        </w:tc>
      </w:tr>
      <w:tr w:rsidR="00F50E9D" w14:paraId="7DC6A4FA" w14:textId="77777777" w:rsidTr="00F50E9D">
        <w:trPr>
          <w:trHeight w:val="176"/>
          <w:jc w:val="center"/>
          <w:ins w:id="405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5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5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571" w:author="Lee, Daewon" w:date="2020-11-10T16:18:00Z"/>
                <w:sz w:val="16"/>
                <w:szCs w:val="18"/>
                <w:lang w:eastAsia="zh-CN"/>
              </w:rPr>
            </w:pPr>
            <w:ins w:id="4057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573" w:author="Lee, Daewon" w:date="2020-11-10T16:18:00Z"/>
                <w:sz w:val="16"/>
                <w:szCs w:val="18"/>
                <w:lang w:eastAsia="zh-CN"/>
              </w:rPr>
            </w:pPr>
            <w:ins w:id="40574"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575" w:author="Lee, Daewon" w:date="2020-11-10T16:18:00Z"/>
                <w:sz w:val="16"/>
                <w:szCs w:val="18"/>
                <w:lang w:eastAsia="zh-CN"/>
              </w:rPr>
            </w:pPr>
            <w:ins w:id="40576"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8768.0</w:t>
              </w:r>
            </w:ins>
          </w:p>
        </w:tc>
      </w:tr>
      <w:tr w:rsidR="00F50E9D" w14:paraId="23765D3A" w14:textId="77777777" w:rsidTr="00F50E9D">
        <w:trPr>
          <w:trHeight w:val="176"/>
          <w:jc w:val="center"/>
          <w:ins w:id="405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5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5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588" w:author="Lee, Daewon" w:date="2020-11-10T16:18:00Z"/>
                <w:sz w:val="16"/>
                <w:szCs w:val="18"/>
                <w:lang w:eastAsia="zh-CN"/>
              </w:rPr>
            </w:pPr>
            <w:ins w:id="4058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590" w:author="Lee, Daewon" w:date="2020-11-10T16:18:00Z"/>
                <w:sz w:val="16"/>
                <w:szCs w:val="18"/>
                <w:lang w:eastAsia="zh-CN"/>
              </w:rPr>
            </w:pPr>
            <w:ins w:id="40591"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592" w:author="Lee, Daewon" w:date="2020-11-10T16:18:00Z"/>
                <w:sz w:val="16"/>
                <w:szCs w:val="18"/>
                <w:lang w:eastAsia="zh-CN"/>
              </w:rPr>
            </w:pPr>
            <w:ins w:id="40593"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4374.5</w:t>
              </w:r>
            </w:ins>
          </w:p>
        </w:tc>
      </w:tr>
      <w:tr w:rsidR="00F50E9D" w14:paraId="7351420D" w14:textId="77777777" w:rsidTr="00F50E9D">
        <w:trPr>
          <w:trHeight w:val="176"/>
          <w:jc w:val="center"/>
          <w:ins w:id="406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60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608" w:author="Lee, Daewon" w:date="2020-11-10T16:18:00Z"/>
                <w:sz w:val="16"/>
                <w:szCs w:val="18"/>
                <w:lang w:eastAsia="zh-CN"/>
              </w:rPr>
            </w:pPr>
            <w:ins w:id="40609"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0.0244</w:t>
              </w:r>
            </w:ins>
          </w:p>
        </w:tc>
      </w:tr>
      <w:tr w:rsidR="00F50E9D" w14:paraId="18EFA590" w14:textId="77777777" w:rsidTr="00F50E9D">
        <w:trPr>
          <w:trHeight w:val="176"/>
          <w:jc w:val="center"/>
          <w:ins w:id="406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6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6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623" w:author="Lee, Daewon" w:date="2020-11-10T16:18:00Z"/>
                <w:sz w:val="16"/>
                <w:szCs w:val="18"/>
                <w:lang w:eastAsia="zh-CN"/>
              </w:rPr>
            </w:pPr>
            <w:ins w:id="4062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625" w:author="Lee, Daewon" w:date="2020-11-10T16:18:00Z"/>
                <w:sz w:val="16"/>
                <w:szCs w:val="18"/>
                <w:lang w:eastAsia="zh-CN"/>
              </w:rPr>
            </w:pPr>
            <w:ins w:id="40626"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627" w:author="Lee, Daewon" w:date="2020-11-10T16:18:00Z"/>
                <w:sz w:val="16"/>
                <w:szCs w:val="18"/>
                <w:lang w:eastAsia="zh-CN"/>
              </w:rPr>
            </w:pPr>
            <w:ins w:id="40628"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0.0520</w:t>
              </w:r>
            </w:ins>
          </w:p>
        </w:tc>
      </w:tr>
      <w:tr w:rsidR="00F50E9D" w14:paraId="67A8373C" w14:textId="77777777" w:rsidTr="00F50E9D">
        <w:trPr>
          <w:trHeight w:val="176"/>
          <w:jc w:val="center"/>
          <w:ins w:id="406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6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6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640" w:author="Lee, Daewon" w:date="2020-11-10T16:18:00Z"/>
                <w:sz w:val="16"/>
                <w:szCs w:val="18"/>
                <w:lang w:eastAsia="zh-CN"/>
              </w:rPr>
            </w:pPr>
            <w:ins w:id="4064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642" w:author="Lee, Daewon" w:date="2020-11-10T16:18:00Z"/>
                <w:sz w:val="16"/>
                <w:szCs w:val="18"/>
                <w:lang w:eastAsia="zh-CN"/>
              </w:rPr>
            </w:pPr>
            <w:ins w:id="40643"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644" w:author="Lee, Daewon" w:date="2020-11-10T16:18:00Z"/>
                <w:sz w:val="16"/>
                <w:szCs w:val="18"/>
                <w:lang w:eastAsia="zh-CN"/>
              </w:rPr>
            </w:pPr>
            <w:ins w:id="40645"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0.3143</w:t>
              </w:r>
            </w:ins>
          </w:p>
        </w:tc>
      </w:tr>
      <w:tr w:rsidR="00F50E9D" w14:paraId="2237EBAF" w14:textId="77777777" w:rsidTr="00F50E9D">
        <w:trPr>
          <w:trHeight w:val="176"/>
          <w:jc w:val="center"/>
          <w:ins w:id="406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6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6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0.1122</w:t>
              </w:r>
            </w:ins>
          </w:p>
        </w:tc>
      </w:tr>
      <w:tr w:rsidR="00F50E9D" w14:paraId="72EBCB65" w14:textId="77777777" w:rsidTr="00F50E9D">
        <w:trPr>
          <w:trHeight w:val="176"/>
          <w:jc w:val="center"/>
          <w:ins w:id="406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6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677" w:author="Lee, Daewon" w:date="2020-11-10T16:18:00Z"/>
                <w:sz w:val="16"/>
                <w:szCs w:val="18"/>
                <w:lang w:eastAsia="zh-CN"/>
              </w:rPr>
            </w:pPr>
            <w:ins w:id="4067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1.6</w:t>
              </w:r>
            </w:ins>
          </w:p>
        </w:tc>
      </w:tr>
      <w:tr w:rsidR="00F50E9D" w14:paraId="1DF294B0" w14:textId="77777777" w:rsidTr="00F50E9D">
        <w:trPr>
          <w:trHeight w:val="176"/>
          <w:jc w:val="center"/>
          <w:ins w:id="406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6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693" w:author="Lee, Daewon" w:date="2020-11-10T16:18:00Z"/>
                <w:sz w:val="16"/>
                <w:szCs w:val="18"/>
                <w:lang w:eastAsia="zh-CN"/>
              </w:rPr>
            </w:pPr>
            <w:ins w:id="40694"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701" w:author="Lee, Daewon" w:date="2020-11-10T16:18:00Z"/>
                <w:sz w:val="16"/>
                <w:szCs w:val="18"/>
                <w:lang w:eastAsia="zh-CN"/>
              </w:rPr>
            </w:pPr>
            <w:ins w:id="40702" w:author="Lee, Daewon" w:date="2020-11-10T16:18:00Z">
              <w:r w:rsidRPr="001C754B">
                <w:rPr>
                  <w:sz w:val="16"/>
                  <w:szCs w:val="18"/>
                  <w:lang w:eastAsia="zh-CN"/>
                </w:rPr>
                <w:t>98.78%</w:t>
              </w:r>
            </w:ins>
          </w:p>
        </w:tc>
      </w:tr>
      <w:tr w:rsidR="00F50E9D" w14:paraId="5A9E411C" w14:textId="77777777" w:rsidTr="00F50E9D">
        <w:trPr>
          <w:trHeight w:val="176"/>
          <w:jc w:val="center"/>
          <w:ins w:id="407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7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707" w:author="Lee, Daewon" w:date="2020-11-10T16:18:00Z"/>
                <w:sz w:val="16"/>
                <w:szCs w:val="18"/>
                <w:lang w:eastAsia="zh-CN"/>
              </w:rPr>
            </w:pPr>
            <w:ins w:id="40708"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709" w:author="Lee, Daewon" w:date="2020-11-10T16:18:00Z"/>
                <w:sz w:val="16"/>
                <w:szCs w:val="18"/>
                <w:lang w:eastAsia="zh-CN"/>
              </w:rPr>
            </w:pPr>
            <w:ins w:id="40710"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713" w:author="Lee, Daewon" w:date="2020-11-10T16:18:00Z"/>
                <w:sz w:val="16"/>
                <w:szCs w:val="18"/>
                <w:lang w:eastAsia="zh-CN"/>
              </w:rPr>
            </w:pPr>
            <w:ins w:id="40714"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98.72%</w:t>
              </w:r>
            </w:ins>
          </w:p>
        </w:tc>
      </w:tr>
      <w:tr w:rsidR="00F50E9D" w14:paraId="7117F34B" w14:textId="77777777" w:rsidTr="00F50E9D">
        <w:trPr>
          <w:trHeight w:val="176"/>
          <w:jc w:val="center"/>
          <w:ins w:id="407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7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55.20%</w:t>
              </w:r>
            </w:ins>
          </w:p>
        </w:tc>
      </w:tr>
      <w:tr w:rsidR="00F50E9D" w14:paraId="69461B3E" w14:textId="77777777" w:rsidTr="00F50E9D">
        <w:trPr>
          <w:trHeight w:val="176"/>
          <w:jc w:val="center"/>
          <w:ins w:id="407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73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737" w:author="Lee, Daewon" w:date="2020-11-10T16:18:00Z"/>
                <w:sz w:val="16"/>
              </w:rPr>
            </w:pPr>
            <w:ins w:id="40738" w:author="Lee, Daewon" w:date="2020-11-10T16:18:00Z">
              <w:r w:rsidRPr="00DF33E3">
                <w:rPr>
                  <w:sz w:val="16"/>
                </w:rPr>
                <w:t>Additional report/notes:</w:t>
              </w:r>
            </w:ins>
          </w:p>
          <w:p w14:paraId="1665C8C1" w14:textId="77777777" w:rsidR="00F50E9D" w:rsidRPr="00DF33E3" w:rsidRDefault="00F50E9D" w:rsidP="00DF33E3">
            <w:pPr>
              <w:pStyle w:val="TAL"/>
              <w:rPr>
                <w:ins w:id="40739" w:author="Lee, Daewon" w:date="2020-11-10T16:18:00Z"/>
                <w:sz w:val="16"/>
              </w:rPr>
            </w:pPr>
            <w:ins w:id="40740"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741" w:author="Lee, Daewon" w:date="2020-11-10T16:18:00Z"/>
                <w:sz w:val="16"/>
              </w:rPr>
            </w:pPr>
            <w:ins w:id="40742"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743" w:author="Lee, Daewon" w:date="2020-11-10T16:18:00Z"/>
                <w:sz w:val="16"/>
              </w:rPr>
            </w:pPr>
            <w:ins w:id="40744"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745" w:author="Lee, Daewon" w:date="2020-11-10T16:18:00Z"/>
                <w:sz w:val="16"/>
              </w:rPr>
            </w:pPr>
            <w:ins w:id="40746"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747"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748" w:author="Lee, Daewon" w:date="2020-11-10T16:18:00Z"/>
          <w:i/>
          <w:iCs/>
          <w:color w:val="FF0000"/>
        </w:rPr>
      </w:pPr>
      <w:bookmarkStart w:id="40749" w:name="_Toc56024793"/>
      <w:bookmarkStart w:id="40750" w:name="_Toc56026041"/>
      <w:bookmarkStart w:id="40751" w:name="_Toc56114121"/>
      <w:ins w:id="40752" w:author="Lee, Daewon" w:date="2020-11-10T16:18:00Z">
        <w:r>
          <w:t>B.2.4.3</w:t>
        </w:r>
        <w:r>
          <w:tab/>
          <w:t>Source 5 [64]</w:t>
        </w:r>
        <w:bookmarkEnd w:id="40749"/>
        <w:bookmarkEnd w:id="40750"/>
        <w:bookmarkEnd w:id="40751"/>
      </w:ins>
    </w:p>
    <w:p w14:paraId="6755E809" w14:textId="77777777" w:rsidR="00F50E9D" w:rsidRDefault="00F50E9D" w:rsidP="00403B6C">
      <w:pPr>
        <w:pStyle w:val="TH"/>
        <w:rPr>
          <w:ins w:id="40753" w:author="Lee, Daewon" w:date="2020-11-10T16:18:00Z"/>
        </w:rPr>
      </w:pPr>
      <w:ins w:id="40754"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75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760" w:author="Lee, Daewon" w:date="2020-11-10T16:18:00Z"/>
                <w:sz w:val="16"/>
                <w:szCs w:val="18"/>
                <w:lang w:eastAsia="zh-CN"/>
              </w:rPr>
            </w:pPr>
            <w:ins w:id="40761"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762" w:author="Lee, Daewon" w:date="2020-11-10T16:18:00Z"/>
                <w:sz w:val="16"/>
                <w:szCs w:val="18"/>
                <w:lang w:eastAsia="zh-CN"/>
              </w:rPr>
            </w:pPr>
            <w:ins w:id="40763"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764" w:author="Lee, Daewon" w:date="2020-11-10T16:18:00Z"/>
                <w:sz w:val="16"/>
                <w:szCs w:val="18"/>
                <w:lang w:eastAsia="zh-CN"/>
              </w:rPr>
            </w:pPr>
            <w:ins w:id="40765"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76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767" w:author="Lee, Daewon" w:date="2020-11-10T16:18:00Z"/>
                <w:sz w:val="16"/>
                <w:szCs w:val="18"/>
                <w:lang w:eastAsia="zh-CN"/>
              </w:rPr>
            </w:pPr>
            <w:ins w:id="40768"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769" w:author="Lee, Daewon" w:date="2020-11-10T16:18:00Z"/>
                <w:sz w:val="16"/>
                <w:szCs w:val="18"/>
                <w:lang w:eastAsia="zh-CN"/>
              </w:rPr>
            </w:pPr>
            <w:ins w:id="40770"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777" w:author="Lee, Daewon" w:date="2020-11-10T16:18:00Z"/>
                <w:sz w:val="16"/>
                <w:szCs w:val="18"/>
                <w:lang w:eastAsia="zh-CN"/>
              </w:rPr>
            </w:pPr>
            <w:ins w:id="40778"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783" w:author="Lee, Daewon" w:date="2020-11-10T16:18:00Z"/>
                <w:sz w:val="16"/>
                <w:szCs w:val="18"/>
                <w:lang w:eastAsia="zh-CN"/>
              </w:rPr>
            </w:pPr>
            <w:ins w:id="40784"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above 55% BO</w:t>
              </w:r>
            </w:ins>
          </w:p>
        </w:tc>
      </w:tr>
      <w:tr w:rsidR="00F50E9D" w14:paraId="36E4B028" w14:textId="77777777" w:rsidTr="00F50E9D">
        <w:trPr>
          <w:trHeight w:val="176"/>
          <w:jc w:val="center"/>
          <w:ins w:id="407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7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801" w:author="Lee, Daewon" w:date="2020-11-10T16:18:00Z"/>
                <w:sz w:val="16"/>
                <w:szCs w:val="18"/>
                <w:lang w:eastAsia="zh-CN"/>
              </w:rPr>
            </w:pPr>
            <w:ins w:id="40802"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803" w:author="Lee, Daewon" w:date="2020-11-10T16:18:00Z"/>
                <w:sz w:val="16"/>
                <w:szCs w:val="18"/>
                <w:lang w:eastAsia="zh-CN"/>
              </w:rPr>
            </w:pPr>
            <w:ins w:id="40804"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805" w:author="Lee, Daewon" w:date="2020-11-10T16:18:00Z"/>
                <w:sz w:val="16"/>
                <w:szCs w:val="18"/>
                <w:lang w:eastAsia="zh-CN"/>
              </w:rPr>
            </w:pPr>
            <w:ins w:id="40806"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807" w:author="Lee, Daewon" w:date="2020-11-10T16:18:00Z"/>
                <w:sz w:val="16"/>
                <w:szCs w:val="18"/>
                <w:lang w:eastAsia="zh-CN"/>
              </w:rPr>
            </w:pPr>
            <w:ins w:id="40808"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809" w:author="Lee, Daewon" w:date="2020-11-10T16:18:00Z"/>
                <w:sz w:val="16"/>
                <w:szCs w:val="18"/>
                <w:lang w:eastAsia="zh-CN"/>
              </w:rPr>
            </w:pPr>
            <w:ins w:id="40810"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811" w:author="Lee, Daewon" w:date="2020-11-10T16:18:00Z"/>
                <w:sz w:val="16"/>
                <w:szCs w:val="18"/>
                <w:lang w:eastAsia="zh-CN"/>
              </w:rPr>
            </w:pPr>
            <w:ins w:id="40812"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813" w:author="Lee, Daewon" w:date="2020-11-10T16:18:00Z"/>
                <w:sz w:val="16"/>
                <w:szCs w:val="18"/>
                <w:lang w:eastAsia="zh-CN"/>
              </w:rPr>
            </w:pPr>
            <w:ins w:id="40814"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8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8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8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820" w:author="Lee, Daewon" w:date="2020-11-10T16:18:00Z"/>
                <w:sz w:val="16"/>
                <w:szCs w:val="18"/>
                <w:lang w:eastAsia="zh-CN"/>
              </w:rPr>
            </w:pPr>
            <w:ins w:id="40821"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822" w:author="Lee, Daewon" w:date="2020-11-10T16:18:00Z"/>
                <w:sz w:val="16"/>
                <w:szCs w:val="18"/>
                <w:lang w:eastAsia="zh-CN"/>
              </w:rPr>
            </w:pPr>
            <w:ins w:id="40823"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824" w:author="Lee, Daewon" w:date="2020-11-10T16:18:00Z"/>
                <w:sz w:val="16"/>
                <w:szCs w:val="18"/>
                <w:lang w:eastAsia="zh-CN"/>
              </w:rPr>
            </w:pPr>
            <w:ins w:id="40825"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826" w:author="Lee, Daewon" w:date="2020-11-10T16:18:00Z"/>
                <w:sz w:val="16"/>
                <w:szCs w:val="18"/>
                <w:lang w:eastAsia="zh-CN"/>
              </w:rPr>
            </w:pPr>
            <w:ins w:id="40827"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828" w:author="Lee, Daewon" w:date="2020-11-10T16:18:00Z"/>
                <w:sz w:val="16"/>
                <w:szCs w:val="18"/>
                <w:lang w:eastAsia="zh-CN"/>
              </w:rPr>
            </w:pPr>
            <w:ins w:id="40829"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830" w:author="Lee, Daewon" w:date="2020-11-10T16:18:00Z"/>
                <w:sz w:val="16"/>
                <w:szCs w:val="18"/>
                <w:lang w:eastAsia="zh-CN"/>
              </w:rPr>
            </w:pPr>
            <w:ins w:id="40831"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8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8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8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845" w:author="Lee, Daewon" w:date="2020-11-10T16:18:00Z"/>
                <w:sz w:val="16"/>
                <w:szCs w:val="18"/>
                <w:lang w:eastAsia="zh-CN"/>
              </w:rPr>
            </w:pPr>
            <w:ins w:id="40846"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847" w:author="Lee, Daewon" w:date="2020-11-10T16:18:00Z"/>
                <w:sz w:val="16"/>
                <w:szCs w:val="18"/>
                <w:lang w:eastAsia="zh-CN"/>
              </w:rPr>
            </w:pPr>
            <w:ins w:id="40848"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8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8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8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852" w:author="Lee, Daewon" w:date="2020-11-10T16:18:00Z"/>
                <w:sz w:val="16"/>
                <w:szCs w:val="18"/>
                <w:lang w:eastAsia="zh-CN"/>
              </w:rPr>
            </w:pPr>
            <w:ins w:id="40853"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854" w:author="Lee, Daewon" w:date="2020-11-10T16:18:00Z"/>
                <w:sz w:val="16"/>
                <w:szCs w:val="18"/>
                <w:lang w:eastAsia="zh-CN"/>
              </w:rPr>
            </w:pPr>
            <w:ins w:id="40855"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9795.4639</w:t>
              </w:r>
            </w:ins>
          </w:p>
        </w:tc>
      </w:tr>
      <w:tr w:rsidR="00F50E9D" w14:paraId="1C8D7E45" w14:textId="77777777" w:rsidTr="00F50E9D">
        <w:trPr>
          <w:trHeight w:val="176"/>
          <w:jc w:val="center"/>
          <w:ins w:id="408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86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0.009</w:t>
              </w:r>
            </w:ins>
          </w:p>
        </w:tc>
      </w:tr>
      <w:tr w:rsidR="00F50E9D" w14:paraId="08CD24BF" w14:textId="77777777" w:rsidTr="00F50E9D">
        <w:trPr>
          <w:trHeight w:val="176"/>
          <w:jc w:val="center"/>
          <w:ins w:id="408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8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8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887" w:author="Lee, Daewon" w:date="2020-11-10T16:18:00Z"/>
                <w:sz w:val="16"/>
                <w:szCs w:val="18"/>
                <w:lang w:eastAsia="zh-CN"/>
              </w:rPr>
            </w:pPr>
            <w:ins w:id="40888"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889" w:author="Lee, Daewon" w:date="2020-11-10T16:18:00Z"/>
                <w:sz w:val="16"/>
                <w:szCs w:val="18"/>
                <w:lang w:eastAsia="zh-CN"/>
              </w:rPr>
            </w:pPr>
            <w:ins w:id="40890"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891" w:author="Lee, Daewon" w:date="2020-11-10T16:18:00Z"/>
                <w:sz w:val="16"/>
                <w:szCs w:val="18"/>
                <w:lang w:eastAsia="zh-CN"/>
              </w:rPr>
            </w:pPr>
            <w:ins w:id="40892"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893" w:author="Lee, Daewon" w:date="2020-11-10T16:18:00Z"/>
                <w:sz w:val="16"/>
                <w:szCs w:val="18"/>
                <w:lang w:eastAsia="zh-CN"/>
              </w:rPr>
            </w:pPr>
            <w:ins w:id="40894"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895" w:author="Lee, Daewon" w:date="2020-11-10T16:18:00Z"/>
                <w:sz w:val="16"/>
                <w:szCs w:val="18"/>
                <w:lang w:eastAsia="zh-CN"/>
              </w:rPr>
            </w:pPr>
            <w:ins w:id="40896"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897" w:author="Lee, Daewon" w:date="2020-11-10T16:18:00Z"/>
                <w:sz w:val="16"/>
                <w:szCs w:val="18"/>
                <w:lang w:eastAsia="zh-CN"/>
              </w:rPr>
            </w:pPr>
            <w:ins w:id="40898"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899" w:author="Lee, Daewon" w:date="2020-11-10T16:18:00Z"/>
                <w:sz w:val="16"/>
                <w:szCs w:val="18"/>
                <w:lang w:eastAsia="zh-CN"/>
              </w:rPr>
            </w:pPr>
            <w:ins w:id="40900" w:author="Lee, Daewon" w:date="2020-11-10T16:18:00Z">
              <w:r w:rsidRPr="001C754B">
                <w:rPr>
                  <w:sz w:val="16"/>
                  <w:szCs w:val="18"/>
                  <w:lang w:eastAsia="zh-CN"/>
                </w:rPr>
                <w:t>0.026</w:t>
              </w:r>
            </w:ins>
          </w:p>
        </w:tc>
      </w:tr>
      <w:tr w:rsidR="00F50E9D" w14:paraId="1E1D3F7D" w14:textId="77777777" w:rsidTr="00F50E9D">
        <w:trPr>
          <w:trHeight w:val="176"/>
          <w:jc w:val="center"/>
          <w:ins w:id="409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9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9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906" w:author="Lee, Daewon" w:date="2020-11-10T16:18:00Z"/>
                <w:sz w:val="16"/>
                <w:szCs w:val="18"/>
                <w:lang w:eastAsia="zh-CN"/>
              </w:rPr>
            </w:pPr>
            <w:ins w:id="40907"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9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9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9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921" w:author="Lee, Daewon" w:date="2020-11-10T16:18:00Z"/>
                <w:sz w:val="16"/>
                <w:szCs w:val="18"/>
                <w:lang w:eastAsia="zh-CN"/>
              </w:rPr>
            </w:pPr>
            <w:ins w:id="40922"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923" w:author="Lee, Daewon" w:date="2020-11-10T16:18:00Z"/>
                <w:sz w:val="16"/>
                <w:szCs w:val="18"/>
                <w:lang w:eastAsia="zh-CN"/>
              </w:rPr>
            </w:pPr>
            <w:ins w:id="40924"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925" w:author="Lee, Daewon" w:date="2020-11-10T16:18:00Z"/>
                <w:sz w:val="16"/>
                <w:szCs w:val="18"/>
                <w:lang w:eastAsia="zh-CN"/>
              </w:rPr>
            </w:pPr>
            <w:ins w:id="40926"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927" w:author="Lee, Daewon" w:date="2020-11-10T16:18:00Z"/>
                <w:sz w:val="16"/>
                <w:szCs w:val="18"/>
                <w:lang w:eastAsia="zh-CN"/>
              </w:rPr>
            </w:pPr>
            <w:ins w:id="40928"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929" w:author="Lee, Daewon" w:date="2020-11-10T16:18:00Z"/>
                <w:sz w:val="16"/>
                <w:szCs w:val="18"/>
                <w:lang w:eastAsia="zh-CN"/>
              </w:rPr>
            </w:pPr>
            <w:ins w:id="40930"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931" w:author="Lee, Daewon" w:date="2020-11-10T16:18:00Z"/>
                <w:sz w:val="16"/>
                <w:szCs w:val="18"/>
                <w:lang w:eastAsia="zh-CN"/>
              </w:rPr>
            </w:pPr>
            <w:ins w:id="40932"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933" w:author="Lee, Daewon" w:date="2020-11-10T16:18:00Z"/>
                <w:sz w:val="16"/>
                <w:szCs w:val="18"/>
                <w:lang w:eastAsia="zh-CN"/>
              </w:rPr>
            </w:pPr>
            <w:ins w:id="40934" w:author="Lee, Daewon" w:date="2020-11-10T16:18:00Z">
              <w:r w:rsidRPr="001C754B">
                <w:rPr>
                  <w:sz w:val="16"/>
                  <w:szCs w:val="18"/>
                  <w:lang w:eastAsia="zh-CN"/>
                </w:rPr>
                <w:t>0.656</w:t>
              </w:r>
            </w:ins>
          </w:p>
        </w:tc>
      </w:tr>
      <w:tr w:rsidR="00F50E9D" w14:paraId="6E70E2EA" w14:textId="77777777" w:rsidTr="00F50E9D">
        <w:trPr>
          <w:trHeight w:val="176"/>
          <w:jc w:val="center"/>
          <w:ins w:id="409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9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937" w:author="Lee, Daewon" w:date="2020-11-10T16:18:00Z"/>
                <w:sz w:val="16"/>
                <w:szCs w:val="18"/>
                <w:lang w:eastAsia="zh-CN"/>
              </w:rPr>
            </w:pPr>
            <w:ins w:id="40938"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939" w:author="Lee, Daewon" w:date="2020-11-10T16:18:00Z"/>
                <w:sz w:val="16"/>
                <w:szCs w:val="18"/>
                <w:lang w:eastAsia="zh-CN"/>
              </w:rPr>
            </w:pPr>
            <w:ins w:id="40940"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941" w:author="Lee, Daewon" w:date="2020-11-10T16:18:00Z"/>
                <w:sz w:val="16"/>
                <w:szCs w:val="18"/>
                <w:lang w:eastAsia="zh-CN"/>
              </w:rPr>
            </w:pPr>
            <w:ins w:id="40942"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943" w:author="Lee, Daewon" w:date="2020-11-10T16:18:00Z"/>
                <w:sz w:val="16"/>
                <w:szCs w:val="18"/>
                <w:lang w:eastAsia="zh-CN"/>
              </w:rPr>
            </w:pPr>
            <w:ins w:id="40944"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945" w:author="Lee, Daewon" w:date="2020-11-10T16:18:00Z"/>
                <w:sz w:val="16"/>
                <w:szCs w:val="18"/>
                <w:lang w:eastAsia="zh-CN"/>
              </w:rPr>
            </w:pPr>
            <w:ins w:id="40946"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947" w:author="Lee, Daewon" w:date="2020-11-10T16:18:00Z"/>
                <w:sz w:val="16"/>
                <w:szCs w:val="18"/>
                <w:lang w:eastAsia="zh-CN"/>
              </w:rPr>
            </w:pPr>
            <w:ins w:id="40948"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949" w:author="Lee, Daewon" w:date="2020-11-10T16:18:00Z"/>
                <w:sz w:val="16"/>
                <w:szCs w:val="18"/>
                <w:lang w:eastAsia="zh-CN"/>
              </w:rPr>
            </w:pPr>
            <w:ins w:id="40950" w:author="Lee, Daewon" w:date="2020-11-10T16:18:00Z">
              <w:r w:rsidRPr="001C754B">
                <w:rPr>
                  <w:sz w:val="16"/>
                  <w:szCs w:val="18"/>
                  <w:lang w:eastAsia="zh-CN"/>
                </w:rPr>
                <w:t>5</w:t>
              </w:r>
            </w:ins>
          </w:p>
        </w:tc>
      </w:tr>
      <w:tr w:rsidR="00F50E9D" w14:paraId="0BDDD3F5" w14:textId="77777777" w:rsidTr="00F50E9D">
        <w:trPr>
          <w:trHeight w:val="176"/>
          <w:jc w:val="center"/>
          <w:ins w:id="409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9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953" w:author="Lee, Daewon" w:date="2020-11-10T16:18:00Z"/>
                <w:sz w:val="16"/>
                <w:szCs w:val="18"/>
                <w:lang w:eastAsia="zh-CN"/>
              </w:rPr>
            </w:pPr>
            <w:ins w:id="4095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955" w:author="Lee, Daewon" w:date="2020-11-10T16:18:00Z"/>
                <w:sz w:val="16"/>
                <w:szCs w:val="18"/>
                <w:lang w:eastAsia="zh-CN"/>
              </w:rPr>
            </w:pPr>
            <w:ins w:id="40956"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957" w:author="Lee, Daewon" w:date="2020-11-10T16:18:00Z"/>
                <w:sz w:val="16"/>
                <w:szCs w:val="18"/>
                <w:lang w:eastAsia="zh-CN"/>
              </w:rPr>
            </w:pPr>
            <w:ins w:id="40958"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959" w:author="Lee, Daewon" w:date="2020-11-10T16:18:00Z"/>
                <w:sz w:val="16"/>
                <w:szCs w:val="18"/>
                <w:lang w:eastAsia="zh-CN"/>
              </w:rPr>
            </w:pPr>
            <w:ins w:id="40960"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961" w:author="Lee, Daewon" w:date="2020-11-10T16:18:00Z"/>
                <w:sz w:val="16"/>
                <w:szCs w:val="18"/>
                <w:lang w:eastAsia="zh-CN"/>
              </w:rPr>
            </w:pPr>
            <w:ins w:id="40962"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963" w:author="Lee, Daewon" w:date="2020-11-10T16:18:00Z"/>
                <w:sz w:val="16"/>
                <w:szCs w:val="18"/>
                <w:lang w:eastAsia="zh-CN"/>
              </w:rPr>
            </w:pPr>
            <w:ins w:id="40964"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965" w:author="Lee, Daewon" w:date="2020-11-10T16:18:00Z"/>
                <w:sz w:val="16"/>
                <w:szCs w:val="18"/>
                <w:lang w:eastAsia="zh-CN"/>
              </w:rPr>
            </w:pPr>
            <w:ins w:id="40966" w:author="Lee, Daewon" w:date="2020-11-10T16:18:00Z">
              <w:r w:rsidRPr="001C754B">
                <w:rPr>
                  <w:sz w:val="16"/>
                  <w:szCs w:val="18"/>
                  <w:lang w:eastAsia="zh-CN"/>
                </w:rPr>
                <w:t>100%</w:t>
              </w:r>
            </w:ins>
          </w:p>
        </w:tc>
      </w:tr>
      <w:tr w:rsidR="00F50E9D" w14:paraId="34B141DF" w14:textId="77777777" w:rsidTr="00F50E9D">
        <w:trPr>
          <w:trHeight w:val="366"/>
          <w:jc w:val="center"/>
          <w:ins w:id="409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9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969" w:author="Lee, Daewon" w:date="2020-11-10T16:18:00Z"/>
                <w:sz w:val="16"/>
                <w:szCs w:val="18"/>
                <w:lang w:eastAsia="zh-CN"/>
              </w:rPr>
            </w:pPr>
            <w:ins w:id="40970"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971" w:author="Lee, Daewon" w:date="2020-11-10T16:18:00Z"/>
                <w:sz w:val="16"/>
                <w:szCs w:val="18"/>
                <w:lang w:eastAsia="zh-CN"/>
              </w:rPr>
            </w:pPr>
            <w:ins w:id="40972"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973" w:author="Lee, Daewon" w:date="2020-11-10T16:18:00Z"/>
                <w:sz w:val="16"/>
                <w:szCs w:val="18"/>
                <w:lang w:eastAsia="zh-CN"/>
              </w:rPr>
            </w:pPr>
            <w:ins w:id="40974"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975" w:author="Lee, Daewon" w:date="2020-11-10T16:18:00Z"/>
                <w:sz w:val="16"/>
                <w:szCs w:val="18"/>
                <w:lang w:eastAsia="zh-CN"/>
              </w:rPr>
            </w:pPr>
            <w:ins w:id="40976"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977" w:author="Lee, Daewon" w:date="2020-11-10T16:18:00Z"/>
                <w:sz w:val="16"/>
                <w:szCs w:val="18"/>
                <w:lang w:eastAsia="zh-CN"/>
              </w:rPr>
            </w:pPr>
            <w:ins w:id="40978"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70.984%</w:t>
              </w:r>
            </w:ins>
          </w:p>
        </w:tc>
      </w:tr>
      <w:tr w:rsidR="00F50E9D" w14:paraId="39FD55A1" w14:textId="77777777" w:rsidTr="00F50E9D">
        <w:trPr>
          <w:trHeight w:val="176"/>
          <w:jc w:val="center"/>
          <w:ins w:id="409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984"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985" w:author="Lee, Daewon" w:date="2020-11-10T16:18:00Z"/>
                <w:sz w:val="16"/>
              </w:rPr>
            </w:pPr>
            <w:ins w:id="40986" w:author="Lee, Daewon" w:date="2020-11-10T16:18:00Z">
              <w:r w:rsidRPr="00DF33E3">
                <w:rPr>
                  <w:sz w:val="16"/>
                </w:rPr>
                <w:t>Additional report/notes:</w:t>
              </w:r>
            </w:ins>
          </w:p>
          <w:p w14:paraId="02212482" w14:textId="77777777" w:rsidR="00F50E9D" w:rsidRPr="00DF33E3" w:rsidRDefault="00F50E9D" w:rsidP="00DF33E3">
            <w:pPr>
              <w:pStyle w:val="TAL"/>
              <w:rPr>
                <w:ins w:id="40987" w:author="Lee, Daewon" w:date="2020-11-10T16:18:00Z"/>
                <w:sz w:val="16"/>
              </w:rPr>
            </w:pPr>
            <w:ins w:id="40988" w:author="Lee, Daewon" w:date="2020-11-10T16:18:00Z">
              <w:r w:rsidRPr="00DF33E3">
                <w:rPr>
                  <w:sz w:val="16"/>
                </w:rPr>
                <w:t>1.LBT procedure and parameters</w:t>
              </w:r>
            </w:ins>
          </w:p>
          <w:p w14:paraId="4C824AB8" w14:textId="77777777" w:rsidR="00F50E9D" w:rsidRPr="00DF33E3" w:rsidRDefault="00F50E9D" w:rsidP="00DF33E3">
            <w:pPr>
              <w:pStyle w:val="TAL"/>
              <w:rPr>
                <w:ins w:id="40989" w:author="Lee, Daewon" w:date="2020-11-10T16:18:00Z"/>
                <w:sz w:val="16"/>
              </w:rPr>
            </w:pPr>
            <w:ins w:id="40990"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991" w:author="Lee, Daewon" w:date="2020-11-10T16:18:00Z"/>
                <w:sz w:val="16"/>
              </w:rPr>
            </w:pPr>
            <w:ins w:id="40992"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993" w:author="Lee, Daewon" w:date="2020-11-10T16:18:00Z"/>
                <w:sz w:val="16"/>
              </w:rPr>
            </w:pPr>
            <w:ins w:id="40994" w:author="Lee, Daewon" w:date="2020-11-10T16:18:00Z">
              <w:r w:rsidRPr="00DF33E3">
                <w:rPr>
                  <w:sz w:val="16"/>
                </w:rPr>
                <w:t>CWmax=10;</w:t>
              </w:r>
            </w:ins>
          </w:p>
          <w:p w14:paraId="6789271B" w14:textId="77777777" w:rsidR="00F50E9D" w:rsidRPr="00DF33E3" w:rsidRDefault="00F50E9D" w:rsidP="00DF33E3">
            <w:pPr>
              <w:pStyle w:val="TAL"/>
              <w:rPr>
                <w:ins w:id="40995" w:author="Lee, Daewon" w:date="2020-11-10T16:18:00Z"/>
                <w:sz w:val="16"/>
              </w:rPr>
            </w:pPr>
            <w:ins w:id="40996"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997" w:author="Lee, Daewon" w:date="2020-11-10T16:18:00Z"/>
                <w:sz w:val="16"/>
              </w:rPr>
            </w:pPr>
            <w:ins w:id="40998"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999" w:author="Lee, Daewon" w:date="2020-11-10T16:18:00Z"/>
                <w:sz w:val="16"/>
              </w:rPr>
            </w:pPr>
            <w:ins w:id="41000"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1001" w:author="Lee, Daewon" w:date="2020-11-10T16:18:00Z"/>
                <w:sz w:val="16"/>
              </w:rPr>
            </w:pPr>
            <w:ins w:id="41002"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1003"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1004" w:author="Lee, Daewon" w:date="2020-11-10T16:18:00Z"/>
        </w:rPr>
      </w:pPr>
      <w:bookmarkStart w:id="41005" w:name="_Toc56024794"/>
      <w:bookmarkStart w:id="41006" w:name="_Toc56026042"/>
      <w:bookmarkStart w:id="41007" w:name="_Toc56114122"/>
      <w:ins w:id="41008" w:author="Lee, Daewon" w:date="2020-11-10T16:18:00Z">
        <w:r>
          <w:t>B.2.4.4</w:t>
        </w:r>
        <w:r>
          <w:tab/>
          <w:t>Source 6 [68]</w:t>
        </w:r>
        <w:bookmarkEnd w:id="41005"/>
        <w:bookmarkEnd w:id="41006"/>
        <w:bookmarkEnd w:id="41007"/>
      </w:ins>
    </w:p>
    <w:p w14:paraId="3A48CA91" w14:textId="77777777" w:rsidR="00F50E9D" w:rsidRDefault="00F50E9D" w:rsidP="00403B6C">
      <w:pPr>
        <w:pStyle w:val="TH"/>
        <w:rPr>
          <w:ins w:id="41009" w:author="Lee, Daewon" w:date="2020-11-10T16:18:00Z"/>
        </w:rPr>
      </w:pPr>
      <w:ins w:id="41010"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1011"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101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101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1022" w:author="Lee, Daewon" w:date="2020-11-10T16:18:00Z"/>
                <w:sz w:val="16"/>
                <w:szCs w:val="18"/>
                <w:lang w:eastAsia="zh-CN"/>
              </w:rPr>
            </w:pPr>
            <w:ins w:id="41023"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1026" w:author="Lee, Daewon" w:date="2020-11-10T16:18:00Z"/>
                <w:sz w:val="16"/>
                <w:szCs w:val="18"/>
                <w:lang w:eastAsia="zh-CN"/>
              </w:rPr>
            </w:pPr>
            <w:ins w:id="41027"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1028" w:author="Lee, Daewon" w:date="2020-11-10T16:18:00Z"/>
                <w:sz w:val="16"/>
                <w:szCs w:val="18"/>
                <w:lang w:eastAsia="zh-CN"/>
              </w:rPr>
            </w:pPr>
            <w:ins w:id="41029"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above 55% BO</w:t>
              </w:r>
            </w:ins>
          </w:p>
        </w:tc>
      </w:tr>
      <w:tr w:rsidR="00F50E9D" w14:paraId="35525D2F" w14:textId="77777777" w:rsidTr="00F50E9D">
        <w:trPr>
          <w:trHeight w:val="178"/>
          <w:jc w:val="center"/>
          <w:ins w:id="41036"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1037" w:author="Lee, Daewon" w:date="2020-11-10T16:18:00Z"/>
                <w:sz w:val="16"/>
                <w:szCs w:val="18"/>
                <w:lang w:eastAsia="zh-CN"/>
              </w:rPr>
            </w:pPr>
            <w:ins w:id="41038"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1039" w:author="Lee, Daewon" w:date="2020-11-10T16:18:00Z"/>
                <w:sz w:val="16"/>
                <w:szCs w:val="18"/>
                <w:lang w:eastAsia="zh-CN"/>
              </w:rPr>
            </w:pPr>
            <w:ins w:id="41040"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1043" w:author="Lee, Daewon" w:date="2020-11-10T16:18:00Z"/>
                <w:sz w:val="16"/>
                <w:szCs w:val="18"/>
                <w:lang w:eastAsia="zh-CN"/>
              </w:rPr>
            </w:pPr>
            <w:ins w:id="41044"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1045" w:author="Lee, Daewon" w:date="2020-11-10T16:18:00Z"/>
                <w:sz w:val="16"/>
                <w:szCs w:val="18"/>
                <w:lang w:eastAsia="zh-CN"/>
              </w:rPr>
            </w:pPr>
            <w:ins w:id="41046"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1047" w:author="Lee, Daewon" w:date="2020-11-10T16:18:00Z"/>
                <w:sz w:val="16"/>
                <w:szCs w:val="18"/>
                <w:lang w:eastAsia="zh-CN"/>
              </w:rPr>
            </w:pPr>
            <w:ins w:id="41048" w:author="Lee, Daewon" w:date="2020-11-10T16:18:00Z">
              <w:r w:rsidRPr="001C754B">
                <w:rPr>
                  <w:sz w:val="16"/>
                  <w:szCs w:val="18"/>
                  <w:lang w:eastAsia="zh-CN"/>
                </w:rPr>
                <w:t>112.84</w:t>
              </w:r>
            </w:ins>
          </w:p>
        </w:tc>
      </w:tr>
      <w:tr w:rsidR="00F50E9D" w14:paraId="2ED843D1" w14:textId="77777777" w:rsidTr="00F50E9D">
        <w:trPr>
          <w:trHeight w:val="178"/>
          <w:jc w:val="center"/>
          <w:ins w:id="4104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105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105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1054" w:author="Lee, Daewon" w:date="2020-11-10T16:18:00Z"/>
                <w:sz w:val="16"/>
                <w:szCs w:val="18"/>
                <w:lang w:eastAsia="zh-CN"/>
              </w:rPr>
            </w:pPr>
            <w:ins w:id="41055"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549.18</w:t>
              </w:r>
            </w:ins>
          </w:p>
        </w:tc>
      </w:tr>
      <w:tr w:rsidR="00F50E9D" w14:paraId="4E7C4CE8" w14:textId="77777777" w:rsidTr="00F50E9D">
        <w:trPr>
          <w:trHeight w:val="178"/>
          <w:jc w:val="center"/>
          <w:ins w:id="4106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106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106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1063" w:author="Lee, Daewon" w:date="2020-11-10T16:18:00Z"/>
                <w:sz w:val="16"/>
                <w:szCs w:val="18"/>
                <w:lang w:eastAsia="zh-CN"/>
              </w:rPr>
            </w:pPr>
            <w:ins w:id="41064"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1065" w:author="Lee, Daewon" w:date="2020-11-10T16:18:00Z"/>
                <w:sz w:val="16"/>
                <w:szCs w:val="18"/>
                <w:lang w:eastAsia="zh-CN"/>
              </w:rPr>
            </w:pPr>
            <w:ins w:id="41066"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1067" w:author="Lee, Daewon" w:date="2020-11-10T16:18:00Z"/>
                <w:sz w:val="16"/>
                <w:szCs w:val="18"/>
                <w:lang w:eastAsia="zh-CN"/>
              </w:rPr>
            </w:pPr>
            <w:ins w:id="41068"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1237.39</w:t>
              </w:r>
            </w:ins>
          </w:p>
        </w:tc>
      </w:tr>
      <w:tr w:rsidR="00F50E9D" w14:paraId="4B6A78C1" w14:textId="77777777" w:rsidTr="00F50E9D">
        <w:trPr>
          <w:trHeight w:val="178"/>
          <w:jc w:val="center"/>
          <w:ins w:id="4107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107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107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1074" w:author="Lee, Daewon" w:date="2020-11-10T16:18:00Z"/>
                <w:sz w:val="16"/>
                <w:szCs w:val="18"/>
                <w:lang w:eastAsia="zh-CN"/>
              </w:rPr>
            </w:pPr>
            <w:ins w:id="41075"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1076" w:author="Lee, Daewon" w:date="2020-11-10T16:18:00Z"/>
                <w:sz w:val="16"/>
                <w:szCs w:val="18"/>
                <w:lang w:eastAsia="zh-CN"/>
              </w:rPr>
            </w:pPr>
            <w:ins w:id="41077"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566.22</w:t>
              </w:r>
            </w:ins>
          </w:p>
        </w:tc>
      </w:tr>
      <w:tr w:rsidR="00F50E9D" w14:paraId="167C7D1C" w14:textId="77777777" w:rsidTr="00F50E9D">
        <w:trPr>
          <w:trHeight w:val="178"/>
          <w:jc w:val="center"/>
          <w:ins w:id="4108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1083"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0.174</w:t>
              </w:r>
            </w:ins>
          </w:p>
        </w:tc>
      </w:tr>
      <w:tr w:rsidR="00F50E9D" w14:paraId="73D955FE" w14:textId="77777777" w:rsidTr="00F50E9D">
        <w:trPr>
          <w:trHeight w:val="178"/>
          <w:jc w:val="center"/>
          <w:ins w:id="4109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109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109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1097" w:author="Lee, Daewon" w:date="2020-11-10T16:18:00Z"/>
                <w:sz w:val="16"/>
                <w:szCs w:val="18"/>
                <w:lang w:eastAsia="zh-CN"/>
              </w:rPr>
            </w:pPr>
            <w:ins w:id="41098"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0.478</w:t>
              </w:r>
            </w:ins>
          </w:p>
        </w:tc>
      </w:tr>
      <w:tr w:rsidR="00F50E9D" w14:paraId="05953AAA" w14:textId="77777777" w:rsidTr="00F50E9D">
        <w:trPr>
          <w:trHeight w:val="178"/>
          <w:jc w:val="center"/>
          <w:ins w:id="4110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110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110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1108" w:author="Lee, Daewon" w:date="2020-11-10T16:18:00Z"/>
                <w:sz w:val="16"/>
                <w:szCs w:val="18"/>
                <w:lang w:eastAsia="zh-CN"/>
              </w:rPr>
            </w:pPr>
            <w:ins w:id="41109"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2.78</w:t>
              </w:r>
            </w:ins>
          </w:p>
        </w:tc>
      </w:tr>
      <w:tr w:rsidR="00F50E9D" w14:paraId="43FBC751" w14:textId="77777777" w:rsidTr="00F50E9D">
        <w:trPr>
          <w:trHeight w:val="178"/>
          <w:jc w:val="center"/>
          <w:ins w:id="4111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111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111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1119" w:author="Lee, Daewon" w:date="2020-11-10T16:18:00Z"/>
                <w:sz w:val="16"/>
                <w:szCs w:val="18"/>
                <w:lang w:eastAsia="zh-CN"/>
              </w:rPr>
            </w:pPr>
            <w:ins w:id="41120"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1121" w:author="Lee, Daewon" w:date="2020-11-10T16:18:00Z"/>
                <w:sz w:val="16"/>
                <w:szCs w:val="18"/>
                <w:lang w:eastAsia="zh-CN"/>
              </w:rPr>
            </w:pPr>
            <w:ins w:id="41122"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0.907</w:t>
              </w:r>
            </w:ins>
          </w:p>
        </w:tc>
      </w:tr>
      <w:tr w:rsidR="00F50E9D" w14:paraId="107100A0" w14:textId="77777777" w:rsidTr="00F50E9D">
        <w:trPr>
          <w:trHeight w:val="178"/>
          <w:jc w:val="center"/>
          <w:ins w:id="4112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1128"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1.8</w:t>
              </w:r>
            </w:ins>
          </w:p>
        </w:tc>
      </w:tr>
      <w:tr w:rsidR="00F50E9D" w14:paraId="4FBD5B02" w14:textId="77777777" w:rsidTr="00F50E9D">
        <w:trPr>
          <w:trHeight w:val="178"/>
          <w:jc w:val="center"/>
          <w:ins w:id="4113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1138"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1141" w:author="Lee, Daewon" w:date="2020-11-10T16:18:00Z"/>
                <w:sz w:val="16"/>
                <w:szCs w:val="18"/>
                <w:lang w:eastAsia="zh-CN"/>
              </w:rPr>
            </w:pPr>
            <w:ins w:id="41142"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1143" w:author="Lee, Daewon" w:date="2020-11-10T16:18:00Z"/>
                <w:sz w:val="16"/>
                <w:szCs w:val="18"/>
                <w:lang w:eastAsia="zh-CN"/>
              </w:rPr>
            </w:pPr>
            <w:ins w:id="41144"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0.839</w:t>
              </w:r>
            </w:ins>
          </w:p>
        </w:tc>
      </w:tr>
      <w:tr w:rsidR="00F50E9D" w14:paraId="504518F1" w14:textId="77777777" w:rsidTr="00F50E9D">
        <w:trPr>
          <w:trHeight w:val="178"/>
          <w:jc w:val="center"/>
          <w:ins w:id="4114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1148"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1149" w:author="Lee, Daewon" w:date="2020-11-10T16:18:00Z"/>
                <w:sz w:val="16"/>
                <w:szCs w:val="18"/>
                <w:lang w:eastAsia="zh-CN"/>
              </w:rPr>
            </w:pPr>
            <w:ins w:id="41150"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61.56%</w:t>
              </w:r>
            </w:ins>
          </w:p>
        </w:tc>
      </w:tr>
      <w:tr w:rsidR="00F50E9D" w14:paraId="1DB78451" w14:textId="77777777" w:rsidTr="00F50E9D">
        <w:trPr>
          <w:trHeight w:val="178"/>
          <w:jc w:val="center"/>
          <w:ins w:id="4115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1158"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1159" w:author="Lee, Daewon" w:date="2020-11-10T16:18:00Z"/>
                <w:sz w:val="16"/>
              </w:rPr>
            </w:pPr>
            <w:ins w:id="41160"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116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1162" w:author="Lee, Daewon" w:date="2020-11-10T16:18:00Z"/>
                      <w:sz w:val="16"/>
                    </w:rPr>
                  </w:pPr>
                  <w:ins w:id="41163"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1164" w:author="Lee, Daewon" w:date="2020-11-10T16:18:00Z"/>
                      <w:sz w:val="16"/>
                    </w:rPr>
                  </w:pPr>
                  <w:ins w:id="41165" w:author="Lee, Daewon" w:date="2020-11-10T16:18:00Z">
                    <w:r w:rsidRPr="00DF33E3">
                      <w:rPr>
                        <w:sz w:val="16"/>
                      </w:rPr>
                      <w:t>60GHz</w:t>
                    </w:r>
                  </w:ins>
                </w:p>
              </w:tc>
            </w:tr>
            <w:tr w:rsidR="00F50E9D" w:rsidRPr="00DF33E3" w14:paraId="7CB52704" w14:textId="77777777">
              <w:trPr>
                <w:trHeight w:val="20"/>
                <w:jc w:val="center"/>
                <w:ins w:id="4116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1167" w:author="Lee, Daewon" w:date="2020-11-10T16:18:00Z"/>
                      <w:sz w:val="16"/>
                    </w:rPr>
                  </w:pPr>
                  <w:ins w:id="41168"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1169" w:author="Lee, Daewon" w:date="2020-11-10T16:18:00Z"/>
                      <w:sz w:val="16"/>
                    </w:rPr>
                  </w:pPr>
                  <w:ins w:id="41170" w:author="Lee, Daewon" w:date="2020-11-10T16:18:00Z">
                    <w:r w:rsidRPr="00DF33E3">
                      <w:rPr>
                        <w:sz w:val="16"/>
                      </w:rPr>
                      <w:t>400MHz</w:t>
                    </w:r>
                  </w:ins>
                </w:p>
              </w:tc>
            </w:tr>
            <w:tr w:rsidR="00F50E9D" w:rsidRPr="00DF33E3" w14:paraId="4495098D" w14:textId="77777777">
              <w:trPr>
                <w:trHeight w:val="20"/>
                <w:jc w:val="center"/>
                <w:ins w:id="4117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1172" w:author="Lee, Daewon" w:date="2020-11-10T16:18:00Z"/>
                      <w:sz w:val="16"/>
                    </w:rPr>
                  </w:pPr>
                  <w:ins w:id="41173"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1174" w:author="Lee, Daewon" w:date="2020-11-10T16:18:00Z"/>
                      <w:sz w:val="16"/>
                    </w:rPr>
                  </w:pPr>
                  <w:ins w:id="41175" w:author="Lee, Daewon" w:date="2020-11-10T16:18:00Z">
                    <w:r w:rsidRPr="00DF33E3">
                      <w:rPr>
                        <w:sz w:val="16"/>
                      </w:rPr>
                      <w:t>120kHz</w:t>
                    </w:r>
                  </w:ins>
                </w:p>
              </w:tc>
            </w:tr>
            <w:tr w:rsidR="00F50E9D" w:rsidRPr="00DF33E3" w14:paraId="56B10437" w14:textId="77777777">
              <w:trPr>
                <w:trHeight w:val="20"/>
                <w:jc w:val="center"/>
                <w:ins w:id="4117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1177" w:author="Lee, Daewon" w:date="2020-11-10T16:18:00Z"/>
                      <w:sz w:val="16"/>
                    </w:rPr>
                  </w:pPr>
                  <w:ins w:id="41178"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1179" w:author="Lee, Daewon" w:date="2020-11-10T16:18:00Z"/>
                      <w:sz w:val="16"/>
                    </w:rPr>
                  </w:pPr>
                  <w:ins w:id="41180" w:author="Lee, Daewon" w:date="2020-11-10T16:18:00Z">
                    <w:r w:rsidRPr="00DF33E3">
                      <w:rPr>
                        <w:sz w:val="16"/>
                      </w:rPr>
                      <w:t>InH Open Office model</w:t>
                    </w:r>
                  </w:ins>
                </w:p>
              </w:tc>
            </w:tr>
            <w:tr w:rsidR="00F50E9D" w:rsidRPr="00DF33E3" w14:paraId="132ACF9F" w14:textId="77777777">
              <w:trPr>
                <w:trHeight w:val="20"/>
                <w:jc w:val="center"/>
                <w:ins w:id="4118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1182" w:author="Lee, Daewon" w:date="2020-11-10T16:18:00Z"/>
                      <w:sz w:val="16"/>
                    </w:rPr>
                  </w:pPr>
                  <w:ins w:id="41183"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1184" w:author="Lee, Daewon" w:date="2020-11-10T16:18:00Z"/>
                      <w:sz w:val="16"/>
                    </w:rPr>
                  </w:pPr>
                  <w:ins w:id="41185" w:author="Lee, Daewon" w:date="2020-11-10T16:18:00Z">
                    <w:r w:rsidRPr="00DF33E3">
                      <w:rPr>
                        <w:sz w:val="16"/>
                      </w:rPr>
                      <w:t>(Mg, Ng,M, N, P)  = (1, 1, 4, 8, 2), dH = dV = 0.5 λ</w:t>
                    </w:r>
                  </w:ins>
                </w:p>
              </w:tc>
            </w:tr>
            <w:tr w:rsidR="00F50E9D" w:rsidRPr="00DF33E3" w14:paraId="196CE72D" w14:textId="77777777">
              <w:trPr>
                <w:trHeight w:val="20"/>
                <w:jc w:val="center"/>
                <w:ins w:id="41186"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1187" w:author="Lee, Daewon" w:date="2020-11-10T16:18:00Z"/>
                      <w:sz w:val="16"/>
                    </w:rPr>
                  </w:pPr>
                  <w:ins w:id="41188"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1189" w:author="Lee, Daewon" w:date="2020-11-10T16:18:00Z"/>
                      <w:sz w:val="16"/>
                    </w:rPr>
                  </w:pPr>
                  <w:ins w:id="41190" w:author="Lee, Daewon" w:date="2020-11-10T16:18:00Z">
                    <w:r w:rsidRPr="00DF33E3">
                      <w:rPr>
                        <w:sz w:val="16"/>
                      </w:rPr>
                      <w:t>(Mg, Ng,M, N, P)  = (1, 2, 2, 2, 2), dH = dV = 0.5 λ</w:t>
                    </w:r>
                  </w:ins>
                </w:p>
              </w:tc>
            </w:tr>
            <w:tr w:rsidR="00F50E9D" w:rsidRPr="00DF33E3" w14:paraId="2E64EA7F" w14:textId="77777777">
              <w:trPr>
                <w:trHeight w:val="20"/>
                <w:jc w:val="center"/>
                <w:ins w:id="41191"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1192" w:author="Lee, Daewon" w:date="2020-11-10T16:18:00Z"/>
                      <w:sz w:val="16"/>
                    </w:rPr>
                  </w:pPr>
                  <w:ins w:id="41193"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1194" w:author="Lee, Daewon" w:date="2020-11-10T16:18:00Z"/>
                      <w:sz w:val="16"/>
                    </w:rPr>
                  </w:pPr>
                  <w:ins w:id="41195"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1196" w:author="Lee, Daewon" w:date="2020-11-10T16:18:00Z"/>
                      <w:sz w:val="16"/>
                    </w:rPr>
                  </w:pPr>
                  <w:ins w:id="41197" w:author="Lee, Daewon" w:date="2020-11-10T16:18:00Z">
                    <w:r w:rsidRPr="00DF33E3">
                      <w:rPr>
                        <w:sz w:val="16"/>
                      </w:rPr>
                      <w:t>(with exception of antenna element gain)</w:t>
                    </w:r>
                  </w:ins>
                </w:p>
              </w:tc>
            </w:tr>
            <w:tr w:rsidR="00F50E9D" w:rsidRPr="00DF33E3" w14:paraId="4463B8E3" w14:textId="77777777">
              <w:trPr>
                <w:trHeight w:val="20"/>
                <w:jc w:val="center"/>
                <w:ins w:id="4119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1199" w:author="Lee, Daewon" w:date="2020-11-10T16:18:00Z"/>
                      <w:sz w:val="16"/>
                    </w:rPr>
                  </w:pPr>
                  <w:ins w:id="41200"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1201" w:author="Lee, Daewon" w:date="2020-11-10T16:18:00Z"/>
                      <w:sz w:val="16"/>
                    </w:rPr>
                  </w:pPr>
                  <w:ins w:id="41202" w:author="Lee, Daewon" w:date="2020-11-10T16:18:00Z">
                    <w:r w:rsidRPr="00DF33E3">
                      <w:rPr>
                        <w:sz w:val="16"/>
                      </w:rPr>
                      <w:t>Antenna power pattern given in Table A.2.1-8 of TR38.802</w:t>
                    </w:r>
                  </w:ins>
                </w:p>
              </w:tc>
            </w:tr>
            <w:tr w:rsidR="00F50E9D" w:rsidRPr="00DF33E3" w14:paraId="562E473B" w14:textId="77777777">
              <w:trPr>
                <w:trHeight w:val="20"/>
                <w:jc w:val="center"/>
                <w:ins w:id="4120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1204" w:author="Lee, Daewon" w:date="2020-11-10T16:18:00Z"/>
                      <w:sz w:val="16"/>
                    </w:rPr>
                  </w:pPr>
                  <w:ins w:id="41205"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1206" w:author="Lee, Daewon" w:date="2020-11-10T16:18:00Z"/>
                      <w:sz w:val="16"/>
                    </w:rPr>
                  </w:pPr>
                  <w:ins w:id="41207" w:author="Lee, Daewon" w:date="2020-11-10T16:18:00Z">
                    <w:r w:rsidRPr="00DF33E3">
                      <w:rPr>
                        <w:sz w:val="16"/>
                      </w:rPr>
                      <w:t>FTP Model 3 (27Mbyte file)</w:t>
                    </w:r>
                  </w:ins>
                </w:p>
              </w:tc>
            </w:tr>
            <w:tr w:rsidR="00F50E9D" w:rsidRPr="00DF33E3" w14:paraId="298DEE59" w14:textId="77777777">
              <w:trPr>
                <w:trHeight w:val="20"/>
                <w:jc w:val="center"/>
                <w:ins w:id="4120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1209" w:author="Lee, Daewon" w:date="2020-11-10T16:18:00Z"/>
                      <w:sz w:val="16"/>
                    </w:rPr>
                  </w:pPr>
                  <w:ins w:id="41210"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1211" w:author="Lee, Daewon" w:date="2020-11-10T16:18:00Z"/>
                      <w:sz w:val="16"/>
                    </w:rPr>
                  </w:pPr>
                  <w:ins w:id="41212" w:author="Lee, Daewon" w:date="2020-11-10T16:18:00Z">
                    <w:r w:rsidRPr="00DF33E3">
                      <w:rPr>
                        <w:sz w:val="16"/>
                      </w:rPr>
                      <w:t>MMSE-IRC</w:t>
                    </w:r>
                  </w:ins>
                </w:p>
              </w:tc>
            </w:tr>
            <w:tr w:rsidR="00F50E9D" w:rsidRPr="00DF33E3" w14:paraId="6ABB18C1" w14:textId="77777777">
              <w:trPr>
                <w:trHeight w:val="20"/>
                <w:jc w:val="center"/>
                <w:ins w:id="41213"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1214" w:author="Lee, Daewon" w:date="2020-11-10T16:18:00Z"/>
                      <w:sz w:val="16"/>
                    </w:rPr>
                  </w:pPr>
                  <w:ins w:id="41215"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1216" w:author="Lee, Daewon" w:date="2020-11-10T16:18:00Z"/>
                      <w:sz w:val="16"/>
                    </w:rPr>
                  </w:pPr>
                  <w:ins w:id="41217"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1218"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1219" w:author="Lee, Daewon" w:date="2020-11-10T16:18:00Z"/>
                      <w:sz w:val="16"/>
                    </w:rPr>
                  </w:pPr>
                  <w:ins w:id="41220"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1221" w:author="Lee, Daewon" w:date="2020-11-10T16:18:00Z"/>
                      <w:sz w:val="16"/>
                    </w:rPr>
                  </w:pPr>
                  <w:ins w:id="41222" w:author="Lee, Daewon" w:date="2020-11-10T16:18:00Z">
                    <w:r w:rsidRPr="00DF33E3">
                      <w:rPr>
                        <w:sz w:val="16"/>
                      </w:rPr>
                      <w:t>1 or 2</w:t>
                    </w:r>
                  </w:ins>
                </w:p>
              </w:tc>
            </w:tr>
          </w:tbl>
          <w:p w14:paraId="32345BEE" w14:textId="77777777" w:rsidR="00F50E9D" w:rsidRPr="00DF33E3" w:rsidRDefault="00F50E9D">
            <w:pPr>
              <w:spacing w:after="0"/>
              <w:rPr>
                <w:ins w:id="41223" w:author="Lee, Daewon" w:date="2020-11-10T16:18:00Z"/>
                <w:rFonts w:ascii="Arial" w:hAnsi="Arial"/>
                <w:sz w:val="16"/>
              </w:rPr>
            </w:pPr>
          </w:p>
        </w:tc>
      </w:tr>
    </w:tbl>
    <w:p w14:paraId="245BDC83" w14:textId="77777777" w:rsidR="00F50E9D" w:rsidRDefault="00F50E9D" w:rsidP="00F50E9D">
      <w:pPr>
        <w:pStyle w:val="Heading4"/>
        <w:rPr>
          <w:ins w:id="41224" w:author="Lee, Daewon" w:date="2020-11-10T16:18:00Z"/>
        </w:rPr>
      </w:pPr>
      <w:bookmarkStart w:id="41225" w:name="_Toc56024795"/>
      <w:bookmarkStart w:id="41226" w:name="_Toc56026043"/>
      <w:bookmarkStart w:id="41227" w:name="_Toc56114123"/>
      <w:ins w:id="41228" w:author="Lee, Daewon" w:date="2020-11-10T16:18:00Z">
        <w:r>
          <w:t>B.2.4.5</w:t>
        </w:r>
        <w:r>
          <w:tab/>
          <w:t>Source 13 [29]</w:t>
        </w:r>
        <w:bookmarkEnd w:id="41225"/>
        <w:bookmarkEnd w:id="41226"/>
        <w:bookmarkEnd w:id="41227"/>
      </w:ins>
    </w:p>
    <w:p w14:paraId="73275332" w14:textId="77777777" w:rsidR="00F50E9D" w:rsidRDefault="00F50E9D" w:rsidP="00403B6C">
      <w:pPr>
        <w:pStyle w:val="TH"/>
        <w:rPr>
          <w:ins w:id="41229" w:author="Lee, Daewon" w:date="2020-11-10T16:18:00Z"/>
        </w:rPr>
      </w:pPr>
      <w:ins w:id="41230"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1231"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12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1233" w:author="Lee, Daewon" w:date="2020-11-10T16:18:00Z"/>
                <w:sz w:val="16"/>
                <w:szCs w:val="18"/>
                <w:lang w:eastAsia="zh-CN"/>
              </w:rPr>
            </w:pPr>
            <w:ins w:id="4123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1235" w:author="Lee, Daewon" w:date="2020-11-10T16:18:00Z"/>
                <w:sz w:val="16"/>
                <w:szCs w:val="18"/>
                <w:lang w:eastAsia="zh-CN"/>
              </w:rPr>
            </w:pPr>
            <w:ins w:id="41236"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1237" w:author="Lee, Daewon" w:date="2020-11-10T16:18:00Z"/>
                <w:sz w:val="16"/>
                <w:szCs w:val="18"/>
                <w:lang w:eastAsia="zh-CN"/>
              </w:rPr>
            </w:pPr>
            <w:ins w:id="41238"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400MHz CBW)</w:t>
              </w:r>
            </w:ins>
          </w:p>
        </w:tc>
      </w:tr>
      <w:tr w:rsidR="00F50E9D" w14:paraId="12282EF1" w14:textId="77777777" w:rsidTr="00F50E9D">
        <w:trPr>
          <w:trHeight w:val="176"/>
          <w:jc w:val="center"/>
          <w:ins w:id="41243"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1244" w:author="Lee, Daewon" w:date="2020-11-10T16:18:00Z"/>
                <w:sz w:val="16"/>
                <w:szCs w:val="18"/>
                <w:lang w:eastAsia="zh-CN"/>
              </w:rPr>
            </w:pPr>
            <w:ins w:id="41245"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1246" w:author="Lee, Daewon" w:date="2020-11-10T16:18:00Z"/>
                <w:sz w:val="16"/>
                <w:szCs w:val="18"/>
                <w:lang w:eastAsia="zh-CN"/>
              </w:rPr>
            </w:pPr>
            <w:ins w:id="41247"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1250" w:author="Lee, Daewon" w:date="2020-11-10T16:18:00Z"/>
                <w:sz w:val="16"/>
                <w:szCs w:val="18"/>
                <w:lang w:eastAsia="zh-CN"/>
              </w:rPr>
            </w:pPr>
            <w:ins w:id="41251"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1252" w:author="Lee, Daewon" w:date="2020-11-10T16:18:00Z"/>
                <w:sz w:val="16"/>
                <w:szCs w:val="18"/>
                <w:lang w:eastAsia="zh-CN"/>
              </w:rPr>
            </w:pPr>
            <w:ins w:id="41253"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1254" w:author="Lee, Daewon" w:date="2020-11-10T16:18:00Z"/>
                <w:sz w:val="16"/>
                <w:szCs w:val="18"/>
                <w:lang w:eastAsia="zh-CN"/>
              </w:rPr>
            </w:pPr>
            <w:ins w:id="41255"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1256" w:author="Lee, Daewon" w:date="2020-11-10T16:18:00Z"/>
                <w:sz w:val="16"/>
                <w:szCs w:val="18"/>
                <w:lang w:eastAsia="zh-CN"/>
              </w:rPr>
            </w:pPr>
            <w:ins w:id="41257"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1258" w:author="Lee, Daewon" w:date="2020-11-10T16:18:00Z"/>
                <w:sz w:val="16"/>
                <w:szCs w:val="18"/>
                <w:lang w:eastAsia="zh-CN"/>
              </w:rPr>
            </w:pPr>
            <w:ins w:id="41259"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260" w:author="Lee, Daewon" w:date="2020-11-10T16:18:00Z"/>
                <w:sz w:val="16"/>
                <w:szCs w:val="18"/>
                <w:lang w:eastAsia="zh-CN"/>
              </w:rPr>
            </w:pPr>
            <w:ins w:id="41261"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262" w:author="Lee, Daewon" w:date="2020-11-10T16:18:00Z"/>
                <w:sz w:val="16"/>
                <w:szCs w:val="18"/>
                <w:lang w:eastAsia="zh-CN"/>
              </w:rPr>
            </w:pPr>
          </w:p>
        </w:tc>
      </w:tr>
      <w:tr w:rsidR="00F50E9D" w14:paraId="4AB06065" w14:textId="77777777" w:rsidTr="00F50E9D">
        <w:trPr>
          <w:trHeight w:val="176"/>
          <w:jc w:val="center"/>
          <w:ins w:id="4126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2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265" w:author="Lee, Daewon" w:date="2020-11-10T16:18:00Z"/>
                <w:sz w:val="16"/>
                <w:szCs w:val="18"/>
                <w:lang w:eastAsia="zh-CN"/>
              </w:rPr>
            </w:pPr>
            <w:ins w:id="4126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267" w:author="Lee, Daewon" w:date="2020-11-10T16:18:00Z"/>
                <w:sz w:val="16"/>
                <w:szCs w:val="18"/>
                <w:lang w:eastAsia="zh-CN"/>
              </w:rPr>
            </w:pPr>
            <w:ins w:id="4126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269" w:author="Lee, Daewon" w:date="2020-11-10T16:18:00Z"/>
                <w:sz w:val="16"/>
                <w:szCs w:val="18"/>
                <w:lang w:eastAsia="zh-CN"/>
              </w:rPr>
            </w:pPr>
            <w:ins w:id="41270"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271" w:author="Lee, Daewon" w:date="2020-11-10T16:18:00Z"/>
                <w:sz w:val="16"/>
                <w:szCs w:val="18"/>
                <w:lang w:eastAsia="zh-CN"/>
              </w:rPr>
            </w:pPr>
            <w:ins w:id="41272"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279" w:author="Lee, Daewon" w:date="2020-11-10T16:18:00Z"/>
                <w:sz w:val="16"/>
                <w:szCs w:val="18"/>
                <w:lang w:eastAsia="zh-CN"/>
              </w:rPr>
            </w:pPr>
            <w:ins w:id="41280" w:author="Lee, Daewon" w:date="2020-11-10T16:18:00Z">
              <w:r w:rsidRPr="001C754B">
                <w:rPr>
                  <w:sz w:val="16"/>
                  <w:szCs w:val="18"/>
                  <w:lang w:eastAsia="zh-CN"/>
                </w:rPr>
                <w:t>280</w:t>
              </w:r>
            </w:ins>
          </w:p>
        </w:tc>
      </w:tr>
      <w:tr w:rsidR="00F50E9D" w14:paraId="7654088B" w14:textId="77777777" w:rsidTr="00F50E9D">
        <w:trPr>
          <w:trHeight w:val="176"/>
          <w:jc w:val="center"/>
          <w:ins w:id="4128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28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2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284" w:author="Lee, Daewon" w:date="2020-11-10T16:18:00Z"/>
                <w:sz w:val="16"/>
                <w:szCs w:val="18"/>
                <w:lang w:eastAsia="zh-CN"/>
              </w:rPr>
            </w:pPr>
            <w:ins w:id="4128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286" w:author="Lee, Daewon" w:date="2020-11-10T16:18:00Z"/>
                <w:sz w:val="16"/>
                <w:szCs w:val="18"/>
                <w:lang w:eastAsia="zh-CN"/>
              </w:rPr>
            </w:pPr>
            <w:ins w:id="41287"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288" w:author="Lee, Daewon" w:date="2020-11-10T16:18:00Z"/>
                <w:sz w:val="16"/>
                <w:szCs w:val="18"/>
                <w:lang w:eastAsia="zh-CN"/>
              </w:rPr>
            </w:pPr>
            <w:ins w:id="41289"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290" w:author="Lee, Daewon" w:date="2020-11-10T16:18:00Z"/>
                <w:sz w:val="16"/>
                <w:szCs w:val="18"/>
                <w:lang w:eastAsia="zh-CN"/>
              </w:rPr>
            </w:pPr>
            <w:ins w:id="41291"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292" w:author="Lee, Daewon" w:date="2020-11-10T16:18:00Z"/>
                <w:sz w:val="16"/>
                <w:szCs w:val="18"/>
                <w:lang w:eastAsia="zh-CN"/>
              </w:rPr>
            </w:pPr>
            <w:ins w:id="4129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294" w:author="Lee, Daewon" w:date="2020-11-10T16:18:00Z"/>
                <w:sz w:val="16"/>
                <w:szCs w:val="18"/>
                <w:lang w:eastAsia="zh-CN"/>
              </w:rPr>
            </w:pPr>
            <w:ins w:id="41295"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296" w:author="Lee, Daewon" w:date="2020-11-10T16:18:00Z"/>
                <w:sz w:val="16"/>
                <w:szCs w:val="18"/>
                <w:lang w:eastAsia="zh-CN"/>
              </w:rPr>
            </w:pPr>
            <w:ins w:id="41297" w:author="Lee, Daewon" w:date="2020-11-10T16:18:00Z">
              <w:r w:rsidRPr="001C754B">
                <w:rPr>
                  <w:sz w:val="16"/>
                  <w:szCs w:val="18"/>
                  <w:lang w:eastAsia="zh-CN"/>
                </w:rPr>
                <w:t>1191</w:t>
              </w:r>
            </w:ins>
          </w:p>
        </w:tc>
      </w:tr>
      <w:tr w:rsidR="00F50E9D" w14:paraId="692E6DE3" w14:textId="77777777" w:rsidTr="00F50E9D">
        <w:trPr>
          <w:trHeight w:val="176"/>
          <w:jc w:val="center"/>
          <w:ins w:id="4129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29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3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303" w:author="Lee, Daewon" w:date="2020-11-10T16:18:00Z"/>
                <w:sz w:val="16"/>
                <w:szCs w:val="18"/>
                <w:lang w:eastAsia="zh-CN"/>
              </w:rPr>
            </w:pPr>
            <w:ins w:id="41304"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3053</w:t>
              </w:r>
            </w:ins>
          </w:p>
        </w:tc>
      </w:tr>
      <w:tr w:rsidR="00F50E9D" w14:paraId="5C48D588" w14:textId="77777777" w:rsidTr="00F50E9D">
        <w:trPr>
          <w:trHeight w:val="176"/>
          <w:jc w:val="center"/>
          <w:ins w:id="4131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31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3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318" w:author="Lee, Daewon" w:date="2020-11-10T16:18:00Z"/>
                <w:sz w:val="16"/>
                <w:szCs w:val="18"/>
                <w:lang w:eastAsia="zh-CN"/>
              </w:rPr>
            </w:pPr>
            <w:ins w:id="4131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320" w:author="Lee, Daewon" w:date="2020-11-10T16:18:00Z"/>
                <w:sz w:val="16"/>
                <w:szCs w:val="18"/>
                <w:lang w:eastAsia="zh-CN"/>
              </w:rPr>
            </w:pPr>
            <w:ins w:id="41321"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322" w:author="Lee, Daewon" w:date="2020-11-10T16:18:00Z"/>
                <w:sz w:val="16"/>
                <w:szCs w:val="18"/>
                <w:lang w:eastAsia="zh-CN"/>
              </w:rPr>
            </w:pPr>
            <w:ins w:id="41323"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324" w:author="Lee, Daewon" w:date="2020-11-10T16:18:00Z"/>
                <w:sz w:val="16"/>
                <w:szCs w:val="18"/>
                <w:lang w:eastAsia="zh-CN"/>
              </w:rPr>
            </w:pPr>
            <w:ins w:id="41325"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326" w:author="Lee, Daewon" w:date="2020-11-10T16:18:00Z"/>
                <w:sz w:val="16"/>
                <w:szCs w:val="18"/>
                <w:lang w:eastAsia="zh-CN"/>
              </w:rPr>
            </w:pPr>
            <w:ins w:id="41327"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328" w:author="Lee, Daewon" w:date="2020-11-10T16:18:00Z"/>
                <w:sz w:val="16"/>
                <w:szCs w:val="18"/>
                <w:lang w:eastAsia="zh-CN"/>
              </w:rPr>
            </w:pPr>
            <w:ins w:id="41329"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330" w:author="Lee, Daewon" w:date="2020-11-10T16:18:00Z"/>
                <w:sz w:val="16"/>
                <w:szCs w:val="18"/>
                <w:lang w:eastAsia="zh-CN"/>
              </w:rPr>
            </w:pPr>
            <w:ins w:id="41331" w:author="Lee, Daewon" w:date="2020-11-10T16:18:00Z">
              <w:r w:rsidRPr="001C754B">
                <w:rPr>
                  <w:sz w:val="16"/>
                  <w:szCs w:val="18"/>
                  <w:lang w:eastAsia="zh-CN"/>
                </w:rPr>
                <w:t>1408</w:t>
              </w:r>
            </w:ins>
          </w:p>
        </w:tc>
      </w:tr>
      <w:tr w:rsidR="00F50E9D" w14:paraId="31FDD00A" w14:textId="77777777" w:rsidTr="00F50E9D">
        <w:trPr>
          <w:trHeight w:val="176"/>
          <w:jc w:val="center"/>
          <w:ins w:id="4133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3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334" w:author="Lee, Daewon" w:date="2020-11-10T16:18:00Z"/>
                <w:sz w:val="16"/>
                <w:szCs w:val="18"/>
                <w:lang w:eastAsia="zh-CN"/>
              </w:rPr>
            </w:pPr>
            <w:ins w:id="41335"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336" w:author="Lee, Daewon" w:date="2020-11-10T16:18:00Z"/>
                <w:sz w:val="16"/>
                <w:szCs w:val="18"/>
                <w:lang w:eastAsia="zh-CN"/>
              </w:rPr>
            </w:pPr>
            <w:ins w:id="4133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338" w:author="Lee, Daewon" w:date="2020-11-10T16:18:00Z"/>
                <w:sz w:val="16"/>
                <w:szCs w:val="18"/>
                <w:lang w:eastAsia="zh-CN"/>
              </w:rPr>
            </w:pPr>
            <w:ins w:id="4133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340" w:author="Lee, Daewon" w:date="2020-11-10T16:18:00Z"/>
                <w:sz w:val="16"/>
                <w:szCs w:val="18"/>
                <w:lang w:eastAsia="zh-CN"/>
              </w:rPr>
            </w:pPr>
            <w:ins w:id="4134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342" w:author="Lee, Daewon" w:date="2020-11-10T16:18:00Z"/>
                <w:sz w:val="16"/>
                <w:szCs w:val="18"/>
                <w:lang w:eastAsia="zh-CN"/>
              </w:rPr>
            </w:pPr>
            <w:ins w:id="4134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344" w:author="Lee, Daewon" w:date="2020-11-10T16:18:00Z"/>
                <w:sz w:val="16"/>
                <w:szCs w:val="18"/>
                <w:lang w:eastAsia="zh-CN"/>
              </w:rPr>
            </w:pPr>
            <w:ins w:id="4134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346" w:author="Lee, Daewon" w:date="2020-11-10T16:18:00Z"/>
                <w:sz w:val="16"/>
                <w:szCs w:val="18"/>
                <w:lang w:eastAsia="zh-CN"/>
              </w:rPr>
            </w:pPr>
            <w:ins w:id="4134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348" w:author="Lee, Daewon" w:date="2020-11-10T16:18:00Z"/>
                <w:sz w:val="16"/>
                <w:szCs w:val="18"/>
                <w:lang w:eastAsia="zh-CN"/>
              </w:rPr>
            </w:pPr>
            <w:ins w:id="41349" w:author="Lee, Daewon" w:date="2020-11-10T16:18:00Z">
              <w:r w:rsidRPr="001C754B">
                <w:rPr>
                  <w:sz w:val="16"/>
                  <w:szCs w:val="18"/>
                  <w:lang w:eastAsia="zh-CN"/>
                </w:rPr>
                <w:t>71</w:t>
              </w:r>
            </w:ins>
          </w:p>
        </w:tc>
      </w:tr>
      <w:tr w:rsidR="00F50E9D" w14:paraId="0CFBF5DD" w14:textId="77777777" w:rsidTr="00F50E9D">
        <w:trPr>
          <w:trHeight w:val="176"/>
          <w:jc w:val="center"/>
          <w:ins w:id="4135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35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3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353" w:author="Lee, Daewon" w:date="2020-11-10T16:18:00Z"/>
                <w:sz w:val="16"/>
                <w:szCs w:val="18"/>
                <w:lang w:eastAsia="zh-CN"/>
              </w:rPr>
            </w:pPr>
            <w:ins w:id="4135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355" w:author="Lee, Daewon" w:date="2020-11-10T16:18:00Z"/>
                <w:sz w:val="16"/>
                <w:szCs w:val="18"/>
                <w:lang w:eastAsia="zh-CN"/>
              </w:rPr>
            </w:pPr>
            <w:ins w:id="41356"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365" w:author="Lee, Daewon" w:date="2020-11-10T16:18:00Z"/>
                <w:sz w:val="16"/>
                <w:szCs w:val="18"/>
                <w:lang w:eastAsia="zh-CN"/>
              </w:rPr>
            </w:pPr>
            <w:ins w:id="41366" w:author="Lee, Daewon" w:date="2020-11-10T16:18:00Z">
              <w:r w:rsidRPr="001C754B">
                <w:rPr>
                  <w:sz w:val="16"/>
                  <w:szCs w:val="18"/>
                  <w:lang w:eastAsia="zh-CN"/>
                </w:rPr>
                <w:t>181</w:t>
              </w:r>
            </w:ins>
          </w:p>
        </w:tc>
      </w:tr>
      <w:tr w:rsidR="00F50E9D" w14:paraId="74C76FC6" w14:textId="77777777" w:rsidTr="00F50E9D">
        <w:trPr>
          <w:trHeight w:val="176"/>
          <w:jc w:val="center"/>
          <w:ins w:id="4136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36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3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370" w:author="Lee, Daewon" w:date="2020-11-10T16:18:00Z"/>
                <w:sz w:val="16"/>
                <w:szCs w:val="18"/>
                <w:lang w:eastAsia="zh-CN"/>
              </w:rPr>
            </w:pPr>
            <w:ins w:id="4137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372" w:author="Lee, Daewon" w:date="2020-11-10T16:18:00Z"/>
                <w:sz w:val="16"/>
                <w:szCs w:val="18"/>
                <w:lang w:eastAsia="zh-CN"/>
              </w:rPr>
            </w:pPr>
            <w:ins w:id="41373"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771</w:t>
              </w:r>
            </w:ins>
          </w:p>
        </w:tc>
      </w:tr>
      <w:tr w:rsidR="00F50E9D" w14:paraId="1ED0D174" w14:textId="77777777" w:rsidTr="00F50E9D">
        <w:trPr>
          <w:trHeight w:val="176"/>
          <w:jc w:val="center"/>
          <w:ins w:id="4138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38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3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387" w:author="Lee, Daewon" w:date="2020-11-10T16:18:00Z"/>
                <w:sz w:val="16"/>
                <w:szCs w:val="18"/>
                <w:lang w:eastAsia="zh-CN"/>
              </w:rPr>
            </w:pPr>
            <w:ins w:id="4138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389" w:author="Lee, Daewon" w:date="2020-11-10T16:18:00Z"/>
                <w:sz w:val="16"/>
                <w:szCs w:val="18"/>
                <w:lang w:eastAsia="zh-CN"/>
              </w:rPr>
            </w:pPr>
            <w:ins w:id="41390"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391" w:author="Lee, Daewon" w:date="2020-11-10T16:18:00Z"/>
                <w:sz w:val="16"/>
                <w:szCs w:val="18"/>
                <w:lang w:eastAsia="zh-CN"/>
              </w:rPr>
            </w:pPr>
            <w:ins w:id="41392"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275</w:t>
              </w:r>
            </w:ins>
          </w:p>
        </w:tc>
      </w:tr>
      <w:tr w:rsidR="00F50E9D" w14:paraId="6E630D28" w14:textId="77777777" w:rsidTr="00F50E9D">
        <w:trPr>
          <w:trHeight w:val="176"/>
          <w:jc w:val="center"/>
          <w:ins w:id="4140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4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62</w:t>
              </w:r>
            </w:ins>
          </w:p>
        </w:tc>
      </w:tr>
      <w:tr w:rsidR="00F50E9D" w14:paraId="2927932E" w14:textId="77777777" w:rsidTr="00F50E9D">
        <w:trPr>
          <w:trHeight w:val="176"/>
          <w:jc w:val="center"/>
          <w:ins w:id="4141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42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4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424" w:author="Lee, Daewon" w:date="2020-11-10T16:18:00Z"/>
                <w:sz w:val="16"/>
                <w:szCs w:val="18"/>
                <w:lang w:eastAsia="zh-CN"/>
              </w:rPr>
            </w:pPr>
            <w:ins w:id="41425"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245</w:t>
              </w:r>
            </w:ins>
          </w:p>
        </w:tc>
      </w:tr>
      <w:tr w:rsidR="00F50E9D" w14:paraId="3DF0BB7F" w14:textId="77777777" w:rsidTr="00F50E9D">
        <w:trPr>
          <w:trHeight w:val="176"/>
          <w:jc w:val="center"/>
          <w:ins w:id="4143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43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4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441" w:author="Lee, Daewon" w:date="2020-11-10T16:18:00Z"/>
                <w:sz w:val="16"/>
                <w:szCs w:val="18"/>
                <w:lang w:eastAsia="zh-CN"/>
              </w:rPr>
            </w:pPr>
            <w:ins w:id="41442"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590</w:t>
              </w:r>
            </w:ins>
          </w:p>
        </w:tc>
      </w:tr>
      <w:tr w:rsidR="00F50E9D" w14:paraId="085A2CF5" w14:textId="77777777" w:rsidTr="00F50E9D">
        <w:trPr>
          <w:trHeight w:val="176"/>
          <w:jc w:val="center"/>
          <w:ins w:id="4145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45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4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456" w:author="Lee, Daewon" w:date="2020-11-10T16:18:00Z"/>
                <w:sz w:val="16"/>
                <w:szCs w:val="18"/>
                <w:lang w:eastAsia="zh-CN"/>
              </w:rPr>
            </w:pPr>
            <w:ins w:id="4145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458" w:author="Lee, Daewon" w:date="2020-11-10T16:18:00Z"/>
                <w:sz w:val="16"/>
                <w:szCs w:val="18"/>
                <w:lang w:eastAsia="zh-CN"/>
              </w:rPr>
            </w:pPr>
            <w:ins w:id="41459"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460" w:author="Lee, Daewon" w:date="2020-11-10T16:18:00Z"/>
                <w:sz w:val="16"/>
                <w:szCs w:val="18"/>
                <w:lang w:eastAsia="zh-CN"/>
              </w:rPr>
            </w:pPr>
            <w:ins w:id="41461"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284</w:t>
              </w:r>
            </w:ins>
          </w:p>
        </w:tc>
      </w:tr>
      <w:tr w:rsidR="00F50E9D" w14:paraId="2C8AFCDA" w14:textId="77777777" w:rsidTr="00F50E9D">
        <w:trPr>
          <w:trHeight w:val="176"/>
          <w:jc w:val="center"/>
          <w:ins w:id="4147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4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478" w:author="Lee, Daewon" w:date="2020-11-10T16:18:00Z"/>
                <w:sz w:val="16"/>
                <w:szCs w:val="18"/>
                <w:lang w:eastAsia="zh-CN"/>
              </w:rPr>
            </w:pPr>
            <w:ins w:id="41479"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366</w:t>
              </w:r>
            </w:ins>
          </w:p>
        </w:tc>
      </w:tr>
      <w:tr w:rsidR="00F50E9D" w14:paraId="0143E296" w14:textId="77777777" w:rsidTr="00F50E9D">
        <w:trPr>
          <w:trHeight w:val="176"/>
          <w:jc w:val="center"/>
          <w:ins w:id="4148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48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4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491" w:author="Lee, Daewon" w:date="2020-11-10T16:18:00Z"/>
                <w:sz w:val="16"/>
                <w:szCs w:val="18"/>
                <w:lang w:eastAsia="zh-CN"/>
              </w:rPr>
            </w:pPr>
            <w:ins w:id="4149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493" w:author="Lee, Daewon" w:date="2020-11-10T16:18:00Z"/>
                <w:sz w:val="16"/>
                <w:szCs w:val="18"/>
                <w:lang w:eastAsia="zh-CN"/>
              </w:rPr>
            </w:pPr>
            <w:ins w:id="41494"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881</w:t>
              </w:r>
            </w:ins>
          </w:p>
        </w:tc>
      </w:tr>
      <w:tr w:rsidR="00F50E9D" w14:paraId="0AF63579" w14:textId="77777777" w:rsidTr="00F50E9D">
        <w:trPr>
          <w:trHeight w:val="176"/>
          <w:jc w:val="center"/>
          <w:ins w:id="4150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50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508" w:author="Lee, Daewon" w:date="2020-11-10T16:18:00Z"/>
                <w:sz w:val="16"/>
                <w:szCs w:val="18"/>
                <w:lang w:eastAsia="zh-CN"/>
              </w:rPr>
            </w:pPr>
            <w:ins w:id="4150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510" w:author="Lee, Daewon" w:date="2020-11-10T16:18:00Z"/>
                <w:sz w:val="16"/>
                <w:szCs w:val="18"/>
                <w:lang w:eastAsia="zh-CN"/>
              </w:rPr>
            </w:pPr>
            <w:ins w:id="41511"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3498</w:t>
              </w:r>
            </w:ins>
          </w:p>
        </w:tc>
      </w:tr>
      <w:tr w:rsidR="00F50E9D" w14:paraId="1EE2823C" w14:textId="77777777" w:rsidTr="00F50E9D">
        <w:trPr>
          <w:trHeight w:val="176"/>
          <w:jc w:val="center"/>
          <w:ins w:id="4152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52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5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525" w:author="Lee, Daewon" w:date="2020-11-10T16:18:00Z"/>
                <w:sz w:val="16"/>
                <w:szCs w:val="18"/>
                <w:lang w:eastAsia="zh-CN"/>
              </w:rPr>
            </w:pPr>
            <w:ins w:id="4152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527" w:author="Lee, Daewon" w:date="2020-11-10T16:18:00Z"/>
                <w:sz w:val="16"/>
                <w:szCs w:val="18"/>
                <w:lang w:eastAsia="zh-CN"/>
              </w:rPr>
            </w:pPr>
            <w:ins w:id="41528"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529" w:author="Lee, Daewon" w:date="2020-11-10T16:18:00Z"/>
                <w:sz w:val="16"/>
                <w:szCs w:val="18"/>
                <w:lang w:eastAsia="zh-CN"/>
              </w:rPr>
            </w:pPr>
            <w:ins w:id="41530"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1267</w:t>
              </w:r>
            </w:ins>
          </w:p>
        </w:tc>
      </w:tr>
      <w:tr w:rsidR="00F50E9D" w14:paraId="60C69A2B" w14:textId="77777777" w:rsidTr="00F50E9D">
        <w:trPr>
          <w:trHeight w:val="176"/>
          <w:jc w:val="center"/>
          <w:ins w:id="4153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5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541" w:author="Lee, Daewon" w:date="2020-11-10T16:18:00Z"/>
                <w:sz w:val="16"/>
                <w:szCs w:val="18"/>
                <w:lang w:eastAsia="zh-CN"/>
              </w:rPr>
            </w:pPr>
            <w:ins w:id="4154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72</w:t>
              </w:r>
            </w:ins>
          </w:p>
        </w:tc>
      </w:tr>
      <w:tr w:rsidR="00F50E9D" w14:paraId="71459689" w14:textId="77777777" w:rsidTr="00F50E9D">
        <w:trPr>
          <w:trHeight w:val="176"/>
          <w:jc w:val="center"/>
          <w:ins w:id="415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5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557" w:author="Lee, Daewon" w:date="2020-11-10T16:18:00Z"/>
                <w:sz w:val="16"/>
                <w:szCs w:val="18"/>
                <w:lang w:eastAsia="zh-CN"/>
              </w:rPr>
            </w:pPr>
            <w:ins w:id="4155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559" w:author="Lee, Daewon" w:date="2020-11-10T16:18:00Z"/>
                <w:sz w:val="16"/>
                <w:szCs w:val="18"/>
                <w:lang w:eastAsia="zh-CN"/>
              </w:rPr>
            </w:pPr>
            <w:ins w:id="4156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561" w:author="Lee, Daewon" w:date="2020-11-10T16:18:00Z"/>
                <w:sz w:val="16"/>
                <w:szCs w:val="18"/>
                <w:lang w:eastAsia="zh-CN"/>
              </w:rPr>
            </w:pPr>
            <w:ins w:id="4156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563" w:author="Lee, Daewon" w:date="2020-11-10T16:18:00Z"/>
                <w:sz w:val="16"/>
                <w:szCs w:val="18"/>
                <w:lang w:eastAsia="zh-CN"/>
              </w:rPr>
            </w:pPr>
            <w:ins w:id="4156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565" w:author="Lee, Daewon" w:date="2020-11-10T16:18:00Z"/>
                <w:sz w:val="16"/>
                <w:szCs w:val="18"/>
                <w:lang w:eastAsia="zh-CN"/>
              </w:rPr>
            </w:pPr>
            <w:ins w:id="4156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567" w:author="Lee, Daewon" w:date="2020-11-10T16:18:00Z"/>
                <w:sz w:val="16"/>
                <w:szCs w:val="18"/>
                <w:lang w:eastAsia="zh-CN"/>
              </w:rPr>
            </w:pPr>
            <w:ins w:id="4156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569" w:author="Lee, Daewon" w:date="2020-11-10T16:18:00Z"/>
                <w:sz w:val="16"/>
                <w:szCs w:val="18"/>
                <w:lang w:eastAsia="zh-CN"/>
              </w:rPr>
            </w:pPr>
            <w:ins w:id="41570" w:author="Lee, Daewon" w:date="2020-11-10T16:18:00Z">
              <w:r w:rsidRPr="001C754B">
                <w:rPr>
                  <w:sz w:val="16"/>
                  <w:szCs w:val="18"/>
                  <w:lang w:eastAsia="zh-CN"/>
                </w:rPr>
                <w:t>100%</w:t>
              </w:r>
            </w:ins>
          </w:p>
        </w:tc>
      </w:tr>
      <w:tr w:rsidR="00F50E9D" w14:paraId="14CD306C" w14:textId="77777777" w:rsidTr="00F50E9D">
        <w:trPr>
          <w:trHeight w:val="176"/>
          <w:jc w:val="center"/>
          <w:ins w:id="4157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5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573" w:author="Lee, Daewon" w:date="2020-11-10T16:18:00Z"/>
                <w:sz w:val="16"/>
                <w:szCs w:val="18"/>
                <w:lang w:eastAsia="zh-CN"/>
              </w:rPr>
            </w:pPr>
            <w:ins w:id="4157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575" w:author="Lee, Daewon" w:date="2020-11-10T16:18:00Z"/>
                <w:sz w:val="16"/>
                <w:szCs w:val="18"/>
                <w:lang w:eastAsia="zh-CN"/>
              </w:rPr>
            </w:pPr>
            <w:ins w:id="4157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577" w:author="Lee, Daewon" w:date="2020-11-10T16:18:00Z"/>
                <w:sz w:val="16"/>
                <w:szCs w:val="18"/>
                <w:lang w:eastAsia="zh-CN"/>
              </w:rPr>
            </w:pPr>
            <w:ins w:id="4157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579" w:author="Lee, Daewon" w:date="2020-11-10T16:18:00Z"/>
                <w:sz w:val="16"/>
                <w:szCs w:val="18"/>
                <w:lang w:eastAsia="zh-CN"/>
              </w:rPr>
            </w:pPr>
            <w:ins w:id="4158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99.9%</w:t>
              </w:r>
            </w:ins>
          </w:p>
        </w:tc>
      </w:tr>
      <w:tr w:rsidR="00F50E9D" w14:paraId="13F71157" w14:textId="77777777" w:rsidTr="00F50E9D">
        <w:trPr>
          <w:trHeight w:val="176"/>
          <w:jc w:val="center"/>
          <w:ins w:id="4158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5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599" w:author="Lee, Daewon" w:date="2020-11-10T16:18:00Z"/>
                <w:sz w:val="16"/>
                <w:szCs w:val="18"/>
                <w:lang w:eastAsia="zh-CN"/>
              </w:rPr>
            </w:pPr>
            <w:ins w:id="41600"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51%</w:t>
              </w:r>
            </w:ins>
          </w:p>
        </w:tc>
      </w:tr>
    </w:tbl>
    <w:p w14:paraId="0860F8B2" w14:textId="77777777" w:rsidR="00F50E9D" w:rsidRDefault="00F50E9D" w:rsidP="00F50E9D">
      <w:pPr>
        <w:rPr>
          <w:ins w:id="41603"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604" w:author="Lee, Daewon" w:date="2020-11-10T16:18:00Z"/>
        </w:rPr>
      </w:pPr>
      <w:bookmarkStart w:id="41605" w:name="_Toc56024796"/>
      <w:bookmarkStart w:id="41606" w:name="_Toc56026044"/>
      <w:bookmarkStart w:id="41607" w:name="_Toc56114124"/>
      <w:ins w:id="41608" w:author="Lee, Daewon" w:date="2020-11-10T16:18:00Z">
        <w:r>
          <w:t>B.2.4.6</w:t>
        </w:r>
        <w:r>
          <w:tab/>
          <w:t>Source 15 [71]</w:t>
        </w:r>
        <w:bookmarkEnd w:id="41605"/>
        <w:bookmarkEnd w:id="41606"/>
        <w:bookmarkEnd w:id="41607"/>
      </w:ins>
    </w:p>
    <w:p w14:paraId="050B810C" w14:textId="77777777" w:rsidR="00F50E9D" w:rsidRDefault="00F50E9D" w:rsidP="00403B6C">
      <w:pPr>
        <w:pStyle w:val="TH"/>
        <w:rPr>
          <w:ins w:id="41609" w:author="Lee, Daewon" w:date="2020-11-10T16:18:00Z"/>
        </w:rPr>
      </w:pPr>
      <w:ins w:id="41610"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611"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Omni-LBT</w:t>
              </w:r>
            </w:ins>
          </w:p>
        </w:tc>
      </w:tr>
      <w:tr w:rsidR="00F50E9D" w14:paraId="440AEFA0" w14:textId="77777777" w:rsidTr="00F50E9D">
        <w:trPr>
          <w:trHeight w:val="176"/>
          <w:jc w:val="center"/>
          <w:ins w:id="41626"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627" w:author="Lee, Daewon" w:date="2020-11-10T16:18:00Z"/>
                <w:sz w:val="16"/>
                <w:szCs w:val="18"/>
                <w:lang w:eastAsia="zh-CN"/>
              </w:rPr>
            </w:pPr>
            <w:ins w:id="41628"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629" w:author="Lee, Daewon" w:date="2020-11-10T16:18:00Z"/>
                <w:sz w:val="16"/>
                <w:szCs w:val="18"/>
                <w:lang w:eastAsia="zh-CN"/>
              </w:rPr>
            </w:pPr>
            <w:ins w:id="41630"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631" w:author="Lee, Daewon" w:date="2020-11-10T16:18:00Z"/>
                <w:sz w:val="16"/>
                <w:szCs w:val="18"/>
                <w:lang w:eastAsia="zh-CN"/>
              </w:rPr>
            </w:pPr>
            <w:ins w:id="41632"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High load</w:t>
              </w:r>
            </w:ins>
          </w:p>
        </w:tc>
      </w:tr>
      <w:tr w:rsidR="00F50E9D" w14:paraId="6BFBDF61" w14:textId="77777777" w:rsidTr="00F50E9D">
        <w:trPr>
          <w:trHeight w:val="176"/>
          <w:jc w:val="center"/>
          <w:ins w:id="4164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64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647" w:author="Lee, Daewon" w:date="2020-11-10T16:18:00Z"/>
                <w:sz w:val="16"/>
                <w:szCs w:val="18"/>
                <w:lang w:eastAsia="zh-CN"/>
              </w:rPr>
            </w:pPr>
            <w:ins w:id="41648"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649" w:author="Lee, Daewon" w:date="2020-11-10T16:18:00Z"/>
                <w:sz w:val="16"/>
                <w:szCs w:val="18"/>
                <w:lang w:eastAsia="zh-CN"/>
              </w:rPr>
            </w:pPr>
            <w:ins w:id="41650"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651" w:author="Lee, Daewon" w:date="2020-11-10T16:18:00Z"/>
                <w:sz w:val="16"/>
                <w:szCs w:val="18"/>
                <w:lang w:eastAsia="zh-CN"/>
              </w:rPr>
            </w:pPr>
            <w:ins w:id="41652"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653" w:author="Lee, Daewon" w:date="2020-11-10T16:18:00Z"/>
                <w:sz w:val="16"/>
                <w:szCs w:val="18"/>
                <w:lang w:eastAsia="zh-CN"/>
              </w:rPr>
            </w:pPr>
            <w:ins w:id="41654"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655" w:author="Lee, Daewon" w:date="2020-11-10T16:18:00Z"/>
                <w:sz w:val="16"/>
                <w:szCs w:val="18"/>
                <w:lang w:eastAsia="zh-CN"/>
              </w:rPr>
            </w:pPr>
            <w:ins w:id="41656"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657" w:author="Lee, Daewon" w:date="2020-11-10T16:18:00Z"/>
                <w:sz w:val="16"/>
                <w:szCs w:val="18"/>
                <w:lang w:eastAsia="zh-CN"/>
              </w:rPr>
            </w:pPr>
            <w:ins w:id="41658"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659" w:author="Lee, Daewon" w:date="2020-11-10T16:18:00Z"/>
                <w:sz w:val="16"/>
                <w:szCs w:val="18"/>
                <w:lang w:eastAsia="zh-CN"/>
              </w:rPr>
            </w:pPr>
            <w:ins w:id="41660"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661" w:author="Lee, Daewon" w:date="2020-11-10T16:18:00Z"/>
                <w:sz w:val="16"/>
                <w:szCs w:val="18"/>
                <w:lang w:eastAsia="zh-CN"/>
              </w:rPr>
            </w:pPr>
            <w:ins w:id="41662" w:author="Lee, Daewon" w:date="2020-11-10T16:18:00Z">
              <w:r w:rsidRPr="001C754B">
                <w:rPr>
                  <w:sz w:val="16"/>
                  <w:szCs w:val="18"/>
                  <w:lang w:eastAsia="zh-CN"/>
                </w:rPr>
                <w:t>5.0</w:t>
              </w:r>
            </w:ins>
          </w:p>
        </w:tc>
      </w:tr>
      <w:tr w:rsidR="00F50E9D" w14:paraId="55A50A2C" w14:textId="77777777" w:rsidTr="00F50E9D">
        <w:trPr>
          <w:trHeight w:val="176"/>
          <w:jc w:val="center"/>
          <w:ins w:id="4166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66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6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676" w:author="Lee, Daewon" w:date="2020-11-10T16:18:00Z"/>
                <w:sz w:val="16"/>
                <w:szCs w:val="18"/>
                <w:lang w:eastAsia="zh-CN"/>
              </w:rPr>
            </w:pPr>
            <w:ins w:id="41677"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7.5</w:t>
              </w:r>
            </w:ins>
          </w:p>
        </w:tc>
      </w:tr>
      <w:tr w:rsidR="00F50E9D" w14:paraId="7F9710F6" w14:textId="77777777" w:rsidTr="00F50E9D">
        <w:trPr>
          <w:trHeight w:val="176"/>
          <w:jc w:val="center"/>
          <w:ins w:id="4168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68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6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683" w:author="Lee, Daewon" w:date="2020-11-10T16:18:00Z"/>
                <w:sz w:val="16"/>
                <w:szCs w:val="18"/>
                <w:lang w:eastAsia="zh-CN"/>
              </w:rPr>
            </w:pPr>
            <w:ins w:id="41684"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685" w:author="Lee, Daewon" w:date="2020-11-10T16:18:00Z"/>
                <w:sz w:val="16"/>
                <w:szCs w:val="18"/>
                <w:lang w:eastAsia="zh-CN"/>
              </w:rPr>
            </w:pPr>
            <w:ins w:id="41686"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687" w:author="Lee, Daewon" w:date="2020-11-10T16:18:00Z"/>
                <w:sz w:val="16"/>
                <w:szCs w:val="18"/>
                <w:lang w:eastAsia="zh-CN"/>
              </w:rPr>
            </w:pPr>
            <w:ins w:id="41688"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689" w:author="Lee, Daewon" w:date="2020-11-10T16:18:00Z"/>
                <w:sz w:val="16"/>
                <w:szCs w:val="18"/>
                <w:lang w:eastAsia="zh-CN"/>
              </w:rPr>
            </w:pPr>
            <w:ins w:id="41690"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691" w:author="Lee, Daewon" w:date="2020-11-10T16:18:00Z"/>
                <w:sz w:val="16"/>
                <w:szCs w:val="18"/>
                <w:lang w:eastAsia="zh-CN"/>
              </w:rPr>
            </w:pPr>
            <w:ins w:id="41692"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693" w:author="Lee, Daewon" w:date="2020-11-10T16:18:00Z"/>
                <w:sz w:val="16"/>
                <w:szCs w:val="18"/>
                <w:lang w:eastAsia="zh-CN"/>
              </w:rPr>
            </w:pPr>
            <w:ins w:id="41694"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695" w:author="Lee, Daewon" w:date="2020-11-10T16:18:00Z"/>
                <w:sz w:val="16"/>
                <w:szCs w:val="18"/>
                <w:lang w:eastAsia="zh-CN"/>
              </w:rPr>
            </w:pPr>
            <w:ins w:id="41696" w:author="Lee, Daewon" w:date="2020-11-10T16:18:00Z">
              <w:r w:rsidRPr="001C754B">
                <w:rPr>
                  <w:sz w:val="16"/>
                  <w:szCs w:val="18"/>
                  <w:lang w:eastAsia="zh-CN"/>
                </w:rPr>
                <w:t>12.9</w:t>
              </w:r>
            </w:ins>
          </w:p>
        </w:tc>
      </w:tr>
      <w:tr w:rsidR="00F50E9D" w14:paraId="189464BE" w14:textId="77777777" w:rsidTr="00F50E9D">
        <w:trPr>
          <w:trHeight w:val="176"/>
          <w:jc w:val="center"/>
          <w:ins w:id="416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6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6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700" w:author="Lee, Daewon" w:date="2020-11-10T16:18:00Z"/>
                <w:sz w:val="16"/>
                <w:szCs w:val="18"/>
                <w:lang w:eastAsia="zh-CN"/>
              </w:rPr>
            </w:pPr>
            <w:ins w:id="41701"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8.0</w:t>
              </w:r>
            </w:ins>
          </w:p>
        </w:tc>
      </w:tr>
      <w:tr w:rsidR="00F50E9D" w14:paraId="4258DFFD" w14:textId="77777777" w:rsidTr="00F50E9D">
        <w:trPr>
          <w:trHeight w:val="176"/>
          <w:jc w:val="center"/>
          <w:ins w:id="417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71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730" w:author="Lee, Daewon" w:date="2020-11-10T16:18:00Z"/>
                <w:sz w:val="16"/>
                <w:szCs w:val="18"/>
                <w:lang w:eastAsia="zh-CN"/>
              </w:rPr>
            </w:pPr>
            <w:ins w:id="41731" w:author="Lee, Daewon" w:date="2020-11-10T16:18:00Z">
              <w:r w:rsidRPr="001C754B">
                <w:rPr>
                  <w:sz w:val="16"/>
                  <w:szCs w:val="18"/>
                  <w:lang w:eastAsia="zh-CN"/>
                </w:rPr>
                <w:t>0.18</w:t>
              </w:r>
            </w:ins>
          </w:p>
        </w:tc>
      </w:tr>
      <w:tr w:rsidR="00F50E9D" w14:paraId="25877C05" w14:textId="77777777" w:rsidTr="00F50E9D">
        <w:trPr>
          <w:trHeight w:val="176"/>
          <w:jc w:val="center"/>
          <w:ins w:id="4173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73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7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0.2</w:t>
              </w:r>
            </w:ins>
          </w:p>
        </w:tc>
      </w:tr>
      <w:tr w:rsidR="00F50E9D" w14:paraId="43D11232" w14:textId="77777777" w:rsidTr="00F50E9D">
        <w:trPr>
          <w:trHeight w:val="176"/>
          <w:jc w:val="center"/>
          <w:ins w:id="417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75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7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752" w:author="Lee, Daewon" w:date="2020-11-10T16:18:00Z"/>
                <w:sz w:val="16"/>
                <w:szCs w:val="18"/>
                <w:lang w:eastAsia="zh-CN"/>
              </w:rPr>
            </w:pPr>
            <w:ins w:id="4175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754" w:author="Lee, Daewon" w:date="2020-11-10T16:18:00Z"/>
                <w:sz w:val="16"/>
                <w:szCs w:val="18"/>
                <w:lang w:eastAsia="zh-CN"/>
              </w:rPr>
            </w:pPr>
            <w:ins w:id="41755"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762" w:author="Lee, Daewon" w:date="2020-11-10T16:18:00Z"/>
                <w:sz w:val="16"/>
                <w:szCs w:val="18"/>
                <w:lang w:eastAsia="zh-CN"/>
              </w:rPr>
            </w:pPr>
            <w:ins w:id="41763"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764" w:author="Lee, Daewon" w:date="2020-11-10T16:18:00Z"/>
                <w:sz w:val="16"/>
                <w:szCs w:val="18"/>
                <w:lang w:eastAsia="zh-CN"/>
              </w:rPr>
            </w:pPr>
            <w:ins w:id="41765" w:author="Lee, Daewon" w:date="2020-11-10T16:18:00Z">
              <w:r w:rsidRPr="001C754B">
                <w:rPr>
                  <w:sz w:val="16"/>
                  <w:szCs w:val="18"/>
                  <w:lang w:eastAsia="zh-CN"/>
                </w:rPr>
                <w:t>0.24</w:t>
              </w:r>
            </w:ins>
          </w:p>
        </w:tc>
      </w:tr>
      <w:tr w:rsidR="00F50E9D" w14:paraId="5F82DDEF" w14:textId="77777777" w:rsidTr="00F50E9D">
        <w:trPr>
          <w:trHeight w:val="176"/>
          <w:jc w:val="center"/>
          <w:ins w:id="417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76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7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769" w:author="Lee, Daewon" w:date="2020-11-10T16:18:00Z"/>
                <w:sz w:val="16"/>
                <w:szCs w:val="18"/>
                <w:lang w:eastAsia="zh-CN"/>
              </w:rPr>
            </w:pPr>
            <w:ins w:id="4177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0.2</w:t>
              </w:r>
            </w:ins>
          </w:p>
        </w:tc>
      </w:tr>
      <w:tr w:rsidR="00F50E9D" w14:paraId="12E783A7" w14:textId="77777777" w:rsidTr="00F50E9D">
        <w:trPr>
          <w:trHeight w:val="176"/>
          <w:jc w:val="center"/>
          <w:ins w:id="4178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78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2.8</w:t>
              </w:r>
            </w:ins>
          </w:p>
        </w:tc>
      </w:tr>
      <w:tr w:rsidR="00F50E9D" w14:paraId="6F533038" w14:textId="77777777" w:rsidTr="00F50E9D">
        <w:trPr>
          <w:trHeight w:val="176"/>
          <w:jc w:val="center"/>
          <w:ins w:id="418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80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8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806" w:author="Lee, Daewon" w:date="2020-11-10T16:18:00Z"/>
                <w:sz w:val="16"/>
                <w:szCs w:val="18"/>
                <w:lang w:eastAsia="zh-CN"/>
              </w:rPr>
            </w:pPr>
            <w:ins w:id="4180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814" w:author="Lee, Daewon" w:date="2020-11-10T16:18:00Z"/>
                <w:sz w:val="16"/>
                <w:szCs w:val="18"/>
                <w:lang w:eastAsia="zh-CN"/>
              </w:rPr>
            </w:pPr>
            <w:ins w:id="41815"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816" w:author="Lee, Daewon" w:date="2020-11-10T16:18:00Z"/>
                <w:sz w:val="16"/>
                <w:szCs w:val="18"/>
                <w:lang w:eastAsia="zh-CN"/>
              </w:rPr>
            </w:pPr>
            <w:ins w:id="41817" w:author="Lee, Daewon" w:date="2020-11-10T16:18:00Z">
              <w:r w:rsidRPr="001C754B">
                <w:rPr>
                  <w:sz w:val="16"/>
                  <w:szCs w:val="18"/>
                  <w:lang w:eastAsia="zh-CN"/>
                </w:rPr>
                <w:t>3.3</w:t>
              </w:r>
            </w:ins>
          </w:p>
        </w:tc>
      </w:tr>
      <w:tr w:rsidR="00F50E9D" w14:paraId="1EDFAA5B" w14:textId="77777777" w:rsidTr="00F50E9D">
        <w:trPr>
          <w:trHeight w:val="176"/>
          <w:jc w:val="center"/>
          <w:ins w:id="418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81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8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823" w:author="Lee, Daewon" w:date="2020-11-10T16:18:00Z"/>
                <w:sz w:val="16"/>
                <w:szCs w:val="18"/>
                <w:lang w:eastAsia="zh-CN"/>
              </w:rPr>
            </w:pPr>
            <w:ins w:id="41824"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5.1</w:t>
              </w:r>
            </w:ins>
          </w:p>
        </w:tc>
      </w:tr>
      <w:tr w:rsidR="00F50E9D" w14:paraId="1983FF9C" w14:textId="77777777" w:rsidTr="00F50E9D">
        <w:trPr>
          <w:trHeight w:val="176"/>
          <w:jc w:val="center"/>
          <w:ins w:id="4183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83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8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838" w:author="Lee, Daewon" w:date="2020-11-10T16:18:00Z"/>
                <w:sz w:val="16"/>
                <w:szCs w:val="18"/>
                <w:lang w:eastAsia="zh-CN"/>
              </w:rPr>
            </w:pPr>
            <w:ins w:id="41839"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3.5</w:t>
              </w:r>
            </w:ins>
          </w:p>
        </w:tc>
      </w:tr>
      <w:tr w:rsidR="00F50E9D" w14:paraId="49818BD6" w14:textId="77777777" w:rsidTr="00F50E9D">
        <w:trPr>
          <w:trHeight w:val="176"/>
          <w:jc w:val="center"/>
          <w:ins w:id="4185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85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0.21</w:t>
              </w:r>
            </w:ins>
          </w:p>
        </w:tc>
      </w:tr>
      <w:tr w:rsidR="00F50E9D" w14:paraId="1A187199" w14:textId="77777777" w:rsidTr="00F50E9D">
        <w:trPr>
          <w:trHeight w:val="176"/>
          <w:jc w:val="center"/>
          <w:ins w:id="418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87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8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873" w:author="Lee, Daewon" w:date="2020-11-10T16:18:00Z"/>
                <w:sz w:val="16"/>
                <w:szCs w:val="18"/>
                <w:lang w:eastAsia="zh-CN"/>
              </w:rPr>
            </w:pPr>
            <w:ins w:id="4187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875" w:author="Lee, Daewon" w:date="2020-11-10T16:18:00Z"/>
                <w:sz w:val="16"/>
                <w:szCs w:val="18"/>
                <w:lang w:eastAsia="zh-CN"/>
              </w:rPr>
            </w:pPr>
            <w:ins w:id="4187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0.25</w:t>
              </w:r>
            </w:ins>
          </w:p>
        </w:tc>
      </w:tr>
      <w:tr w:rsidR="00F50E9D" w14:paraId="49E20AF1" w14:textId="77777777" w:rsidTr="00F50E9D">
        <w:trPr>
          <w:trHeight w:val="176"/>
          <w:jc w:val="center"/>
          <w:ins w:id="4188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88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8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890" w:author="Lee, Daewon" w:date="2020-11-10T16:18:00Z"/>
                <w:sz w:val="16"/>
                <w:szCs w:val="18"/>
                <w:lang w:eastAsia="zh-CN"/>
              </w:rPr>
            </w:pPr>
            <w:ins w:id="4189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892" w:author="Lee, Daewon" w:date="2020-11-10T16:18:00Z"/>
                <w:sz w:val="16"/>
                <w:szCs w:val="18"/>
                <w:lang w:eastAsia="zh-CN"/>
              </w:rPr>
            </w:pPr>
            <w:ins w:id="41893"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894" w:author="Lee, Daewon" w:date="2020-11-10T16:18:00Z"/>
                <w:sz w:val="16"/>
                <w:szCs w:val="18"/>
                <w:lang w:eastAsia="zh-CN"/>
              </w:rPr>
            </w:pPr>
            <w:ins w:id="4189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896" w:author="Lee, Daewon" w:date="2020-11-10T16:18:00Z"/>
                <w:sz w:val="16"/>
                <w:szCs w:val="18"/>
                <w:lang w:eastAsia="zh-CN"/>
              </w:rPr>
            </w:pPr>
            <w:ins w:id="41897"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898" w:author="Lee, Daewon" w:date="2020-11-10T16:18:00Z"/>
                <w:sz w:val="16"/>
                <w:szCs w:val="18"/>
                <w:lang w:eastAsia="zh-CN"/>
              </w:rPr>
            </w:pPr>
            <w:ins w:id="41899"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900" w:author="Lee, Daewon" w:date="2020-11-10T16:18:00Z"/>
                <w:sz w:val="16"/>
                <w:szCs w:val="18"/>
                <w:lang w:eastAsia="zh-CN"/>
              </w:rPr>
            </w:pPr>
            <w:ins w:id="4190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902" w:author="Lee, Daewon" w:date="2020-11-10T16:18:00Z"/>
                <w:sz w:val="16"/>
                <w:szCs w:val="18"/>
                <w:lang w:eastAsia="zh-CN"/>
              </w:rPr>
            </w:pPr>
            <w:ins w:id="41903" w:author="Lee, Daewon" w:date="2020-11-10T16:18:00Z">
              <w:r w:rsidRPr="001C754B">
                <w:rPr>
                  <w:sz w:val="16"/>
                  <w:szCs w:val="18"/>
                  <w:lang w:eastAsia="zh-CN"/>
                </w:rPr>
                <w:t>0.28</w:t>
              </w:r>
            </w:ins>
          </w:p>
        </w:tc>
      </w:tr>
      <w:tr w:rsidR="00F50E9D" w14:paraId="212F22EC" w14:textId="77777777" w:rsidTr="00F50E9D">
        <w:trPr>
          <w:trHeight w:val="176"/>
          <w:jc w:val="center"/>
          <w:ins w:id="4190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90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9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907" w:author="Lee, Daewon" w:date="2020-11-10T16:18:00Z"/>
                <w:sz w:val="16"/>
                <w:szCs w:val="18"/>
                <w:lang w:eastAsia="zh-CN"/>
              </w:rPr>
            </w:pPr>
            <w:ins w:id="4190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909" w:author="Lee, Daewon" w:date="2020-11-10T16:18:00Z"/>
                <w:sz w:val="16"/>
                <w:szCs w:val="18"/>
                <w:lang w:eastAsia="zh-CN"/>
              </w:rPr>
            </w:pPr>
            <w:ins w:id="4191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911" w:author="Lee, Daewon" w:date="2020-11-10T16:18:00Z"/>
                <w:sz w:val="16"/>
                <w:szCs w:val="18"/>
                <w:lang w:eastAsia="zh-CN"/>
              </w:rPr>
            </w:pPr>
            <w:ins w:id="41912"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913" w:author="Lee, Daewon" w:date="2020-11-10T16:18:00Z"/>
                <w:sz w:val="16"/>
                <w:szCs w:val="18"/>
                <w:lang w:eastAsia="zh-CN"/>
              </w:rPr>
            </w:pPr>
            <w:ins w:id="4191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915" w:author="Lee, Daewon" w:date="2020-11-10T16:18:00Z"/>
                <w:sz w:val="16"/>
                <w:szCs w:val="18"/>
                <w:lang w:eastAsia="zh-CN"/>
              </w:rPr>
            </w:pPr>
            <w:ins w:id="4191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917" w:author="Lee, Daewon" w:date="2020-11-10T16:18:00Z"/>
                <w:sz w:val="16"/>
                <w:szCs w:val="18"/>
                <w:lang w:eastAsia="zh-CN"/>
              </w:rPr>
            </w:pPr>
            <w:ins w:id="41918"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919" w:author="Lee, Daewon" w:date="2020-11-10T16:18:00Z"/>
                <w:sz w:val="16"/>
                <w:szCs w:val="18"/>
                <w:lang w:eastAsia="zh-CN"/>
              </w:rPr>
            </w:pPr>
            <w:ins w:id="41920" w:author="Lee, Daewon" w:date="2020-11-10T16:18:00Z">
              <w:r w:rsidRPr="001C754B">
                <w:rPr>
                  <w:sz w:val="16"/>
                  <w:szCs w:val="18"/>
                  <w:lang w:eastAsia="zh-CN"/>
                </w:rPr>
                <w:t>0.25</w:t>
              </w:r>
            </w:ins>
          </w:p>
        </w:tc>
      </w:tr>
      <w:tr w:rsidR="00F50E9D" w14:paraId="649AEDFA" w14:textId="77777777" w:rsidTr="00F50E9D">
        <w:trPr>
          <w:trHeight w:val="176"/>
          <w:jc w:val="center"/>
          <w:ins w:id="4192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922"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923" w:author="Lee, Daewon" w:date="2020-11-10T16:18:00Z"/>
                <w:sz w:val="16"/>
                <w:szCs w:val="18"/>
                <w:lang w:eastAsia="zh-CN"/>
              </w:rPr>
            </w:pPr>
            <w:ins w:id="41924"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925" w:author="Lee, Daewon" w:date="2020-11-10T16:18:00Z"/>
                <w:sz w:val="16"/>
                <w:szCs w:val="18"/>
                <w:lang w:eastAsia="zh-CN"/>
              </w:rPr>
            </w:pPr>
            <w:ins w:id="41926"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1400 DL/667 UL</w:t>
              </w:r>
            </w:ins>
          </w:p>
        </w:tc>
      </w:tr>
      <w:tr w:rsidR="00F50E9D" w14:paraId="1BA90C41" w14:textId="77777777" w:rsidTr="00F50E9D">
        <w:trPr>
          <w:trHeight w:val="176"/>
          <w:jc w:val="center"/>
          <w:ins w:id="419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938"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947"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948"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949" w:author="Lee, Daewon" w:date="2020-11-10T16:18:00Z"/>
                <w:sz w:val="16"/>
                <w:szCs w:val="18"/>
                <w:lang w:eastAsia="zh-CN"/>
              </w:rPr>
            </w:pPr>
          </w:p>
        </w:tc>
      </w:tr>
      <w:tr w:rsidR="00F50E9D" w14:paraId="08034FDE" w14:textId="77777777" w:rsidTr="00F50E9D">
        <w:trPr>
          <w:trHeight w:val="176"/>
          <w:jc w:val="center"/>
          <w:ins w:id="4195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951"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952" w:author="Lee, Daewon" w:date="2020-11-10T16:18:00Z"/>
                <w:sz w:val="16"/>
              </w:rPr>
            </w:pPr>
            <w:ins w:id="41953" w:author="Lee, Daewon" w:date="2020-11-10T16:18:00Z">
              <w:r w:rsidRPr="00DF33E3">
                <w:rPr>
                  <w:sz w:val="16"/>
                </w:rPr>
                <w:t>Additional report/notes:</w:t>
              </w:r>
            </w:ins>
          </w:p>
          <w:p w14:paraId="27EF6758" w14:textId="77777777" w:rsidR="00F50E9D" w:rsidRPr="00DF33E3" w:rsidRDefault="00F50E9D" w:rsidP="00DF33E3">
            <w:pPr>
              <w:pStyle w:val="TAL"/>
              <w:rPr>
                <w:ins w:id="41954" w:author="Lee, Daewon" w:date="2020-11-10T16:18:00Z"/>
                <w:sz w:val="16"/>
              </w:rPr>
            </w:pPr>
            <w:ins w:id="41955"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1956" w:author="Lee, Daewon" w:date="2020-11-10T16:18:00Z"/>
                <w:sz w:val="16"/>
              </w:rPr>
            </w:pPr>
            <w:ins w:id="41957"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958" w:author="Lee, Daewon" w:date="2020-11-10T16:18:00Z"/>
                <w:sz w:val="16"/>
              </w:rPr>
            </w:pPr>
            <w:ins w:id="41959" w:author="Lee, Daewon" w:date="2020-11-10T16:18:00Z">
              <w:r w:rsidRPr="00DF33E3">
                <w:rPr>
                  <w:sz w:val="16"/>
                </w:rPr>
                <w:t>All channels (gNB-UE, gNB-gNB, UE-UE) InH-Open office.</w:t>
              </w:r>
            </w:ins>
          </w:p>
        </w:tc>
      </w:tr>
    </w:tbl>
    <w:p w14:paraId="021BB325" w14:textId="77777777" w:rsidR="00F50E9D" w:rsidRDefault="00F50E9D" w:rsidP="00F50E9D">
      <w:pPr>
        <w:rPr>
          <w:ins w:id="41960"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961" w:author="Lee, Daewon" w:date="2020-11-10T16:18:00Z"/>
        </w:rPr>
      </w:pPr>
      <w:bookmarkStart w:id="41962" w:name="_Toc56024797"/>
      <w:bookmarkStart w:id="41963" w:name="_Toc56026045"/>
      <w:bookmarkStart w:id="41964" w:name="_Toc56114125"/>
      <w:ins w:id="41965" w:author="Lee, Daewon" w:date="2020-11-10T16:18:00Z">
        <w:r>
          <w:t xml:space="preserve">B.2.5 </w:t>
        </w:r>
        <w:r>
          <w:tab/>
          <w:t>Outdoor scenario B</w:t>
        </w:r>
        <w:bookmarkEnd w:id="41962"/>
        <w:bookmarkEnd w:id="41963"/>
        <w:bookmarkEnd w:id="41964"/>
      </w:ins>
    </w:p>
    <w:p w14:paraId="4F32CB4D" w14:textId="77777777" w:rsidR="00F50E9D" w:rsidRDefault="00F50E9D" w:rsidP="00F50E9D">
      <w:pPr>
        <w:pStyle w:val="Heading4"/>
        <w:rPr>
          <w:ins w:id="41966" w:author="Lee, Daewon" w:date="2020-11-10T16:18:00Z"/>
        </w:rPr>
      </w:pPr>
      <w:bookmarkStart w:id="41967" w:name="_Toc56024798"/>
      <w:bookmarkStart w:id="41968" w:name="_Toc56026046"/>
      <w:bookmarkStart w:id="41969" w:name="_Toc56114126"/>
      <w:ins w:id="41970" w:author="Lee, Daewon" w:date="2020-11-10T16:18:00Z">
        <w:r>
          <w:t>B.2.5.1</w:t>
        </w:r>
        <w:r>
          <w:tab/>
          <w:t>Source 1 [65]</w:t>
        </w:r>
        <w:bookmarkEnd w:id="41967"/>
        <w:bookmarkEnd w:id="41968"/>
        <w:bookmarkEnd w:id="41969"/>
      </w:ins>
    </w:p>
    <w:p w14:paraId="6AAE2FFF" w14:textId="77777777" w:rsidR="00F50E9D" w:rsidRDefault="00F50E9D" w:rsidP="00403B6C">
      <w:pPr>
        <w:pStyle w:val="TH"/>
        <w:rPr>
          <w:ins w:id="41971" w:author="Lee, Daewon" w:date="2020-11-10T16:18:00Z"/>
        </w:rPr>
      </w:pPr>
      <w:ins w:id="41972"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973"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974" w:author="Lee, Daewon" w:date="2020-11-10T16:18:00Z"/>
                <w:sz w:val="16"/>
                <w:szCs w:val="18"/>
                <w:lang w:eastAsia="zh-CN"/>
              </w:rPr>
            </w:pPr>
            <w:ins w:id="41975" w:author="Lee, Daewon" w:date="2020-11-10T16:18:00Z">
              <w:r w:rsidRPr="001C754B">
                <w:rPr>
                  <w:sz w:val="16"/>
                  <w:szCs w:val="18"/>
                  <w:lang w:eastAsia="zh-CN"/>
                </w:rPr>
                <w:t>Tdoc /</w:t>
              </w:r>
            </w:ins>
          </w:p>
          <w:p w14:paraId="01DA3EF2" w14:textId="77777777" w:rsidR="00F50E9D" w:rsidRPr="001C754B" w:rsidRDefault="00F50E9D" w:rsidP="001C754B">
            <w:pPr>
              <w:pStyle w:val="TAC"/>
              <w:rPr>
                <w:ins w:id="41976" w:author="Lee, Daewon" w:date="2020-11-10T16:18:00Z"/>
                <w:sz w:val="16"/>
                <w:szCs w:val="18"/>
                <w:lang w:eastAsia="zh-CN"/>
              </w:rPr>
            </w:pPr>
            <w:ins w:id="41977"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978" w:author="Lee, Daewon" w:date="2020-11-10T16:18:00Z"/>
                <w:sz w:val="16"/>
                <w:szCs w:val="18"/>
                <w:lang w:eastAsia="zh-CN"/>
              </w:rPr>
            </w:pPr>
            <w:ins w:id="41979"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Case 3: ED-68 dBm</w:t>
              </w:r>
            </w:ins>
          </w:p>
        </w:tc>
      </w:tr>
      <w:tr w:rsidR="00F50E9D" w14:paraId="5A098C08" w14:textId="77777777" w:rsidTr="00DF33E3">
        <w:trPr>
          <w:trHeight w:val="176"/>
          <w:jc w:val="center"/>
          <w:ins w:id="41986"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987" w:author="Lee, Daewon" w:date="2020-11-10T16:18:00Z"/>
                <w:sz w:val="16"/>
                <w:szCs w:val="18"/>
                <w:lang w:eastAsia="zh-CN"/>
              </w:rPr>
            </w:pPr>
            <w:ins w:id="41988"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989" w:author="Lee, Daewon" w:date="2020-11-10T16:18:00Z"/>
                <w:sz w:val="16"/>
                <w:szCs w:val="18"/>
                <w:lang w:eastAsia="zh-CN"/>
              </w:rPr>
            </w:pPr>
            <w:ins w:id="41990"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991" w:author="Lee, Daewon" w:date="2020-11-10T16:18:00Z"/>
                <w:sz w:val="16"/>
                <w:szCs w:val="18"/>
                <w:lang w:eastAsia="zh-CN"/>
              </w:rPr>
            </w:pPr>
          </w:p>
          <w:p w14:paraId="7BE7828A"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2008" w:author="Lee, Daewon" w:date="2020-11-10T16:18:00Z"/>
                <w:sz w:val="16"/>
                <w:szCs w:val="18"/>
                <w:lang w:eastAsia="zh-CN"/>
              </w:rPr>
            </w:pPr>
            <w:ins w:id="42009"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2010" w:author="Lee, Daewon" w:date="2020-11-10T16:18:00Z"/>
                <w:sz w:val="16"/>
                <w:szCs w:val="18"/>
                <w:lang w:eastAsia="zh-CN"/>
              </w:rPr>
            </w:pPr>
            <w:ins w:id="42011"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2012" w:author="Lee, Daewon" w:date="2020-11-10T16:18:00Z"/>
                <w:sz w:val="16"/>
                <w:szCs w:val="18"/>
                <w:lang w:eastAsia="zh-CN"/>
              </w:rPr>
            </w:pPr>
            <w:ins w:id="42013"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2014" w:author="Lee, Daewon" w:date="2020-11-10T16:18:00Z"/>
                <w:sz w:val="16"/>
                <w:szCs w:val="18"/>
                <w:lang w:eastAsia="zh-CN"/>
              </w:rPr>
            </w:pPr>
            <w:ins w:id="42015"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2016" w:author="Lee, Daewon" w:date="2020-11-10T16:18:00Z"/>
                <w:sz w:val="16"/>
                <w:szCs w:val="18"/>
                <w:lang w:eastAsia="zh-CN"/>
              </w:rPr>
            </w:pPr>
            <w:ins w:id="42017"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2018" w:author="Lee, Daewon" w:date="2020-11-10T16:18:00Z"/>
                <w:sz w:val="16"/>
                <w:szCs w:val="18"/>
                <w:lang w:eastAsia="zh-CN"/>
              </w:rPr>
            </w:pPr>
            <w:ins w:id="42019"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2020" w:author="Lee, Daewon" w:date="2020-11-10T16:18:00Z"/>
                <w:sz w:val="16"/>
                <w:szCs w:val="18"/>
                <w:lang w:eastAsia="zh-CN"/>
              </w:rPr>
            </w:pPr>
            <w:ins w:id="42021"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2022" w:author="Lee, Daewon" w:date="2020-11-10T16:18:00Z"/>
                <w:sz w:val="16"/>
                <w:szCs w:val="18"/>
                <w:lang w:eastAsia="zh-CN"/>
              </w:rPr>
            </w:pPr>
            <w:ins w:id="42023"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2024" w:author="Lee, Daewon" w:date="2020-11-10T16:18:00Z"/>
                <w:sz w:val="16"/>
                <w:szCs w:val="18"/>
                <w:lang w:eastAsia="zh-CN"/>
              </w:rPr>
            </w:pPr>
            <w:ins w:id="42025"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above 55% BO</w:t>
              </w:r>
            </w:ins>
          </w:p>
        </w:tc>
      </w:tr>
      <w:tr w:rsidR="005971A1" w14:paraId="5B2649C9" w14:textId="77777777" w:rsidTr="00DF33E3">
        <w:trPr>
          <w:trHeight w:val="176"/>
          <w:jc w:val="center"/>
          <w:ins w:id="4203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203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2046" w:author="Lee, Daewon" w:date="2020-11-10T16:18:00Z"/>
                <w:sz w:val="16"/>
                <w:szCs w:val="18"/>
                <w:lang w:eastAsia="zh-CN"/>
              </w:rPr>
            </w:pPr>
            <w:ins w:id="42047"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1186</w:t>
              </w:r>
            </w:ins>
          </w:p>
        </w:tc>
      </w:tr>
      <w:tr w:rsidR="005971A1" w14:paraId="2F6B8303" w14:textId="77777777" w:rsidTr="00DF33E3">
        <w:trPr>
          <w:trHeight w:val="176"/>
          <w:jc w:val="center"/>
          <w:ins w:id="420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205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205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2057" w:author="Lee, Daewon" w:date="2020-11-10T16:18:00Z"/>
                <w:sz w:val="16"/>
                <w:szCs w:val="18"/>
                <w:lang w:eastAsia="zh-CN"/>
              </w:rPr>
            </w:pPr>
            <w:ins w:id="4205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2059" w:author="Lee, Daewon" w:date="2020-11-10T16:18:00Z"/>
                <w:sz w:val="16"/>
                <w:szCs w:val="18"/>
                <w:lang w:eastAsia="zh-CN"/>
              </w:rPr>
            </w:pPr>
            <w:ins w:id="42060"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2061" w:author="Lee, Daewon" w:date="2020-11-10T16:18:00Z"/>
                <w:sz w:val="16"/>
                <w:szCs w:val="18"/>
                <w:lang w:eastAsia="zh-CN"/>
              </w:rPr>
            </w:pPr>
            <w:ins w:id="42062"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2063" w:author="Lee, Daewon" w:date="2020-11-10T16:18:00Z"/>
                <w:sz w:val="16"/>
                <w:szCs w:val="18"/>
                <w:lang w:eastAsia="zh-CN"/>
              </w:rPr>
            </w:pPr>
            <w:ins w:id="42064"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3472</w:t>
              </w:r>
            </w:ins>
          </w:p>
        </w:tc>
      </w:tr>
      <w:tr w:rsidR="005971A1" w14:paraId="3A4AD866" w14:textId="77777777" w:rsidTr="00DF33E3">
        <w:trPr>
          <w:trHeight w:val="176"/>
          <w:jc w:val="center"/>
          <w:ins w:id="420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207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207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2080" w:author="Lee, Daewon" w:date="2020-11-10T16:18:00Z"/>
                <w:sz w:val="16"/>
                <w:szCs w:val="18"/>
                <w:lang w:eastAsia="zh-CN"/>
              </w:rPr>
            </w:pPr>
            <w:ins w:id="4208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2082" w:author="Lee, Daewon" w:date="2020-11-10T16:18:00Z"/>
                <w:sz w:val="16"/>
                <w:szCs w:val="18"/>
                <w:lang w:eastAsia="zh-CN"/>
              </w:rPr>
            </w:pPr>
            <w:ins w:id="42083"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2094" w:author="Lee, Daewon" w:date="2020-11-10T16:18:00Z"/>
                <w:sz w:val="16"/>
                <w:szCs w:val="18"/>
                <w:lang w:eastAsia="zh-CN"/>
              </w:rPr>
            </w:pPr>
            <w:ins w:id="42095"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2096" w:author="Lee, Daewon" w:date="2020-11-10T16:18:00Z"/>
                <w:sz w:val="16"/>
                <w:szCs w:val="18"/>
                <w:lang w:eastAsia="zh-CN"/>
              </w:rPr>
            </w:pPr>
            <w:ins w:id="42097"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5888</w:t>
              </w:r>
            </w:ins>
          </w:p>
        </w:tc>
      </w:tr>
      <w:tr w:rsidR="005971A1" w14:paraId="2E79D309" w14:textId="77777777" w:rsidTr="00DF33E3">
        <w:trPr>
          <w:trHeight w:val="176"/>
          <w:jc w:val="center"/>
          <w:ins w:id="4210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210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210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2103" w:author="Lee, Daewon" w:date="2020-11-10T16:18:00Z"/>
                <w:sz w:val="16"/>
                <w:szCs w:val="18"/>
                <w:lang w:eastAsia="zh-CN"/>
              </w:rPr>
            </w:pPr>
            <w:ins w:id="4210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2105" w:author="Lee, Daewon" w:date="2020-11-10T16:18:00Z"/>
                <w:sz w:val="16"/>
                <w:szCs w:val="18"/>
                <w:lang w:eastAsia="zh-CN"/>
              </w:rPr>
            </w:pPr>
            <w:ins w:id="42106"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2107" w:author="Lee, Daewon" w:date="2020-11-10T16:18:00Z"/>
                <w:sz w:val="16"/>
                <w:szCs w:val="18"/>
                <w:lang w:eastAsia="zh-CN"/>
              </w:rPr>
            </w:pPr>
            <w:ins w:id="42108"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2109" w:author="Lee, Daewon" w:date="2020-11-10T16:18:00Z"/>
                <w:sz w:val="16"/>
                <w:szCs w:val="18"/>
                <w:lang w:eastAsia="zh-CN"/>
              </w:rPr>
            </w:pPr>
            <w:ins w:id="42110"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2111" w:author="Lee, Daewon" w:date="2020-11-10T16:18:00Z"/>
                <w:sz w:val="16"/>
                <w:szCs w:val="18"/>
                <w:lang w:eastAsia="zh-CN"/>
              </w:rPr>
            </w:pPr>
            <w:ins w:id="42112"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2113" w:author="Lee, Daewon" w:date="2020-11-10T16:18:00Z"/>
                <w:sz w:val="16"/>
                <w:szCs w:val="18"/>
                <w:lang w:eastAsia="zh-CN"/>
              </w:rPr>
            </w:pPr>
            <w:ins w:id="42114"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2115" w:author="Lee, Daewon" w:date="2020-11-10T16:18:00Z"/>
                <w:sz w:val="16"/>
                <w:szCs w:val="18"/>
                <w:lang w:eastAsia="zh-CN"/>
              </w:rPr>
            </w:pPr>
            <w:ins w:id="42116"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2117" w:author="Lee, Daewon" w:date="2020-11-10T16:18:00Z"/>
                <w:sz w:val="16"/>
                <w:szCs w:val="18"/>
                <w:lang w:eastAsia="zh-CN"/>
              </w:rPr>
            </w:pPr>
            <w:ins w:id="42118"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3676</w:t>
              </w:r>
            </w:ins>
          </w:p>
        </w:tc>
      </w:tr>
      <w:tr w:rsidR="005971A1" w14:paraId="4C63F94E" w14:textId="77777777" w:rsidTr="00DF33E3">
        <w:trPr>
          <w:trHeight w:val="176"/>
          <w:jc w:val="center"/>
          <w:ins w:id="4212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212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2139" w:author="Lee, Daewon" w:date="2020-11-10T16:18:00Z"/>
                <w:sz w:val="16"/>
                <w:szCs w:val="18"/>
                <w:lang w:eastAsia="zh-CN"/>
              </w:rPr>
            </w:pPr>
            <w:ins w:id="42140"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0.035</w:t>
              </w:r>
            </w:ins>
          </w:p>
        </w:tc>
      </w:tr>
      <w:tr w:rsidR="005971A1" w14:paraId="35893A3E" w14:textId="77777777" w:rsidTr="00DF33E3">
        <w:trPr>
          <w:trHeight w:val="176"/>
          <w:jc w:val="center"/>
          <w:ins w:id="4214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214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214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2150" w:author="Lee, Daewon" w:date="2020-11-10T16:18:00Z"/>
                <w:sz w:val="16"/>
                <w:szCs w:val="18"/>
                <w:lang w:eastAsia="zh-CN"/>
              </w:rPr>
            </w:pPr>
            <w:ins w:id="4215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2152" w:author="Lee, Daewon" w:date="2020-11-10T16:18:00Z"/>
                <w:sz w:val="16"/>
                <w:szCs w:val="18"/>
                <w:lang w:eastAsia="zh-CN"/>
              </w:rPr>
            </w:pPr>
            <w:ins w:id="42153"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2154" w:author="Lee, Daewon" w:date="2020-11-10T16:18:00Z"/>
                <w:sz w:val="16"/>
                <w:szCs w:val="18"/>
                <w:lang w:eastAsia="zh-CN"/>
              </w:rPr>
            </w:pPr>
            <w:ins w:id="42155"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2156" w:author="Lee, Daewon" w:date="2020-11-10T16:18:00Z"/>
                <w:sz w:val="16"/>
                <w:szCs w:val="18"/>
                <w:lang w:eastAsia="zh-CN"/>
              </w:rPr>
            </w:pPr>
            <w:ins w:id="42157"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2158" w:author="Lee, Daewon" w:date="2020-11-10T16:18:00Z"/>
                <w:sz w:val="16"/>
                <w:szCs w:val="18"/>
                <w:lang w:eastAsia="zh-CN"/>
              </w:rPr>
            </w:pPr>
            <w:ins w:id="42159"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2160" w:author="Lee, Daewon" w:date="2020-11-10T16:18:00Z"/>
                <w:sz w:val="16"/>
                <w:szCs w:val="18"/>
                <w:lang w:eastAsia="zh-CN"/>
              </w:rPr>
            </w:pPr>
            <w:ins w:id="42161"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2162" w:author="Lee, Daewon" w:date="2020-11-10T16:18:00Z"/>
                <w:sz w:val="16"/>
                <w:szCs w:val="18"/>
                <w:lang w:eastAsia="zh-CN"/>
              </w:rPr>
            </w:pPr>
            <w:ins w:id="42163"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2164" w:author="Lee, Daewon" w:date="2020-11-10T16:18:00Z"/>
                <w:sz w:val="16"/>
                <w:szCs w:val="18"/>
                <w:lang w:eastAsia="zh-CN"/>
              </w:rPr>
            </w:pPr>
            <w:ins w:id="42165"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2166" w:author="Lee, Daewon" w:date="2020-11-10T16:18:00Z"/>
                <w:sz w:val="16"/>
                <w:szCs w:val="18"/>
                <w:lang w:eastAsia="zh-CN"/>
              </w:rPr>
            </w:pPr>
            <w:ins w:id="42167"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2168" w:author="Lee, Daewon" w:date="2020-11-10T16:18:00Z"/>
                <w:sz w:val="16"/>
                <w:szCs w:val="18"/>
                <w:lang w:eastAsia="zh-CN"/>
              </w:rPr>
            </w:pPr>
            <w:ins w:id="42169" w:author="Lee, Daewon" w:date="2020-11-10T16:18:00Z">
              <w:r w:rsidRPr="001C754B">
                <w:rPr>
                  <w:sz w:val="16"/>
                  <w:szCs w:val="18"/>
                  <w:lang w:eastAsia="zh-CN"/>
                </w:rPr>
                <w:t>0.074</w:t>
              </w:r>
            </w:ins>
          </w:p>
        </w:tc>
      </w:tr>
      <w:tr w:rsidR="005971A1" w14:paraId="4867D88A" w14:textId="77777777" w:rsidTr="00DF33E3">
        <w:trPr>
          <w:trHeight w:val="176"/>
          <w:jc w:val="center"/>
          <w:ins w:id="4217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217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217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2183" w:author="Lee, Daewon" w:date="2020-11-10T16:18:00Z"/>
                <w:sz w:val="16"/>
                <w:szCs w:val="18"/>
                <w:lang w:eastAsia="zh-CN"/>
              </w:rPr>
            </w:pPr>
            <w:ins w:id="42184"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189</w:t>
              </w:r>
            </w:ins>
          </w:p>
        </w:tc>
      </w:tr>
      <w:tr w:rsidR="005971A1" w14:paraId="11917615" w14:textId="77777777" w:rsidTr="00DF33E3">
        <w:trPr>
          <w:trHeight w:val="176"/>
          <w:jc w:val="center"/>
          <w:ins w:id="4219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219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219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2196" w:author="Lee, Daewon" w:date="2020-11-10T16:18:00Z"/>
                <w:sz w:val="16"/>
                <w:szCs w:val="18"/>
                <w:lang w:eastAsia="zh-CN"/>
              </w:rPr>
            </w:pPr>
            <w:ins w:id="4219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2198" w:author="Lee, Daewon" w:date="2020-11-10T16:18:00Z"/>
                <w:sz w:val="16"/>
                <w:szCs w:val="18"/>
                <w:lang w:eastAsia="zh-CN"/>
              </w:rPr>
            </w:pPr>
            <w:ins w:id="42199"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2200" w:author="Lee, Daewon" w:date="2020-11-10T16:18:00Z"/>
                <w:sz w:val="16"/>
                <w:szCs w:val="18"/>
                <w:lang w:eastAsia="zh-CN"/>
              </w:rPr>
            </w:pPr>
            <w:ins w:id="42201"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2202" w:author="Lee, Daewon" w:date="2020-11-10T16:18:00Z"/>
                <w:sz w:val="16"/>
                <w:szCs w:val="18"/>
                <w:lang w:eastAsia="zh-CN"/>
              </w:rPr>
            </w:pPr>
            <w:ins w:id="42203"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2204" w:author="Lee, Daewon" w:date="2020-11-10T16:18:00Z"/>
                <w:sz w:val="16"/>
                <w:szCs w:val="18"/>
                <w:lang w:eastAsia="zh-CN"/>
              </w:rPr>
            </w:pPr>
            <w:ins w:id="42205"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0.097</w:t>
              </w:r>
            </w:ins>
          </w:p>
        </w:tc>
      </w:tr>
      <w:tr w:rsidR="005971A1" w14:paraId="672DE472" w14:textId="77777777" w:rsidTr="00DF33E3">
        <w:trPr>
          <w:trHeight w:val="176"/>
          <w:jc w:val="center"/>
          <w:ins w:id="4221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221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2218" w:author="Lee, Daewon" w:date="2020-11-10T16:18:00Z"/>
                <w:sz w:val="16"/>
                <w:szCs w:val="18"/>
                <w:lang w:eastAsia="zh-CN"/>
              </w:rPr>
            </w:pPr>
            <w:ins w:id="42219"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2220" w:author="Lee, Daewon" w:date="2020-11-10T16:18:00Z"/>
                <w:sz w:val="16"/>
                <w:szCs w:val="18"/>
                <w:lang w:eastAsia="zh-CN"/>
              </w:rPr>
            </w:pPr>
            <w:ins w:id="42221"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2222" w:author="Lee, Daewon" w:date="2020-11-10T16:18:00Z"/>
                <w:sz w:val="16"/>
                <w:szCs w:val="18"/>
                <w:lang w:eastAsia="zh-CN"/>
              </w:rPr>
            </w:pPr>
            <w:ins w:id="42223"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2224" w:author="Lee, Daewon" w:date="2020-11-10T16:18:00Z"/>
                <w:sz w:val="16"/>
                <w:szCs w:val="18"/>
                <w:lang w:eastAsia="zh-CN"/>
              </w:rPr>
            </w:pPr>
            <w:ins w:id="42225"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2226" w:author="Lee, Daewon" w:date="2020-11-10T16:18:00Z"/>
                <w:sz w:val="16"/>
                <w:szCs w:val="18"/>
                <w:lang w:eastAsia="zh-CN"/>
              </w:rPr>
            </w:pPr>
            <w:ins w:id="42227"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2228" w:author="Lee, Daewon" w:date="2020-11-10T16:18:00Z"/>
                <w:sz w:val="16"/>
                <w:szCs w:val="18"/>
                <w:lang w:eastAsia="zh-CN"/>
              </w:rPr>
            </w:pPr>
            <w:ins w:id="42229"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2230" w:author="Lee, Daewon" w:date="2020-11-10T16:18:00Z"/>
                <w:sz w:val="16"/>
                <w:szCs w:val="18"/>
                <w:lang w:eastAsia="zh-CN"/>
              </w:rPr>
            </w:pPr>
            <w:ins w:id="42231"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2232" w:author="Lee, Daewon" w:date="2020-11-10T16:18:00Z"/>
                <w:sz w:val="16"/>
                <w:szCs w:val="18"/>
                <w:lang w:eastAsia="zh-CN"/>
              </w:rPr>
            </w:pPr>
            <w:ins w:id="42233"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2234" w:author="Lee, Daewon" w:date="2020-11-10T16:18:00Z"/>
                <w:sz w:val="16"/>
                <w:szCs w:val="18"/>
                <w:lang w:eastAsia="zh-CN"/>
              </w:rPr>
            </w:pPr>
            <w:ins w:id="42235"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2236" w:author="Lee, Daewon" w:date="2020-11-10T16:18:00Z"/>
                <w:sz w:val="16"/>
                <w:szCs w:val="18"/>
                <w:lang w:eastAsia="zh-CN"/>
              </w:rPr>
            </w:pPr>
            <w:ins w:id="42237"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2238" w:author="Lee, Daewon" w:date="2020-11-10T16:18:00Z"/>
                <w:sz w:val="16"/>
                <w:szCs w:val="18"/>
                <w:lang w:eastAsia="zh-CN"/>
              </w:rPr>
            </w:pPr>
            <w:ins w:id="42239" w:author="Lee, Daewon" w:date="2020-11-10T16:18:00Z">
              <w:r w:rsidRPr="001C754B">
                <w:rPr>
                  <w:sz w:val="16"/>
                  <w:szCs w:val="18"/>
                  <w:lang w:eastAsia="zh-CN"/>
                </w:rPr>
                <w:t>727</w:t>
              </w:r>
            </w:ins>
          </w:p>
        </w:tc>
      </w:tr>
      <w:tr w:rsidR="005971A1" w14:paraId="4213D187" w14:textId="77777777" w:rsidTr="00DF33E3">
        <w:trPr>
          <w:trHeight w:val="176"/>
          <w:jc w:val="center"/>
          <w:ins w:id="4224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224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224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2243" w:author="Lee, Daewon" w:date="2020-11-10T16:18:00Z"/>
                <w:sz w:val="16"/>
                <w:szCs w:val="18"/>
                <w:lang w:eastAsia="zh-CN"/>
              </w:rPr>
            </w:pPr>
            <w:ins w:id="42244"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2245" w:author="Lee, Daewon" w:date="2020-11-10T16:18:00Z"/>
                <w:sz w:val="16"/>
                <w:szCs w:val="18"/>
                <w:lang w:eastAsia="zh-CN"/>
              </w:rPr>
            </w:pPr>
            <w:ins w:id="42246"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2247" w:author="Lee, Daewon" w:date="2020-11-10T16:18:00Z"/>
                <w:sz w:val="16"/>
                <w:szCs w:val="18"/>
                <w:lang w:eastAsia="zh-CN"/>
              </w:rPr>
            </w:pPr>
            <w:ins w:id="42248"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1953</w:t>
              </w:r>
            </w:ins>
          </w:p>
        </w:tc>
      </w:tr>
      <w:tr w:rsidR="005971A1" w14:paraId="4B15B07D" w14:textId="77777777" w:rsidTr="00DF33E3">
        <w:trPr>
          <w:trHeight w:val="176"/>
          <w:jc w:val="center"/>
          <w:ins w:id="4226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26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26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266" w:author="Lee, Daewon" w:date="2020-11-10T16:18:00Z"/>
                <w:sz w:val="16"/>
                <w:szCs w:val="18"/>
                <w:lang w:eastAsia="zh-CN"/>
              </w:rPr>
            </w:pPr>
            <w:ins w:id="42267"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268" w:author="Lee, Daewon" w:date="2020-11-10T16:18:00Z"/>
                <w:sz w:val="16"/>
                <w:szCs w:val="18"/>
                <w:lang w:eastAsia="zh-CN"/>
              </w:rPr>
            </w:pPr>
            <w:ins w:id="42269"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270" w:author="Lee, Daewon" w:date="2020-11-10T16:18:00Z"/>
                <w:sz w:val="16"/>
                <w:szCs w:val="18"/>
                <w:lang w:eastAsia="zh-CN"/>
              </w:rPr>
            </w:pPr>
            <w:ins w:id="42271"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272" w:author="Lee, Daewon" w:date="2020-11-10T16:18:00Z"/>
                <w:sz w:val="16"/>
                <w:szCs w:val="18"/>
                <w:lang w:eastAsia="zh-CN"/>
              </w:rPr>
            </w:pPr>
            <w:ins w:id="42273"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274" w:author="Lee, Daewon" w:date="2020-11-10T16:18:00Z"/>
                <w:sz w:val="16"/>
                <w:szCs w:val="18"/>
                <w:lang w:eastAsia="zh-CN"/>
              </w:rPr>
            </w:pPr>
            <w:ins w:id="42275"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276" w:author="Lee, Daewon" w:date="2020-11-10T16:18:00Z"/>
                <w:sz w:val="16"/>
                <w:szCs w:val="18"/>
                <w:lang w:eastAsia="zh-CN"/>
              </w:rPr>
            </w:pPr>
            <w:ins w:id="42277"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284" w:author="Lee, Daewon" w:date="2020-11-10T16:18:00Z"/>
                <w:sz w:val="16"/>
                <w:szCs w:val="18"/>
                <w:lang w:eastAsia="zh-CN"/>
              </w:rPr>
            </w:pPr>
            <w:ins w:id="42285" w:author="Lee, Daewon" w:date="2020-11-10T16:18:00Z">
              <w:r w:rsidRPr="001C754B">
                <w:rPr>
                  <w:sz w:val="16"/>
                  <w:szCs w:val="18"/>
                  <w:lang w:eastAsia="zh-CN"/>
                </w:rPr>
                <w:t>3064</w:t>
              </w:r>
            </w:ins>
          </w:p>
        </w:tc>
      </w:tr>
      <w:tr w:rsidR="005971A1" w14:paraId="6AEDAC66" w14:textId="77777777" w:rsidTr="00DF33E3">
        <w:trPr>
          <w:trHeight w:val="176"/>
          <w:jc w:val="center"/>
          <w:ins w:id="4228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28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28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289" w:author="Lee, Daewon" w:date="2020-11-10T16:18:00Z"/>
                <w:sz w:val="16"/>
                <w:szCs w:val="18"/>
                <w:lang w:eastAsia="zh-CN"/>
              </w:rPr>
            </w:pPr>
            <w:ins w:id="42290"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291" w:author="Lee, Daewon" w:date="2020-11-10T16:18:00Z"/>
                <w:sz w:val="16"/>
                <w:szCs w:val="18"/>
                <w:lang w:eastAsia="zh-CN"/>
              </w:rPr>
            </w:pPr>
            <w:ins w:id="42292"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293" w:author="Lee, Daewon" w:date="2020-11-10T16:18:00Z"/>
                <w:sz w:val="16"/>
                <w:szCs w:val="18"/>
                <w:lang w:eastAsia="zh-CN"/>
              </w:rPr>
            </w:pPr>
            <w:ins w:id="42294"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295" w:author="Lee, Daewon" w:date="2020-11-10T16:18:00Z"/>
                <w:sz w:val="16"/>
                <w:szCs w:val="18"/>
                <w:lang w:eastAsia="zh-CN"/>
              </w:rPr>
            </w:pPr>
            <w:ins w:id="42296"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297" w:author="Lee, Daewon" w:date="2020-11-10T16:18:00Z"/>
                <w:sz w:val="16"/>
                <w:szCs w:val="18"/>
                <w:lang w:eastAsia="zh-CN"/>
              </w:rPr>
            </w:pPr>
            <w:ins w:id="42298"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299" w:author="Lee, Daewon" w:date="2020-11-10T16:18:00Z"/>
                <w:sz w:val="16"/>
                <w:szCs w:val="18"/>
                <w:lang w:eastAsia="zh-CN"/>
              </w:rPr>
            </w:pPr>
            <w:ins w:id="42300"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301" w:author="Lee, Daewon" w:date="2020-11-10T16:18:00Z"/>
                <w:sz w:val="16"/>
                <w:szCs w:val="18"/>
                <w:lang w:eastAsia="zh-CN"/>
              </w:rPr>
            </w:pPr>
            <w:ins w:id="42302"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303" w:author="Lee, Daewon" w:date="2020-11-10T16:18:00Z"/>
                <w:sz w:val="16"/>
                <w:szCs w:val="18"/>
                <w:lang w:eastAsia="zh-CN"/>
              </w:rPr>
            </w:pPr>
            <w:ins w:id="42304"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305" w:author="Lee, Daewon" w:date="2020-11-10T16:18:00Z"/>
                <w:sz w:val="16"/>
                <w:szCs w:val="18"/>
                <w:lang w:eastAsia="zh-CN"/>
              </w:rPr>
            </w:pPr>
            <w:ins w:id="42306"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2021</w:t>
              </w:r>
            </w:ins>
          </w:p>
        </w:tc>
      </w:tr>
      <w:tr w:rsidR="005971A1" w14:paraId="580B7265" w14:textId="77777777" w:rsidTr="00DF33E3">
        <w:trPr>
          <w:trHeight w:val="176"/>
          <w:jc w:val="center"/>
          <w:ins w:id="4230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310"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317" w:author="Lee, Daewon" w:date="2020-11-10T16:18:00Z"/>
                <w:sz w:val="16"/>
                <w:szCs w:val="18"/>
                <w:lang w:eastAsia="zh-CN"/>
              </w:rPr>
            </w:pPr>
            <w:ins w:id="42318"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325" w:author="Lee, Daewon" w:date="2020-11-10T16:18:00Z"/>
                <w:sz w:val="16"/>
                <w:szCs w:val="18"/>
                <w:lang w:eastAsia="zh-CN"/>
              </w:rPr>
            </w:pPr>
            <w:ins w:id="42326"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327" w:author="Lee, Daewon" w:date="2020-11-10T16:18:00Z"/>
                <w:sz w:val="16"/>
                <w:szCs w:val="18"/>
                <w:lang w:eastAsia="zh-CN"/>
              </w:rPr>
            </w:pPr>
            <w:ins w:id="42328"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329" w:author="Lee, Daewon" w:date="2020-11-10T16:18:00Z"/>
                <w:sz w:val="16"/>
                <w:szCs w:val="18"/>
                <w:lang w:eastAsia="zh-CN"/>
              </w:rPr>
            </w:pPr>
            <w:ins w:id="42330"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331" w:author="Lee, Daewon" w:date="2020-11-10T16:18:00Z"/>
                <w:sz w:val="16"/>
                <w:szCs w:val="18"/>
                <w:lang w:eastAsia="zh-CN"/>
              </w:rPr>
            </w:pPr>
            <w:ins w:id="42332" w:author="Lee, Daewon" w:date="2020-11-10T16:18:00Z">
              <w:r w:rsidRPr="001C754B">
                <w:rPr>
                  <w:sz w:val="16"/>
                  <w:szCs w:val="18"/>
                  <w:lang w:eastAsia="zh-CN"/>
                </w:rPr>
                <w:t>0.068</w:t>
              </w:r>
            </w:ins>
          </w:p>
        </w:tc>
      </w:tr>
      <w:tr w:rsidR="005971A1" w14:paraId="520518E7" w14:textId="77777777" w:rsidTr="00DF33E3">
        <w:trPr>
          <w:trHeight w:val="176"/>
          <w:jc w:val="center"/>
          <w:ins w:id="4233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33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33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338" w:author="Lee, Daewon" w:date="2020-11-10T16:18:00Z"/>
                <w:sz w:val="16"/>
                <w:szCs w:val="18"/>
                <w:lang w:eastAsia="zh-CN"/>
              </w:rPr>
            </w:pPr>
            <w:ins w:id="42339"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342" w:author="Lee, Daewon" w:date="2020-11-10T16:18:00Z"/>
                <w:sz w:val="16"/>
                <w:szCs w:val="18"/>
                <w:lang w:eastAsia="zh-CN"/>
              </w:rPr>
            </w:pPr>
            <w:ins w:id="42343"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344" w:author="Lee, Daewon" w:date="2020-11-10T16:18:00Z"/>
                <w:sz w:val="16"/>
                <w:szCs w:val="18"/>
                <w:lang w:eastAsia="zh-CN"/>
              </w:rPr>
            </w:pPr>
            <w:ins w:id="42345"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346" w:author="Lee, Daewon" w:date="2020-11-10T16:18:00Z"/>
                <w:sz w:val="16"/>
                <w:szCs w:val="18"/>
                <w:lang w:eastAsia="zh-CN"/>
              </w:rPr>
            </w:pPr>
            <w:ins w:id="42347"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348" w:author="Lee, Daewon" w:date="2020-11-10T16:18:00Z"/>
                <w:sz w:val="16"/>
                <w:szCs w:val="18"/>
                <w:lang w:eastAsia="zh-CN"/>
              </w:rPr>
            </w:pPr>
            <w:ins w:id="42349"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350" w:author="Lee, Daewon" w:date="2020-11-10T16:18:00Z"/>
                <w:sz w:val="16"/>
                <w:szCs w:val="18"/>
                <w:lang w:eastAsia="zh-CN"/>
              </w:rPr>
            </w:pPr>
            <w:ins w:id="42351"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352" w:author="Lee, Daewon" w:date="2020-11-10T16:18:00Z"/>
                <w:sz w:val="16"/>
                <w:szCs w:val="18"/>
                <w:lang w:eastAsia="zh-CN"/>
              </w:rPr>
            </w:pPr>
            <w:ins w:id="42353"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354" w:author="Lee, Daewon" w:date="2020-11-10T16:18:00Z"/>
                <w:sz w:val="16"/>
                <w:szCs w:val="18"/>
                <w:lang w:eastAsia="zh-CN"/>
              </w:rPr>
            </w:pPr>
            <w:ins w:id="42355" w:author="Lee, Daewon" w:date="2020-11-10T16:18:00Z">
              <w:r w:rsidRPr="001C754B">
                <w:rPr>
                  <w:sz w:val="16"/>
                  <w:szCs w:val="18"/>
                  <w:lang w:eastAsia="zh-CN"/>
                </w:rPr>
                <w:t>0.129</w:t>
              </w:r>
            </w:ins>
          </w:p>
        </w:tc>
      </w:tr>
      <w:tr w:rsidR="005971A1" w14:paraId="71D074B7" w14:textId="77777777" w:rsidTr="00DF33E3">
        <w:trPr>
          <w:trHeight w:val="176"/>
          <w:jc w:val="center"/>
          <w:ins w:id="4235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35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35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377" w:author="Lee, Daewon" w:date="2020-11-10T16:18:00Z"/>
                <w:sz w:val="16"/>
                <w:szCs w:val="18"/>
                <w:lang w:eastAsia="zh-CN"/>
              </w:rPr>
            </w:pPr>
            <w:ins w:id="42378" w:author="Lee, Daewon" w:date="2020-11-10T16:18:00Z">
              <w:r w:rsidRPr="001C754B">
                <w:rPr>
                  <w:sz w:val="16"/>
                  <w:szCs w:val="18"/>
                  <w:lang w:eastAsia="zh-CN"/>
                </w:rPr>
                <w:t>0.297</w:t>
              </w:r>
            </w:ins>
          </w:p>
        </w:tc>
      </w:tr>
      <w:tr w:rsidR="005971A1" w14:paraId="5B26A75A" w14:textId="77777777" w:rsidTr="00DF33E3">
        <w:trPr>
          <w:trHeight w:val="176"/>
          <w:jc w:val="center"/>
          <w:ins w:id="4237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380"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381"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394" w:author="Lee, Daewon" w:date="2020-11-10T16:18:00Z"/>
                <w:sz w:val="16"/>
                <w:szCs w:val="18"/>
                <w:lang w:eastAsia="zh-CN"/>
              </w:rPr>
            </w:pPr>
            <w:ins w:id="42395"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396" w:author="Lee, Daewon" w:date="2020-11-10T16:18:00Z"/>
                <w:sz w:val="16"/>
                <w:szCs w:val="18"/>
                <w:lang w:eastAsia="zh-CN"/>
              </w:rPr>
            </w:pPr>
            <w:ins w:id="42397"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398" w:author="Lee, Daewon" w:date="2020-11-10T16:18:00Z"/>
                <w:sz w:val="16"/>
                <w:szCs w:val="18"/>
                <w:lang w:eastAsia="zh-CN"/>
              </w:rPr>
            </w:pPr>
            <w:ins w:id="42399"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400" w:author="Lee, Daewon" w:date="2020-11-10T16:18:00Z"/>
                <w:sz w:val="16"/>
                <w:szCs w:val="18"/>
                <w:lang w:eastAsia="zh-CN"/>
              </w:rPr>
            </w:pPr>
            <w:ins w:id="42401" w:author="Lee, Daewon" w:date="2020-11-10T16:18:00Z">
              <w:r w:rsidRPr="001C754B">
                <w:rPr>
                  <w:sz w:val="16"/>
                  <w:szCs w:val="18"/>
                  <w:lang w:eastAsia="zh-CN"/>
                </w:rPr>
                <w:t>0.157</w:t>
              </w:r>
            </w:ins>
          </w:p>
        </w:tc>
      </w:tr>
      <w:tr w:rsidR="005971A1" w14:paraId="6FFBAA78" w14:textId="77777777" w:rsidTr="00DF33E3">
        <w:trPr>
          <w:trHeight w:val="176"/>
          <w:jc w:val="center"/>
          <w:ins w:id="4240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40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404" w:author="Lee, Daewon" w:date="2020-11-10T16:18:00Z"/>
                <w:sz w:val="16"/>
                <w:szCs w:val="18"/>
                <w:lang w:eastAsia="zh-CN"/>
              </w:rPr>
            </w:pPr>
            <w:ins w:id="42405"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406" w:author="Lee, Daewon" w:date="2020-11-10T16:18:00Z"/>
                <w:sz w:val="16"/>
                <w:szCs w:val="18"/>
                <w:lang w:eastAsia="zh-CN"/>
              </w:rPr>
            </w:pPr>
            <w:ins w:id="42407"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408" w:author="Lee, Daewon" w:date="2020-11-10T16:18:00Z"/>
                <w:sz w:val="16"/>
                <w:szCs w:val="18"/>
                <w:lang w:eastAsia="zh-CN"/>
              </w:rPr>
            </w:pPr>
            <w:ins w:id="42409"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410" w:author="Lee, Daewon" w:date="2020-11-10T16:18:00Z"/>
                <w:sz w:val="16"/>
                <w:szCs w:val="18"/>
                <w:lang w:eastAsia="zh-CN"/>
              </w:rPr>
            </w:pPr>
            <w:ins w:id="42411"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412" w:author="Lee, Daewon" w:date="2020-11-10T16:18:00Z"/>
                <w:sz w:val="16"/>
                <w:szCs w:val="18"/>
                <w:lang w:eastAsia="zh-CN"/>
              </w:rPr>
            </w:pPr>
            <w:ins w:id="42413"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414" w:author="Lee, Daewon" w:date="2020-11-10T16:18:00Z"/>
                <w:sz w:val="16"/>
                <w:szCs w:val="18"/>
                <w:lang w:eastAsia="zh-CN"/>
              </w:rPr>
            </w:pPr>
            <w:ins w:id="42415"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416" w:author="Lee, Daewon" w:date="2020-11-10T16:18:00Z"/>
                <w:sz w:val="16"/>
                <w:szCs w:val="18"/>
                <w:lang w:eastAsia="zh-CN"/>
              </w:rPr>
            </w:pPr>
            <w:ins w:id="42417"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418" w:author="Lee, Daewon" w:date="2020-11-10T16:18:00Z"/>
                <w:sz w:val="16"/>
                <w:szCs w:val="18"/>
                <w:lang w:eastAsia="zh-CN"/>
              </w:rPr>
            </w:pPr>
            <w:ins w:id="42419"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420" w:author="Lee, Daewon" w:date="2020-11-10T16:18:00Z"/>
                <w:sz w:val="16"/>
                <w:szCs w:val="18"/>
                <w:lang w:eastAsia="zh-CN"/>
              </w:rPr>
            </w:pPr>
            <w:ins w:id="42421"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2.32</w:t>
              </w:r>
            </w:ins>
          </w:p>
        </w:tc>
      </w:tr>
      <w:tr w:rsidR="005971A1" w14:paraId="0B279712" w14:textId="77777777" w:rsidTr="00DF33E3">
        <w:trPr>
          <w:trHeight w:val="176"/>
          <w:jc w:val="center"/>
          <w:ins w:id="4242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425"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0.989</w:t>
              </w:r>
            </w:ins>
          </w:p>
        </w:tc>
      </w:tr>
      <w:tr w:rsidR="005971A1" w14:paraId="5815A988" w14:textId="77777777" w:rsidTr="00DF33E3">
        <w:trPr>
          <w:trHeight w:val="176"/>
          <w:jc w:val="center"/>
          <w:ins w:id="4244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44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448" w:author="Lee, Daewon" w:date="2020-11-10T16:18:00Z"/>
                <w:sz w:val="16"/>
                <w:szCs w:val="18"/>
                <w:lang w:eastAsia="zh-CN"/>
              </w:rPr>
            </w:pPr>
            <w:ins w:id="4244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450" w:author="Lee, Daewon" w:date="2020-11-10T16:18:00Z"/>
                <w:sz w:val="16"/>
                <w:szCs w:val="18"/>
                <w:lang w:eastAsia="zh-CN"/>
              </w:rPr>
            </w:pPr>
            <w:ins w:id="42451"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452" w:author="Lee, Daewon" w:date="2020-11-10T16:18:00Z"/>
                <w:sz w:val="16"/>
                <w:szCs w:val="18"/>
                <w:lang w:eastAsia="zh-CN"/>
              </w:rPr>
            </w:pPr>
            <w:ins w:id="42453"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454" w:author="Lee, Daewon" w:date="2020-11-10T16:18:00Z"/>
                <w:sz w:val="16"/>
                <w:szCs w:val="18"/>
                <w:lang w:eastAsia="zh-CN"/>
              </w:rPr>
            </w:pPr>
            <w:ins w:id="42455"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456" w:author="Lee, Daewon" w:date="2020-11-10T16:18:00Z"/>
                <w:sz w:val="16"/>
                <w:szCs w:val="18"/>
                <w:lang w:eastAsia="zh-CN"/>
              </w:rPr>
            </w:pPr>
            <w:ins w:id="42457"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458" w:author="Lee, Daewon" w:date="2020-11-10T16:18:00Z"/>
                <w:sz w:val="16"/>
                <w:szCs w:val="18"/>
                <w:lang w:eastAsia="zh-CN"/>
              </w:rPr>
            </w:pPr>
            <w:ins w:id="42459"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460" w:author="Lee, Daewon" w:date="2020-11-10T16:18:00Z"/>
                <w:sz w:val="16"/>
                <w:szCs w:val="18"/>
                <w:lang w:eastAsia="zh-CN"/>
              </w:rPr>
            </w:pPr>
            <w:ins w:id="42461"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462" w:author="Lee, Daewon" w:date="2020-11-10T16:18:00Z"/>
                <w:sz w:val="16"/>
                <w:szCs w:val="18"/>
                <w:lang w:eastAsia="zh-CN"/>
              </w:rPr>
            </w:pPr>
            <w:ins w:id="42463"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464" w:author="Lee, Daewon" w:date="2020-11-10T16:18:00Z"/>
                <w:sz w:val="16"/>
                <w:szCs w:val="18"/>
                <w:lang w:eastAsia="zh-CN"/>
              </w:rPr>
            </w:pPr>
            <w:ins w:id="42465"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466" w:author="Lee, Daewon" w:date="2020-11-10T16:18:00Z"/>
                <w:sz w:val="16"/>
                <w:szCs w:val="18"/>
                <w:lang w:eastAsia="zh-CN"/>
              </w:rPr>
            </w:pPr>
            <w:ins w:id="42467" w:author="Lee, Daewon" w:date="2020-11-10T16:18:00Z">
              <w:r w:rsidRPr="001C754B">
                <w:rPr>
                  <w:sz w:val="16"/>
                  <w:szCs w:val="18"/>
                  <w:lang w:eastAsia="zh-CN"/>
                </w:rPr>
                <w:t>0.979</w:t>
              </w:r>
            </w:ins>
          </w:p>
        </w:tc>
      </w:tr>
      <w:tr w:rsidR="005971A1" w14:paraId="16AE891F" w14:textId="77777777" w:rsidTr="00DF33E3">
        <w:trPr>
          <w:trHeight w:val="176"/>
          <w:jc w:val="center"/>
          <w:ins w:id="4246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46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470" w:author="Lee, Daewon" w:date="2020-11-10T16:18:00Z"/>
                <w:sz w:val="16"/>
                <w:szCs w:val="18"/>
                <w:lang w:eastAsia="zh-CN"/>
              </w:rPr>
            </w:pPr>
            <w:ins w:id="42471"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472" w:author="Lee, Daewon" w:date="2020-11-10T16:18:00Z"/>
                <w:sz w:val="16"/>
                <w:szCs w:val="18"/>
                <w:lang w:eastAsia="zh-CN"/>
              </w:rPr>
            </w:pPr>
            <w:ins w:id="42473"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476" w:author="Lee, Daewon" w:date="2020-11-10T16:18:00Z"/>
                <w:sz w:val="16"/>
                <w:szCs w:val="18"/>
                <w:lang w:eastAsia="zh-CN"/>
              </w:rPr>
            </w:pPr>
            <w:ins w:id="42477"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480" w:author="Lee, Daewon" w:date="2020-11-10T16:18:00Z"/>
                <w:sz w:val="16"/>
                <w:szCs w:val="18"/>
                <w:lang w:eastAsia="zh-CN"/>
              </w:rPr>
            </w:pPr>
            <w:ins w:id="42481"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482" w:author="Lee, Daewon" w:date="2020-11-10T16:18:00Z"/>
                <w:sz w:val="16"/>
                <w:szCs w:val="18"/>
                <w:lang w:eastAsia="zh-CN"/>
              </w:rPr>
            </w:pPr>
            <w:ins w:id="42483"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484" w:author="Lee, Daewon" w:date="2020-11-10T16:18:00Z"/>
                <w:sz w:val="16"/>
                <w:szCs w:val="18"/>
                <w:lang w:eastAsia="zh-CN"/>
              </w:rPr>
            </w:pPr>
            <w:ins w:id="42485"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486" w:author="Lee, Daewon" w:date="2020-11-10T16:18:00Z"/>
                <w:sz w:val="16"/>
                <w:szCs w:val="18"/>
                <w:lang w:eastAsia="zh-CN"/>
              </w:rPr>
            </w:pPr>
            <w:ins w:id="42487"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488" w:author="Lee, Daewon" w:date="2020-11-10T16:18:00Z"/>
                <w:sz w:val="16"/>
                <w:szCs w:val="18"/>
                <w:lang w:eastAsia="zh-CN"/>
              </w:rPr>
            </w:pPr>
            <w:ins w:id="42489" w:author="Lee, Daewon" w:date="2020-11-10T16:18:00Z">
              <w:r w:rsidRPr="001C754B">
                <w:rPr>
                  <w:sz w:val="16"/>
                  <w:szCs w:val="18"/>
                  <w:lang w:eastAsia="zh-CN"/>
                </w:rPr>
                <w:t>0.569</w:t>
              </w:r>
            </w:ins>
          </w:p>
        </w:tc>
      </w:tr>
      <w:tr w:rsidR="00F50E9D" w14:paraId="1F4CA987" w14:textId="77777777" w:rsidTr="00DF33E3">
        <w:trPr>
          <w:trHeight w:val="176"/>
          <w:jc w:val="center"/>
          <w:ins w:id="4249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491"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492" w:author="Lee, Daewon" w:date="2020-11-10T16:18:00Z"/>
                <w:sz w:val="16"/>
              </w:rPr>
            </w:pPr>
            <w:ins w:id="42493" w:author="Lee, Daewon" w:date="2020-11-10T16:18:00Z">
              <w:r w:rsidRPr="00DF33E3">
                <w:rPr>
                  <w:sz w:val="16"/>
                </w:rPr>
                <w:t>Additional report/notes:</w:t>
              </w:r>
            </w:ins>
          </w:p>
          <w:p w14:paraId="7684A274" w14:textId="77777777" w:rsidR="00F50E9D" w:rsidRPr="00DF33E3" w:rsidRDefault="00F50E9D" w:rsidP="00DF33E3">
            <w:pPr>
              <w:pStyle w:val="TAL"/>
              <w:rPr>
                <w:ins w:id="42494" w:author="Lee, Daewon" w:date="2020-11-10T16:18:00Z"/>
                <w:sz w:val="16"/>
              </w:rPr>
            </w:pPr>
            <w:ins w:id="42495"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496" w:author="Lee, Daewon" w:date="2020-11-10T16:18:00Z"/>
                <w:sz w:val="16"/>
              </w:rPr>
            </w:pPr>
            <w:ins w:id="42497"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498" w:author="Lee, Daewon" w:date="2020-11-10T16:18:00Z"/>
                <w:sz w:val="16"/>
              </w:rPr>
            </w:pPr>
            <w:ins w:id="42499"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500" w:author="Lee, Daewon" w:date="2020-11-10T16:18:00Z"/>
                <w:sz w:val="16"/>
              </w:rPr>
            </w:pPr>
            <w:ins w:id="42501"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502" w:author="Lee, Daewon" w:date="2020-11-10T16:18:00Z"/>
                <w:sz w:val="16"/>
              </w:rPr>
            </w:pPr>
            <w:ins w:id="42503" w:author="Lee, Daewon" w:date="2020-11-10T16:18:00Z">
              <w:r w:rsidRPr="00DF33E3">
                <w:rPr>
                  <w:sz w:val="16"/>
                </w:rPr>
                <w:t>6. Other parameters: Frequency 60GHz, BW = 2GHz, SCS = 960kHz.</w:t>
              </w:r>
            </w:ins>
          </w:p>
        </w:tc>
      </w:tr>
    </w:tbl>
    <w:p w14:paraId="5B106F64" w14:textId="77777777" w:rsidR="00F50E9D" w:rsidRDefault="00F50E9D" w:rsidP="00F50E9D">
      <w:pPr>
        <w:rPr>
          <w:ins w:id="42504"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505" w:author="Lee, Daewon" w:date="2020-11-10T16:18:00Z"/>
        </w:rPr>
      </w:pPr>
      <w:bookmarkStart w:id="42506" w:name="_Toc56024799"/>
      <w:bookmarkStart w:id="42507" w:name="_Toc56026047"/>
      <w:bookmarkStart w:id="42508" w:name="_Toc56114127"/>
      <w:ins w:id="42509" w:author="Lee, Daewon" w:date="2020-11-10T16:18:00Z">
        <w:r>
          <w:t>B.2.5.2</w:t>
        </w:r>
        <w:r>
          <w:tab/>
          <w:t>Source 2 [72]</w:t>
        </w:r>
        <w:bookmarkEnd w:id="42506"/>
        <w:bookmarkEnd w:id="42507"/>
        <w:bookmarkEnd w:id="42508"/>
      </w:ins>
    </w:p>
    <w:p w14:paraId="0ADC30A1" w14:textId="77777777" w:rsidR="00F50E9D" w:rsidRDefault="00F50E9D" w:rsidP="00403B6C">
      <w:pPr>
        <w:pStyle w:val="TH"/>
        <w:rPr>
          <w:ins w:id="42510" w:author="Lee, Daewon" w:date="2020-11-10T16:18:00Z"/>
        </w:rPr>
      </w:pPr>
      <w:ins w:id="42511"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51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5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5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525" w:author="Lee, Daewon" w:date="2020-11-10T16:18:00Z"/>
                <w:sz w:val="16"/>
                <w:szCs w:val="18"/>
                <w:lang w:eastAsia="zh-CN"/>
              </w:rPr>
            </w:pPr>
            <w:ins w:id="42526"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above 55% BO</w:t>
              </w:r>
            </w:ins>
          </w:p>
        </w:tc>
      </w:tr>
      <w:tr w:rsidR="00F50E9D" w14:paraId="20B164FD" w14:textId="77777777" w:rsidTr="00F50E9D">
        <w:trPr>
          <w:trHeight w:val="176"/>
          <w:jc w:val="center"/>
          <w:ins w:id="4255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554" w:author="Lee, Daewon" w:date="2020-11-10T16:18:00Z"/>
                <w:sz w:val="16"/>
                <w:szCs w:val="18"/>
                <w:lang w:eastAsia="zh-CN"/>
              </w:rPr>
            </w:pPr>
            <w:ins w:id="42555"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556" w:author="Lee, Daewon" w:date="2020-11-10T16:18:00Z"/>
                <w:sz w:val="16"/>
                <w:szCs w:val="18"/>
                <w:lang w:eastAsia="zh-CN"/>
              </w:rPr>
            </w:pPr>
            <w:ins w:id="42557"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558" w:author="Lee, Daewon" w:date="2020-11-10T16:18:00Z"/>
                <w:sz w:val="16"/>
                <w:szCs w:val="18"/>
                <w:lang w:eastAsia="zh-CN"/>
              </w:rPr>
            </w:pPr>
            <w:ins w:id="4255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566" w:author="Lee, Daewon" w:date="2020-11-10T16:18:00Z"/>
                <w:sz w:val="16"/>
                <w:szCs w:val="18"/>
                <w:lang w:eastAsia="zh-CN"/>
              </w:rPr>
            </w:pPr>
            <w:ins w:id="42567"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82.3</w:t>
              </w:r>
            </w:ins>
          </w:p>
        </w:tc>
      </w:tr>
      <w:tr w:rsidR="00F50E9D" w14:paraId="2874BB47" w14:textId="77777777" w:rsidTr="00F50E9D">
        <w:trPr>
          <w:trHeight w:val="176"/>
          <w:jc w:val="center"/>
          <w:ins w:id="425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5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5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575" w:author="Lee, Daewon" w:date="2020-11-10T16:18:00Z"/>
                <w:sz w:val="16"/>
                <w:szCs w:val="18"/>
                <w:lang w:eastAsia="zh-CN"/>
              </w:rPr>
            </w:pPr>
            <w:ins w:id="4257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577" w:author="Lee, Daewon" w:date="2020-11-10T16:18:00Z"/>
                <w:sz w:val="16"/>
                <w:szCs w:val="18"/>
                <w:lang w:eastAsia="zh-CN"/>
              </w:rPr>
            </w:pPr>
            <w:ins w:id="42578"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579" w:author="Lee, Daewon" w:date="2020-11-10T16:18:00Z"/>
                <w:sz w:val="16"/>
                <w:szCs w:val="18"/>
                <w:lang w:eastAsia="zh-CN"/>
              </w:rPr>
            </w:pPr>
            <w:ins w:id="42580"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581" w:author="Lee, Daewon" w:date="2020-11-10T16:18:00Z"/>
                <w:sz w:val="16"/>
                <w:szCs w:val="18"/>
                <w:lang w:eastAsia="zh-CN"/>
              </w:rPr>
            </w:pPr>
            <w:ins w:id="42582"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583" w:author="Lee, Daewon" w:date="2020-11-10T16:18:00Z"/>
                <w:sz w:val="16"/>
                <w:szCs w:val="18"/>
                <w:lang w:eastAsia="zh-CN"/>
              </w:rPr>
            </w:pPr>
            <w:ins w:id="42584"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585" w:author="Lee, Daewon" w:date="2020-11-10T16:18:00Z"/>
                <w:sz w:val="16"/>
                <w:szCs w:val="18"/>
                <w:lang w:eastAsia="zh-CN"/>
              </w:rPr>
            </w:pPr>
            <w:ins w:id="42586"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587" w:author="Lee, Daewon" w:date="2020-11-10T16:18:00Z"/>
                <w:sz w:val="16"/>
                <w:szCs w:val="18"/>
                <w:lang w:eastAsia="zh-CN"/>
              </w:rPr>
            </w:pPr>
            <w:ins w:id="42588" w:author="Lee, Daewon" w:date="2020-11-10T16:18:00Z">
              <w:r w:rsidRPr="001C754B">
                <w:rPr>
                  <w:sz w:val="16"/>
                  <w:szCs w:val="18"/>
                  <w:lang w:eastAsia="zh-CN"/>
                </w:rPr>
                <w:t>1985.4</w:t>
              </w:r>
            </w:ins>
          </w:p>
        </w:tc>
      </w:tr>
      <w:tr w:rsidR="00F50E9D" w14:paraId="1A8256FE" w14:textId="77777777" w:rsidTr="00F50E9D">
        <w:trPr>
          <w:trHeight w:val="176"/>
          <w:jc w:val="center"/>
          <w:ins w:id="425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5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5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598" w:author="Lee, Daewon" w:date="2020-11-10T16:18:00Z"/>
                <w:sz w:val="16"/>
                <w:szCs w:val="18"/>
                <w:lang w:eastAsia="zh-CN"/>
              </w:rPr>
            </w:pPr>
            <w:ins w:id="42599"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6462.0</w:t>
              </w:r>
            </w:ins>
          </w:p>
        </w:tc>
      </w:tr>
      <w:tr w:rsidR="00F50E9D" w14:paraId="45BFB5A6" w14:textId="77777777" w:rsidTr="00F50E9D">
        <w:trPr>
          <w:trHeight w:val="176"/>
          <w:jc w:val="center"/>
          <w:ins w:id="426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6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6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609" w:author="Lee, Daewon" w:date="2020-11-10T16:18:00Z"/>
                <w:sz w:val="16"/>
                <w:szCs w:val="18"/>
                <w:lang w:eastAsia="zh-CN"/>
              </w:rPr>
            </w:pPr>
            <w:ins w:id="4261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611" w:author="Lee, Daewon" w:date="2020-11-10T16:18:00Z"/>
                <w:sz w:val="16"/>
                <w:szCs w:val="18"/>
                <w:lang w:eastAsia="zh-CN"/>
              </w:rPr>
            </w:pPr>
            <w:ins w:id="42612"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613" w:author="Lee, Daewon" w:date="2020-11-10T16:18:00Z"/>
                <w:sz w:val="16"/>
                <w:szCs w:val="18"/>
                <w:lang w:eastAsia="zh-CN"/>
              </w:rPr>
            </w:pPr>
            <w:ins w:id="42614"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615" w:author="Lee, Daewon" w:date="2020-11-10T16:18:00Z"/>
                <w:sz w:val="16"/>
                <w:szCs w:val="18"/>
                <w:lang w:eastAsia="zh-CN"/>
              </w:rPr>
            </w:pPr>
            <w:ins w:id="42616"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617" w:author="Lee, Daewon" w:date="2020-11-10T16:18:00Z"/>
                <w:sz w:val="16"/>
                <w:szCs w:val="18"/>
                <w:lang w:eastAsia="zh-CN"/>
              </w:rPr>
            </w:pPr>
            <w:ins w:id="42618"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619" w:author="Lee, Daewon" w:date="2020-11-10T16:18:00Z"/>
                <w:sz w:val="16"/>
                <w:szCs w:val="18"/>
                <w:lang w:eastAsia="zh-CN"/>
              </w:rPr>
            </w:pPr>
            <w:ins w:id="42620"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621" w:author="Lee, Daewon" w:date="2020-11-10T16:18:00Z"/>
                <w:sz w:val="16"/>
                <w:szCs w:val="18"/>
                <w:lang w:eastAsia="zh-CN"/>
              </w:rPr>
            </w:pPr>
            <w:ins w:id="42622" w:author="Lee, Daewon" w:date="2020-11-10T16:18:00Z">
              <w:r w:rsidRPr="001C754B">
                <w:rPr>
                  <w:sz w:val="16"/>
                  <w:szCs w:val="18"/>
                  <w:lang w:eastAsia="zh-CN"/>
                </w:rPr>
                <w:t>2434.7</w:t>
              </w:r>
            </w:ins>
          </w:p>
        </w:tc>
      </w:tr>
      <w:tr w:rsidR="00F50E9D" w14:paraId="64E668ED" w14:textId="77777777" w:rsidTr="00F50E9D">
        <w:trPr>
          <w:trHeight w:val="176"/>
          <w:jc w:val="center"/>
          <w:ins w:id="426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6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625" w:author="Lee, Daewon" w:date="2020-11-10T16:18:00Z"/>
                <w:sz w:val="16"/>
                <w:szCs w:val="18"/>
                <w:lang w:eastAsia="zh-CN"/>
              </w:rPr>
            </w:pPr>
            <w:ins w:id="42626"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627" w:author="Lee, Daewon" w:date="2020-11-10T16:18:00Z"/>
                <w:sz w:val="16"/>
                <w:szCs w:val="18"/>
                <w:lang w:eastAsia="zh-CN"/>
              </w:rPr>
            </w:pPr>
            <w:ins w:id="4262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629" w:author="Lee, Daewon" w:date="2020-11-10T16:18:00Z"/>
                <w:sz w:val="16"/>
                <w:szCs w:val="18"/>
                <w:lang w:eastAsia="zh-CN"/>
              </w:rPr>
            </w:pPr>
            <w:ins w:id="42630"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631" w:author="Lee, Daewon" w:date="2020-11-10T16:18:00Z"/>
                <w:sz w:val="16"/>
                <w:szCs w:val="18"/>
                <w:lang w:eastAsia="zh-CN"/>
              </w:rPr>
            </w:pPr>
            <w:ins w:id="42632"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633" w:author="Lee, Daewon" w:date="2020-11-10T16:18:00Z"/>
                <w:sz w:val="16"/>
                <w:szCs w:val="18"/>
                <w:lang w:eastAsia="zh-CN"/>
              </w:rPr>
            </w:pPr>
            <w:ins w:id="42634"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635" w:author="Lee, Daewon" w:date="2020-11-10T16:18:00Z"/>
                <w:sz w:val="16"/>
                <w:szCs w:val="18"/>
                <w:lang w:eastAsia="zh-CN"/>
              </w:rPr>
            </w:pPr>
            <w:ins w:id="42636"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637" w:author="Lee, Daewon" w:date="2020-11-10T16:18:00Z"/>
                <w:sz w:val="16"/>
                <w:szCs w:val="18"/>
                <w:lang w:eastAsia="zh-CN"/>
              </w:rPr>
            </w:pPr>
            <w:ins w:id="42638"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639" w:author="Lee, Daewon" w:date="2020-11-10T16:18:00Z"/>
                <w:sz w:val="16"/>
                <w:szCs w:val="18"/>
                <w:lang w:eastAsia="zh-CN"/>
              </w:rPr>
            </w:pPr>
            <w:ins w:id="42640" w:author="Lee, Daewon" w:date="2020-11-10T16:18:00Z">
              <w:r w:rsidRPr="001C754B">
                <w:rPr>
                  <w:sz w:val="16"/>
                  <w:szCs w:val="18"/>
                  <w:lang w:eastAsia="zh-CN"/>
                </w:rPr>
                <w:t>0.0329</w:t>
              </w:r>
            </w:ins>
          </w:p>
        </w:tc>
      </w:tr>
      <w:tr w:rsidR="00F50E9D" w14:paraId="19D31A11" w14:textId="77777777" w:rsidTr="00F50E9D">
        <w:trPr>
          <w:trHeight w:val="176"/>
          <w:jc w:val="center"/>
          <w:ins w:id="426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6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6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644" w:author="Lee, Daewon" w:date="2020-11-10T16:18:00Z"/>
                <w:sz w:val="16"/>
                <w:szCs w:val="18"/>
                <w:lang w:eastAsia="zh-CN"/>
              </w:rPr>
            </w:pPr>
            <w:ins w:id="4264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646" w:author="Lee, Daewon" w:date="2020-11-10T16:18:00Z"/>
                <w:sz w:val="16"/>
                <w:szCs w:val="18"/>
                <w:lang w:eastAsia="zh-CN"/>
              </w:rPr>
            </w:pPr>
            <w:ins w:id="42647"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656" w:author="Lee, Daewon" w:date="2020-11-10T16:18:00Z"/>
                <w:sz w:val="16"/>
                <w:szCs w:val="18"/>
                <w:lang w:eastAsia="zh-CN"/>
              </w:rPr>
            </w:pPr>
            <w:ins w:id="42657" w:author="Lee, Daewon" w:date="2020-11-10T16:18:00Z">
              <w:r w:rsidRPr="001C754B">
                <w:rPr>
                  <w:sz w:val="16"/>
                  <w:szCs w:val="18"/>
                  <w:lang w:eastAsia="zh-CN"/>
                </w:rPr>
                <w:t>0.1069</w:t>
              </w:r>
            </w:ins>
          </w:p>
        </w:tc>
      </w:tr>
      <w:tr w:rsidR="00F50E9D" w14:paraId="136D3412" w14:textId="77777777" w:rsidTr="00F50E9D">
        <w:trPr>
          <w:trHeight w:val="176"/>
          <w:jc w:val="center"/>
          <w:ins w:id="426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6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6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661" w:author="Lee, Daewon" w:date="2020-11-10T16:18:00Z"/>
                <w:sz w:val="16"/>
                <w:szCs w:val="18"/>
                <w:lang w:eastAsia="zh-CN"/>
              </w:rPr>
            </w:pPr>
            <w:ins w:id="4266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663" w:author="Lee, Daewon" w:date="2020-11-10T16:18:00Z"/>
                <w:sz w:val="16"/>
                <w:szCs w:val="18"/>
                <w:lang w:eastAsia="zh-CN"/>
              </w:rPr>
            </w:pPr>
            <w:ins w:id="42664"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665" w:author="Lee, Daewon" w:date="2020-11-10T16:18:00Z"/>
                <w:sz w:val="16"/>
                <w:szCs w:val="18"/>
                <w:lang w:eastAsia="zh-CN"/>
              </w:rPr>
            </w:pPr>
            <w:ins w:id="42666"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667" w:author="Lee, Daewon" w:date="2020-11-10T16:18:00Z"/>
                <w:sz w:val="16"/>
                <w:szCs w:val="18"/>
                <w:lang w:eastAsia="zh-CN"/>
              </w:rPr>
            </w:pPr>
            <w:ins w:id="42668"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669" w:author="Lee, Daewon" w:date="2020-11-10T16:18:00Z"/>
                <w:sz w:val="16"/>
                <w:szCs w:val="18"/>
                <w:lang w:eastAsia="zh-CN"/>
              </w:rPr>
            </w:pPr>
            <w:ins w:id="42670"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671" w:author="Lee, Daewon" w:date="2020-11-10T16:18:00Z"/>
                <w:sz w:val="16"/>
                <w:szCs w:val="18"/>
                <w:lang w:eastAsia="zh-CN"/>
              </w:rPr>
            </w:pPr>
            <w:ins w:id="42672"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673" w:author="Lee, Daewon" w:date="2020-11-10T16:18:00Z"/>
                <w:sz w:val="16"/>
                <w:szCs w:val="18"/>
                <w:lang w:eastAsia="zh-CN"/>
              </w:rPr>
            </w:pPr>
            <w:ins w:id="42674" w:author="Lee, Daewon" w:date="2020-11-10T16:18:00Z">
              <w:r w:rsidRPr="001C754B">
                <w:rPr>
                  <w:sz w:val="16"/>
                  <w:szCs w:val="18"/>
                  <w:lang w:eastAsia="zh-CN"/>
                </w:rPr>
                <w:t>1.3218</w:t>
              </w:r>
            </w:ins>
          </w:p>
        </w:tc>
      </w:tr>
      <w:tr w:rsidR="00F50E9D" w14:paraId="09E24FE9" w14:textId="77777777" w:rsidTr="00F50E9D">
        <w:trPr>
          <w:trHeight w:val="176"/>
          <w:jc w:val="center"/>
          <w:ins w:id="426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6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6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678" w:author="Lee, Daewon" w:date="2020-11-10T16:18:00Z"/>
                <w:sz w:val="16"/>
                <w:szCs w:val="18"/>
                <w:lang w:eastAsia="zh-CN"/>
              </w:rPr>
            </w:pPr>
            <w:ins w:id="4267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680" w:author="Lee, Daewon" w:date="2020-11-10T16:18:00Z"/>
                <w:sz w:val="16"/>
                <w:szCs w:val="18"/>
                <w:lang w:eastAsia="zh-CN"/>
              </w:rPr>
            </w:pPr>
            <w:ins w:id="42681"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682" w:author="Lee, Daewon" w:date="2020-11-10T16:18:00Z"/>
                <w:sz w:val="16"/>
                <w:szCs w:val="18"/>
                <w:lang w:eastAsia="zh-CN"/>
              </w:rPr>
            </w:pPr>
            <w:ins w:id="42683"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686" w:author="Lee, Daewon" w:date="2020-11-10T16:18:00Z"/>
                <w:sz w:val="16"/>
                <w:szCs w:val="18"/>
                <w:lang w:eastAsia="zh-CN"/>
              </w:rPr>
            </w:pPr>
            <w:ins w:id="42687"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688" w:author="Lee, Daewon" w:date="2020-11-10T16:18:00Z"/>
                <w:sz w:val="16"/>
                <w:szCs w:val="18"/>
                <w:lang w:eastAsia="zh-CN"/>
              </w:rPr>
            </w:pPr>
            <w:ins w:id="42689"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690" w:author="Lee, Daewon" w:date="2020-11-10T16:18:00Z"/>
                <w:sz w:val="16"/>
                <w:szCs w:val="18"/>
                <w:lang w:eastAsia="zh-CN"/>
              </w:rPr>
            </w:pPr>
            <w:ins w:id="42691" w:author="Lee, Daewon" w:date="2020-11-10T16:18:00Z">
              <w:r w:rsidRPr="001C754B">
                <w:rPr>
                  <w:sz w:val="16"/>
                  <w:szCs w:val="18"/>
                  <w:lang w:eastAsia="zh-CN"/>
                </w:rPr>
                <w:t>0.3009</w:t>
              </w:r>
            </w:ins>
          </w:p>
        </w:tc>
      </w:tr>
      <w:tr w:rsidR="00F50E9D" w14:paraId="289C9855" w14:textId="77777777" w:rsidTr="00F50E9D">
        <w:trPr>
          <w:trHeight w:val="176"/>
          <w:jc w:val="center"/>
          <w:ins w:id="426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69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694" w:author="Lee, Daewon" w:date="2020-11-10T16:18:00Z"/>
                <w:sz w:val="16"/>
                <w:szCs w:val="18"/>
                <w:lang w:eastAsia="zh-CN"/>
              </w:rPr>
            </w:pPr>
            <w:ins w:id="42695"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696" w:author="Lee, Daewon" w:date="2020-11-10T16:18:00Z"/>
                <w:sz w:val="16"/>
                <w:szCs w:val="18"/>
                <w:lang w:eastAsia="zh-CN"/>
              </w:rPr>
            </w:pPr>
            <w:ins w:id="4269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698" w:author="Lee, Daewon" w:date="2020-11-10T16:18:00Z"/>
                <w:sz w:val="16"/>
                <w:szCs w:val="18"/>
                <w:lang w:eastAsia="zh-CN"/>
              </w:rPr>
            </w:pPr>
            <w:ins w:id="42699"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700" w:author="Lee, Daewon" w:date="2020-11-10T16:18:00Z"/>
                <w:sz w:val="16"/>
                <w:szCs w:val="18"/>
                <w:lang w:eastAsia="zh-CN"/>
              </w:rPr>
            </w:pPr>
            <w:ins w:id="42701"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702" w:author="Lee, Daewon" w:date="2020-11-10T16:18:00Z"/>
                <w:sz w:val="16"/>
                <w:szCs w:val="18"/>
                <w:lang w:eastAsia="zh-CN"/>
              </w:rPr>
            </w:pPr>
            <w:ins w:id="42703"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704" w:author="Lee, Daewon" w:date="2020-11-10T16:18:00Z"/>
                <w:sz w:val="16"/>
                <w:szCs w:val="18"/>
                <w:lang w:eastAsia="zh-CN"/>
              </w:rPr>
            </w:pPr>
            <w:ins w:id="42705"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706" w:author="Lee, Daewon" w:date="2020-11-10T16:18:00Z"/>
                <w:sz w:val="16"/>
                <w:szCs w:val="18"/>
                <w:lang w:eastAsia="zh-CN"/>
              </w:rPr>
            </w:pPr>
            <w:ins w:id="42707"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115.5</w:t>
              </w:r>
            </w:ins>
          </w:p>
        </w:tc>
      </w:tr>
      <w:tr w:rsidR="00F50E9D" w14:paraId="1F3463D0" w14:textId="77777777" w:rsidTr="00F50E9D">
        <w:trPr>
          <w:trHeight w:val="176"/>
          <w:jc w:val="center"/>
          <w:ins w:id="427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7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7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713" w:author="Lee, Daewon" w:date="2020-11-10T16:18:00Z"/>
                <w:sz w:val="16"/>
                <w:szCs w:val="18"/>
                <w:lang w:eastAsia="zh-CN"/>
              </w:rPr>
            </w:pPr>
            <w:ins w:id="4271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715" w:author="Lee, Daewon" w:date="2020-11-10T16:18:00Z"/>
                <w:sz w:val="16"/>
                <w:szCs w:val="18"/>
                <w:lang w:eastAsia="zh-CN"/>
              </w:rPr>
            </w:pPr>
            <w:ins w:id="42716"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717" w:author="Lee, Daewon" w:date="2020-11-10T16:18:00Z"/>
                <w:sz w:val="16"/>
                <w:szCs w:val="18"/>
                <w:lang w:eastAsia="zh-CN"/>
              </w:rPr>
            </w:pPr>
            <w:ins w:id="42718"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719" w:author="Lee, Daewon" w:date="2020-11-10T16:18:00Z"/>
                <w:sz w:val="16"/>
                <w:szCs w:val="18"/>
                <w:lang w:eastAsia="zh-CN"/>
              </w:rPr>
            </w:pPr>
            <w:ins w:id="42720"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721" w:author="Lee, Daewon" w:date="2020-11-10T16:18:00Z"/>
                <w:sz w:val="16"/>
                <w:szCs w:val="18"/>
                <w:lang w:eastAsia="zh-CN"/>
              </w:rPr>
            </w:pPr>
            <w:ins w:id="42722"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723" w:author="Lee, Daewon" w:date="2020-11-10T16:18:00Z"/>
                <w:sz w:val="16"/>
                <w:szCs w:val="18"/>
                <w:lang w:eastAsia="zh-CN"/>
              </w:rPr>
            </w:pPr>
            <w:ins w:id="42724"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3097.7</w:t>
              </w:r>
            </w:ins>
          </w:p>
        </w:tc>
      </w:tr>
      <w:tr w:rsidR="00F50E9D" w14:paraId="44AEB20D" w14:textId="77777777" w:rsidTr="00F50E9D">
        <w:trPr>
          <w:trHeight w:val="176"/>
          <w:jc w:val="center"/>
          <w:ins w:id="427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7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7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730" w:author="Lee, Daewon" w:date="2020-11-10T16:18:00Z"/>
                <w:sz w:val="16"/>
                <w:szCs w:val="18"/>
                <w:lang w:eastAsia="zh-CN"/>
              </w:rPr>
            </w:pPr>
            <w:ins w:id="4273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732" w:author="Lee, Daewon" w:date="2020-11-10T16:18:00Z"/>
                <w:sz w:val="16"/>
                <w:szCs w:val="18"/>
                <w:lang w:eastAsia="zh-CN"/>
              </w:rPr>
            </w:pPr>
            <w:ins w:id="42733"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734" w:author="Lee, Daewon" w:date="2020-11-10T16:18:00Z"/>
                <w:sz w:val="16"/>
                <w:szCs w:val="18"/>
                <w:lang w:eastAsia="zh-CN"/>
              </w:rPr>
            </w:pPr>
            <w:ins w:id="42735"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736" w:author="Lee, Daewon" w:date="2020-11-10T16:18:00Z"/>
                <w:sz w:val="16"/>
                <w:szCs w:val="18"/>
                <w:lang w:eastAsia="zh-CN"/>
              </w:rPr>
            </w:pPr>
            <w:ins w:id="42737"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738" w:author="Lee, Daewon" w:date="2020-11-10T16:18:00Z"/>
                <w:sz w:val="16"/>
                <w:szCs w:val="18"/>
                <w:lang w:eastAsia="zh-CN"/>
              </w:rPr>
            </w:pPr>
            <w:ins w:id="42739"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740" w:author="Lee, Daewon" w:date="2020-11-10T16:18:00Z"/>
                <w:sz w:val="16"/>
                <w:szCs w:val="18"/>
                <w:lang w:eastAsia="zh-CN"/>
              </w:rPr>
            </w:pPr>
            <w:ins w:id="42741"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8501.6</w:t>
              </w:r>
            </w:ins>
          </w:p>
        </w:tc>
      </w:tr>
      <w:tr w:rsidR="00F50E9D" w14:paraId="4CB57544" w14:textId="77777777" w:rsidTr="00F50E9D">
        <w:trPr>
          <w:trHeight w:val="176"/>
          <w:jc w:val="center"/>
          <w:ins w:id="427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7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7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747" w:author="Lee, Daewon" w:date="2020-11-10T16:18:00Z"/>
                <w:sz w:val="16"/>
                <w:szCs w:val="18"/>
                <w:lang w:eastAsia="zh-CN"/>
              </w:rPr>
            </w:pPr>
            <w:ins w:id="4274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749" w:author="Lee, Daewon" w:date="2020-11-10T16:18:00Z"/>
                <w:sz w:val="16"/>
                <w:szCs w:val="18"/>
                <w:lang w:eastAsia="zh-CN"/>
              </w:rPr>
            </w:pPr>
            <w:ins w:id="42750"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751" w:author="Lee, Daewon" w:date="2020-11-10T16:18:00Z"/>
                <w:sz w:val="16"/>
                <w:szCs w:val="18"/>
                <w:lang w:eastAsia="zh-CN"/>
              </w:rPr>
            </w:pPr>
            <w:ins w:id="42752"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753" w:author="Lee, Daewon" w:date="2020-11-10T16:18:00Z"/>
                <w:sz w:val="16"/>
                <w:szCs w:val="18"/>
                <w:lang w:eastAsia="zh-CN"/>
              </w:rPr>
            </w:pPr>
            <w:ins w:id="42754"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755" w:author="Lee, Daewon" w:date="2020-11-10T16:18:00Z"/>
                <w:sz w:val="16"/>
                <w:szCs w:val="18"/>
                <w:lang w:eastAsia="zh-CN"/>
              </w:rPr>
            </w:pPr>
            <w:ins w:id="42756"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757" w:author="Lee, Daewon" w:date="2020-11-10T16:18:00Z"/>
                <w:sz w:val="16"/>
                <w:szCs w:val="18"/>
                <w:lang w:eastAsia="zh-CN"/>
              </w:rPr>
            </w:pPr>
            <w:ins w:id="42758"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759" w:author="Lee, Daewon" w:date="2020-11-10T16:18:00Z"/>
                <w:sz w:val="16"/>
                <w:szCs w:val="18"/>
                <w:lang w:eastAsia="zh-CN"/>
              </w:rPr>
            </w:pPr>
            <w:ins w:id="42760" w:author="Lee, Daewon" w:date="2020-11-10T16:18:00Z">
              <w:r w:rsidRPr="001C754B">
                <w:rPr>
                  <w:sz w:val="16"/>
                  <w:szCs w:val="18"/>
                  <w:lang w:eastAsia="zh-CN"/>
                </w:rPr>
                <w:t>3540.6</w:t>
              </w:r>
            </w:ins>
          </w:p>
        </w:tc>
      </w:tr>
      <w:tr w:rsidR="00F50E9D" w14:paraId="51CF68A1" w14:textId="77777777" w:rsidTr="00F50E9D">
        <w:trPr>
          <w:trHeight w:val="176"/>
          <w:jc w:val="center"/>
          <w:ins w:id="427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76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763" w:author="Lee, Daewon" w:date="2020-11-10T16:18:00Z"/>
                <w:sz w:val="16"/>
                <w:szCs w:val="18"/>
                <w:lang w:eastAsia="zh-CN"/>
              </w:rPr>
            </w:pPr>
            <w:ins w:id="42764"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765" w:author="Lee, Daewon" w:date="2020-11-10T16:18:00Z"/>
                <w:sz w:val="16"/>
                <w:szCs w:val="18"/>
                <w:lang w:eastAsia="zh-CN"/>
              </w:rPr>
            </w:pPr>
            <w:ins w:id="4276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767" w:author="Lee, Daewon" w:date="2020-11-10T16:18:00Z"/>
                <w:sz w:val="16"/>
                <w:szCs w:val="18"/>
                <w:lang w:eastAsia="zh-CN"/>
              </w:rPr>
            </w:pPr>
            <w:ins w:id="42768"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769" w:author="Lee, Daewon" w:date="2020-11-10T16:18:00Z"/>
                <w:sz w:val="16"/>
                <w:szCs w:val="18"/>
                <w:lang w:eastAsia="zh-CN"/>
              </w:rPr>
            </w:pPr>
            <w:ins w:id="42770"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771" w:author="Lee, Daewon" w:date="2020-11-10T16:18:00Z"/>
                <w:sz w:val="16"/>
                <w:szCs w:val="18"/>
                <w:lang w:eastAsia="zh-CN"/>
              </w:rPr>
            </w:pPr>
            <w:ins w:id="42772"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773" w:author="Lee, Daewon" w:date="2020-11-10T16:18:00Z"/>
                <w:sz w:val="16"/>
                <w:szCs w:val="18"/>
                <w:lang w:eastAsia="zh-CN"/>
              </w:rPr>
            </w:pPr>
            <w:ins w:id="42774"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775" w:author="Lee, Daewon" w:date="2020-11-10T16:18:00Z"/>
                <w:sz w:val="16"/>
                <w:szCs w:val="18"/>
                <w:lang w:eastAsia="zh-CN"/>
              </w:rPr>
            </w:pPr>
            <w:ins w:id="42776"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0.0252</w:t>
              </w:r>
            </w:ins>
          </w:p>
        </w:tc>
      </w:tr>
      <w:tr w:rsidR="00F50E9D" w14:paraId="01668183" w14:textId="77777777" w:rsidTr="00F50E9D">
        <w:trPr>
          <w:trHeight w:val="176"/>
          <w:jc w:val="center"/>
          <w:ins w:id="427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7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7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782" w:author="Lee, Daewon" w:date="2020-11-10T16:18:00Z"/>
                <w:sz w:val="16"/>
                <w:szCs w:val="18"/>
                <w:lang w:eastAsia="zh-CN"/>
              </w:rPr>
            </w:pPr>
            <w:ins w:id="4278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784" w:author="Lee, Daewon" w:date="2020-11-10T16:18:00Z"/>
                <w:sz w:val="16"/>
                <w:szCs w:val="18"/>
                <w:lang w:eastAsia="zh-CN"/>
              </w:rPr>
            </w:pPr>
            <w:ins w:id="42785"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786" w:author="Lee, Daewon" w:date="2020-11-10T16:18:00Z"/>
                <w:sz w:val="16"/>
                <w:szCs w:val="18"/>
                <w:lang w:eastAsia="zh-CN"/>
              </w:rPr>
            </w:pPr>
            <w:ins w:id="42787"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788" w:author="Lee, Daewon" w:date="2020-11-10T16:18:00Z"/>
                <w:sz w:val="16"/>
                <w:szCs w:val="18"/>
                <w:lang w:eastAsia="zh-CN"/>
              </w:rPr>
            </w:pPr>
            <w:ins w:id="42789"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790" w:author="Lee, Daewon" w:date="2020-11-10T16:18:00Z"/>
                <w:sz w:val="16"/>
                <w:szCs w:val="18"/>
                <w:lang w:eastAsia="zh-CN"/>
              </w:rPr>
            </w:pPr>
            <w:ins w:id="42791"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792" w:author="Lee, Daewon" w:date="2020-11-10T16:18:00Z"/>
                <w:sz w:val="16"/>
                <w:szCs w:val="18"/>
                <w:lang w:eastAsia="zh-CN"/>
              </w:rPr>
            </w:pPr>
            <w:ins w:id="42793"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0.0692</w:t>
              </w:r>
            </w:ins>
          </w:p>
        </w:tc>
      </w:tr>
      <w:tr w:rsidR="00F50E9D" w14:paraId="2EF954E5" w14:textId="77777777" w:rsidTr="00F50E9D">
        <w:trPr>
          <w:trHeight w:val="176"/>
          <w:jc w:val="center"/>
          <w:ins w:id="427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7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7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799" w:author="Lee, Daewon" w:date="2020-11-10T16:18:00Z"/>
                <w:sz w:val="16"/>
                <w:szCs w:val="18"/>
                <w:lang w:eastAsia="zh-CN"/>
              </w:rPr>
            </w:pPr>
            <w:ins w:id="4280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801" w:author="Lee, Daewon" w:date="2020-11-10T16:18:00Z"/>
                <w:sz w:val="16"/>
                <w:szCs w:val="18"/>
                <w:lang w:eastAsia="zh-CN"/>
              </w:rPr>
            </w:pPr>
            <w:ins w:id="42802"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803" w:author="Lee, Daewon" w:date="2020-11-10T16:18:00Z"/>
                <w:sz w:val="16"/>
                <w:szCs w:val="18"/>
                <w:lang w:eastAsia="zh-CN"/>
              </w:rPr>
            </w:pPr>
            <w:ins w:id="42804"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805" w:author="Lee, Daewon" w:date="2020-11-10T16:18:00Z"/>
                <w:sz w:val="16"/>
                <w:szCs w:val="18"/>
                <w:lang w:eastAsia="zh-CN"/>
              </w:rPr>
            </w:pPr>
            <w:ins w:id="42806"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807" w:author="Lee, Daewon" w:date="2020-11-10T16:18:00Z"/>
                <w:sz w:val="16"/>
                <w:szCs w:val="18"/>
                <w:lang w:eastAsia="zh-CN"/>
              </w:rPr>
            </w:pPr>
            <w:ins w:id="42808"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809" w:author="Lee, Daewon" w:date="2020-11-10T16:18:00Z"/>
                <w:sz w:val="16"/>
                <w:szCs w:val="18"/>
                <w:lang w:eastAsia="zh-CN"/>
              </w:rPr>
            </w:pPr>
            <w:ins w:id="42810"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1.0580</w:t>
              </w:r>
            </w:ins>
          </w:p>
        </w:tc>
      </w:tr>
      <w:tr w:rsidR="00F50E9D" w14:paraId="09CB58D6" w14:textId="77777777" w:rsidTr="00F50E9D">
        <w:trPr>
          <w:trHeight w:val="176"/>
          <w:jc w:val="center"/>
          <w:ins w:id="428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8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8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816" w:author="Lee, Daewon" w:date="2020-11-10T16:18:00Z"/>
                <w:sz w:val="16"/>
                <w:szCs w:val="18"/>
                <w:lang w:eastAsia="zh-CN"/>
              </w:rPr>
            </w:pPr>
            <w:ins w:id="4281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818" w:author="Lee, Daewon" w:date="2020-11-10T16:18:00Z"/>
                <w:sz w:val="16"/>
                <w:szCs w:val="18"/>
                <w:lang w:eastAsia="zh-CN"/>
              </w:rPr>
            </w:pPr>
            <w:ins w:id="42819"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820" w:author="Lee, Daewon" w:date="2020-11-10T16:18:00Z"/>
                <w:sz w:val="16"/>
                <w:szCs w:val="18"/>
                <w:lang w:eastAsia="zh-CN"/>
              </w:rPr>
            </w:pPr>
            <w:ins w:id="42821"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822" w:author="Lee, Daewon" w:date="2020-11-10T16:18:00Z"/>
                <w:sz w:val="16"/>
                <w:szCs w:val="18"/>
                <w:lang w:eastAsia="zh-CN"/>
              </w:rPr>
            </w:pPr>
            <w:ins w:id="42823"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824" w:author="Lee, Daewon" w:date="2020-11-10T16:18:00Z"/>
                <w:sz w:val="16"/>
                <w:szCs w:val="18"/>
                <w:lang w:eastAsia="zh-CN"/>
              </w:rPr>
            </w:pPr>
            <w:ins w:id="42825"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826" w:author="Lee, Daewon" w:date="2020-11-10T16:18:00Z"/>
                <w:sz w:val="16"/>
                <w:szCs w:val="18"/>
                <w:lang w:eastAsia="zh-CN"/>
              </w:rPr>
            </w:pPr>
            <w:ins w:id="42827"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828" w:author="Lee, Daewon" w:date="2020-11-10T16:18:00Z"/>
                <w:sz w:val="16"/>
                <w:szCs w:val="18"/>
                <w:lang w:eastAsia="zh-CN"/>
              </w:rPr>
            </w:pPr>
            <w:ins w:id="42829" w:author="Lee, Daewon" w:date="2020-11-10T16:18:00Z">
              <w:r w:rsidRPr="001C754B">
                <w:rPr>
                  <w:sz w:val="16"/>
                  <w:szCs w:val="18"/>
                  <w:lang w:eastAsia="zh-CN"/>
                </w:rPr>
                <w:t>0.2261</w:t>
              </w:r>
            </w:ins>
          </w:p>
        </w:tc>
      </w:tr>
      <w:tr w:rsidR="00F50E9D" w14:paraId="442BFCFB" w14:textId="77777777" w:rsidTr="00F50E9D">
        <w:trPr>
          <w:trHeight w:val="176"/>
          <w:jc w:val="center"/>
          <w:ins w:id="428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8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832" w:author="Lee, Daewon" w:date="2020-11-10T16:18:00Z"/>
                <w:sz w:val="16"/>
                <w:szCs w:val="18"/>
                <w:lang w:eastAsia="zh-CN"/>
              </w:rPr>
            </w:pPr>
            <w:ins w:id="42833"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834" w:author="Lee, Daewon" w:date="2020-11-10T16:18:00Z"/>
                <w:sz w:val="16"/>
                <w:szCs w:val="18"/>
                <w:lang w:eastAsia="zh-CN"/>
              </w:rPr>
            </w:pPr>
            <w:ins w:id="4283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836" w:author="Lee, Daewon" w:date="2020-11-10T16:18:00Z"/>
                <w:sz w:val="16"/>
                <w:szCs w:val="18"/>
                <w:lang w:eastAsia="zh-CN"/>
              </w:rPr>
            </w:pPr>
            <w:ins w:id="4283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838" w:author="Lee, Daewon" w:date="2020-11-10T16:18:00Z"/>
                <w:sz w:val="16"/>
                <w:szCs w:val="18"/>
                <w:lang w:eastAsia="zh-CN"/>
              </w:rPr>
            </w:pPr>
            <w:ins w:id="42839"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840" w:author="Lee, Daewon" w:date="2020-11-10T16:18:00Z"/>
                <w:sz w:val="16"/>
                <w:szCs w:val="18"/>
                <w:lang w:eastAsia="zh-CN"/>
              </w:rPr>
            </w:pPr>
            <w:ins w:id="4284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842" w:author="Lee, Daewon" w:date="2020-11-10T16:18:00Z"/>
                <w:sz w:val="16"/>
                <w:szCs w:val="18"/>
                <w:lang w:eastAsia="zh-CN"/>
              </w:rPr>
            </w:pPr>
            <w:ins w:id="4284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844" w:author="Lee, Daewon" w:date="2020-11-10T16:18:00Z"/>
                <w:sz w:val="16"/>
                <w:szCs w:val="18"/>
                <w:lang w:eastAsia="zh-CN"/>
              </w:rPr>
            </w:pPr>
            <w:ins w:id="42845" w:author="Lee, Daewon" w:date="2020-11-10T16:18:00Z">
              <w:r w:rsidRPr="001C754B">
                <w:rPr>
                  <w:sz w:val="16"/>
                  <w:szCs w:val="18"/>
                  <w:lang w:eastAsia="zh-CN"/>
                </w:rPr>
                <w:t>1.6</w:t>
              </w:r>
            </w:ins>
          </w:p>
        </w:tc>
      </w:tr>
      <w:tr w:rsidR="00F50E9D" w14:paraId="4D121745" w14:textId="77777777" w:rsidTr="00F50E9D">
        <w:trPr>
          <w:trHeight w:val="176"/>
          <w:jc w:val="center"/>
          <w:ins w:id="428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8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850" w:author="Lee, Daewon" w:date="2020-11-10T16:18:00Z"/>
                <w:sz w:val="16"/>
                <w:szCs w:val="18"/>
                <w:lang w:eastAsia="zh-CN"/>
              </w:rPr>
            </w:pPr>
            <w:ins w:id="42851"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860" w:author="Lee, Daewon" w:date="2020-11-10T16:18:00Z"/>
                <w:sz w:val="16"/>
                <w:szCs w:val="18"/>
                <w:lang w:eastAsia="zh-CN"/>
              </w:rPr>
            </w:pPr>
            <w:ins w:id="42861" w:author="Lee, Daewon" w:date="2020-11-10T16:18:00Z">
              <w:r w:rsidRPr="001C754B">
                <w:rPr>
                  <w:sz w:val="16"/>
                  <w:szCs w:val="18"/>
                  <w:lang w:eastAsia="zh-CN"/>
                </w:rPr>
                <w:t>95.26%</w:t>
              </w:r>
            </w:ins>
          </w:p>
        </w:tc>
      </w:tr>
      <w:tr w:rsidR="00F50E9D" w14:paraId="2644B604" w14:textId="77777777" w:rsidTr="00F50E9D">
        <w:trPr>
          <w:trHeight w:val="176"/>
          <w:jc w:val="center"/>
          <w:ins w:id="428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8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864" w:author="Lee, Daewon" w:date="2020-11-10T16:18:00Z"/>
                <w:sz w:val="16"/>
                <w:szCs w:val="18"/>
                <w:lang w:eastAsia="zh-CN"/>
              </w:rPr>
            </w:pPr>
            <w:ins w:id="42865"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866" w:author="Lee, Daewon" w:date="2020-11-10T16:18:00Z"/>
                <w:sz w:val="16"/>
                <w:szCs w:val="18"/>
                <w:lang w:eastAsia="zh-CN"/>
              </w:rPr>
            </w:pPr>
            <w:ins w:id="42867"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868" w:author="Lee, Daewon" w:date="2020-11-10T16:18:00Z"/>
                <w:sz w:val="16"/>
                <w:szCs w:val="18"/>
                <w:lang w:eastAsia="zh-CN"/>
              </w:rPr>
            </w:pPr>
            <w:ins w:id="42869"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870" w:author="Lee, Daewon" w:date="2020-11-10T16:18:00Z"/>
                <w:sz w:val="16"/>
                <w:szCs w:val="18"/>
                <w:lang w:eastAsia="zh-CN"/>
              </w:rPr>
            </w:pPr>
            <w:ins w:id="42871"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872" w:author="Lee, Daewon" w:date="2020-11-10T16:18:00Z"/>
                <w:sz w:val="16"/>
                <w:szCs w:val="18"/>
                <w:lang w:eastAsia="zh-CN"/>
              </w:rPr>
            </w:pPr>
            <w:ins w:id="42873"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874" w:author="Lee, Daewon" w:date="2020-11-10T16:18:00Z"/>
                <w:sz w:val="16"/>
                <w:szCs w:val="18"/>
                <w:lang w:eastAsia="zh-CN"/>
              </w:rPr>
            </w:pPr>
            <w:ins w:id="42875"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876" w:author="Lee, Daewon" w:date="2020-11-10T16:18:00Z"/>
                <w:sz w:val="16"/>
                <w:szCs w:val="18"/>
                <w:lang w:eastAsia="zh-CN"/>
              </w:rPr>
            </w:pPr>
            <w:ins w:id="42877" w:author="Lee, Daewon" w:date="2020-11-10T16:18:00Z">
              <w:r w:rsidRPr="001C754B">
                <w:rPr>
                  <w:sz w:val="16"/>
                  <w:szCs w:val="18"/>
                  <w:lang w:eastAsia="zh-CN"/>
                </w:rPr>
                <w:t>96.05%</w:t>
              </w:r>
            </w:ins>
          </w:p>
        </w:tc>
      </w:tr>
      <w:tr w:rsidR="00F50E9D" w14:paraId="055359E7" w14:textId="77777777" w:rsidTr="00F50E9D">
        <w:trPr>
          <w:trHeight w:val="176"/>
          <w:jc w:val="center"/>
          <w:ins w:id="428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8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882" w:author="Lee, Daewon" w:date="2020-11-10T16:18:00Z"/>
                <w:sz w:val="16"/>
                <w:szCs w:val="18"/>
                <w:lang w:eastAsia="zh-CN"/>
              </w:rPr>
            </w:pPr>
            <w:ins w:id="42883"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890" w:author="Lee, Daewon" w:date="2020-11-10T16:18:00Z"/>
                <w:sz w:val="16"/>
                <w:szCs w:val="18"/>
                <w:lang w:eastAsia="zh-CN"/>
              </w:rPr>
            </w:pPr>
            <w:ins w:id="42891"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64.82%</w:t>
              </w:r>
            </w:ins>
          </w:p>
        </w:tc>
      </w:tr>
      <w:tr w:rsidR="00F50E9D" w14:paraId="77E829D7" w14:textId="77777777" w:rsidTr="00F50E9D">
        <w:trPr>
          <w:trHeight w:val="176"/>
          <w:jc w:val="center"/>
          <w:ins w:id="428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895"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896" w:author="Lee, Daewon" w:date="2020-11-10T16:18:00Z"/>
                <w:sz w:val="16"/>
              </w:rPr>
            </w:pPr>
            <w:ins w:id="42897" w:author="Lee, Daewon" w:date="2020-11-10T16:18:00Z">
              <w:r w:rsidRPr="00DF33E3">
                <w:rPr>
                  <w:sz w:val="16"/>
                </w:rPr>
                <w:t>Additional report/notes:</w:t>
              </w:r>
            </w:ins>
          </w:p>
          <w:p w14:paraId="4248B53C" w14:textId="77777777" w:rsidR="00F50E9D" w:rsidRPr="00DF33E3" w:rsidRDefault="00F50E9D" w:rsidP="00DF33E3">
            <w:pPr>
              <w:pStyle w:val="TAL"/>
              <w:rPr>
                <w:ins w:id="42898" w:author="Lee, Daewon" w:date="2020-11-10T16:18:00Z"/>
                <w:sz w:val="16"/>
              </w:rPr>
            </w:pPr>
            <w:ins w:id="42899"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900" w:author="Lee, Daewon" w:date="2020-11-10T16:18:00Z"/>
                <w:sz w:val="16"/>
              </w:rPr>
            </w:pPr>
            <w:ins w:id="42901"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902" w:author="Lee, Daewon" w:date="2020-11-10T16:18:00Z"/>
                <w:sz w:val="16"/>
              </w:rPr>
            </w:pPr>
            <w:ins w:id="42903"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904" w:author="Lee, Daewon" w:date="2020-11-10T16:18:00Z"/>
                <w:sz w:val="16"/>
              </w:rPr>
            </w:pPr>
            <w:ins w:id="42905"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906"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907" w:author="Lee, Daewon" w:date="2020-11-10T16:18:00Z"/>
        </w:rPr>
      </w:pPr>
      <w:ins w:id="42908"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90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910" w:author="Lee, Daewon" w:date="2020-11-10T16:18:00Z"/>
                <w:sz w:val="16"/>
                <w:szCs w:val="18"/>
                <w:lang w:eastAsia="zh-CN"/>
              </w:rPr>
            </w:pPr>
            <w:ins w:id="42911"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912" w:author="Lee, Daewon" w:date="2020-11-10T16:18:00Z"/>
                <w:sz w:val="16"/>
                <w:szCs w:val="18"/>
                <w:lang w:eastAsia="zh-CN"/>
              </w:rPr>
            </w:pPr>
            <w:ins w:id="42913"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914" w:author="Lee, Daewon" w:date="2020-11-10T16:18:00Z"/>
                <w:sz w:val="16"/>
                <w:szCs w:val="18"/>
                <w:lang w:eastAsia="zh-CN"/>
              </w:rPr>
            </w:pPr>
            <w:ins w:id="42915"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916" w:author="Lee, Daewon" w:date="2020-11-10T16:18:00Z"/>
                <w:sz w:val="16"/>
                <w:szCs w:val="18"/>
                <w:lang w:eastAsia="zh-CN"/>
              </w:rPr>
            </w:pPr>
            <w:ins w:id="42917"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918" w:author="Lee, Daewon" w:date="2020-11-10T16:18:00Z"/>
                <w:sz w:val="16"/>
                <w:szCs w:val="18"/>
                <w:lang w:eastAsia="zh-CN"/>
              </w:rPr>
            </w:pPr>
            <w:ins w:id="42919"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9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9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922" w:author="Lee, Daewon" w:date="2020-11-10T16:18:00Z"/>
                <w:sz w:val="16"/>
                <w:szCs w:val="18"/>
                <w:lang w:eastAsia="zh-CN"/>
              </w:rPr>
            </w:pPr>
            <w:ins w:id="42923"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924" w:author="Lee, Daewon" w:date="2020-11-10T16:18:00Z"/>
                <w:sz w:val="16"/>
                <w:szCs w:val="18"/>
                <w:lang w:eastAsia="zh-CN"/>
              </w:rPr>
            </w:pPr>
            <w:ins w:id="42925"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926" w:author="Lee, Daewon" w:date="2020-11-10T16:18:00Z"/>
                <w:sz w:val="16"/>
                <w:szCs w:val="18"/>
                <w:lang w:eastAsia="zh-CN"/>
              </w:rPr>
            </w:pPr>
            <w:ins w:id="42927"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928" w:author="Lee, Daewon" w:date="2020-11-10T16:18:00Z"/>
                <w:sz w:val="16"/>
                <w:szCs w:val="18"/>
                <w:lang w:eastAsia="zh-CN"/>
              </w:rPr>
            </w:pPr>
            <w:ins w:id="4292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930" w:author="Lee, Daewon" w:date="2020-11-10T16:18:00Z"/>
                <w:sz w:val="16"/>
                <w:szCs w:val="18"/>
                <w:lang w:eastAsia="zh-CN"/>
              </w:rPr>
            </w:pPr>
            <w:ins w:id="42931"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932" w:author="Lee, Daewon" w:date="2020-11-10T16:18:00Z"/>
                <w:sz w:val="16"/>
                <w:szCs w:val="18"/>
                <w:lang w:eastAsia="zh-CN"/>
              </w:rPr>
            </w:pPr>
            <w:ins w:id="4293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934" w:author="Lee, Daewon" w:date="2020-11-10T16:18:00Z"/>
                <w:sz w:val="16"/>
                <w:szCs w:val="18"/>
                <w:lang w:eastAsia="zh-CN"/>
              </w:rPr>
            </w:pPr>
            <w:ins w:id="42935"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936" w:author="Lee, Daewon" w:date="2020-11-10T16:18:00Z"/>
                <w:sz w:val="16"/>
                <w:szCs w:val="18"/>
                <w:lang w:eastAsia="zh-CN"/>
              </w:rPr>
            </w:pPr>
            <w:ins w:id="42937"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938" w:author="Lee, Daewon" w:date="2020-11-10T16:18:00Z"/>
                <w:sz w:val="16"/>
                <w:szCs w:val="18"/>
                <w:lang w:eastAsia="zh-CN"/>
              </w:rPr>
            </w:pPr>
            <w:ins w:id="42939"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940" w:author="Lee, Daewon" w:date="2020-11-10T16:18:00Z"/>
                <w:sz w:val="16"/>
                <w:szCs w:val="18"/>
                <w:lang w:eastAsia="zh-CN"/>
              </w:rPr>
            </w:pPr>
            <w:ins w:id="42941"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942" w:author="Lee, Daewon" w:date="2020-11-10T16:18:00Z"/>
                <w:sz w:val="16"/>
                <w:szCs w:val="18"/>
                <w:lang w:eastAsia="zh-CN"/>
              </w:rPr>
            </w:pPr>
            <w:ins w:id="42943"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946" w:author="Lee, Daewon" w:date="2020-11-10T16:18:00Z"/>
                <w:sz w:val="16"/>
                <w:szCs w:val="18"/>
                <w:lang w:eastAsia="zh-CN"/>
              </w:rPr>
            </w:pPr>
            <w:ins w:id="42947"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948" w:author="Lee, Daewon" w:date="2020-11-10T16:18:00Z"/>
                <w:sz w:val="16"/>
                <w:szCs w:val="18"/>
                <w:lang w:eastAsia="zh-CN"/>
              </w:rPr>
            </w:pPr>
            <w:ins w:id="42949" w:author="Lee, Daewon" w:date="2020-11-10T16:18:00Z">
              <w:r w:rsidRPr="001C754B">
                <w:rPr>
                  <w:sz w:val="16"/>
                  <w:szCs w:val="18"/>
                  <w:lang w:eastAsia="zh-CN"/>
                </w:rPr>
                <w:t>above 55% BO</w:t>
              </w:r>
            </w:ins>
          </w:p>
        </w:tc>
      </w:tr>
      <w:tr w:rsidR="00F50E9D" w14:paraId="758D2F35" w14:textId="77777777" w:rsidTr="00F50E9D">
        <w:trPr>
          <w:trHeight w:val="176"/>
          <w:jc w:val="center"/>
          <w:ins w:id="4295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963" w:author="Lee, Daewon" w:date="2020-11-10T16:18:00Z"/>
                <w:sz w:val="16"/>
                <w:szCs w:val="18"/>
                <w:lang w:eastAsia="zh-CN"/>
              </w:rPr>
            </w:pPr>
            <w:ins w:id="42964"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81.5</w:t>
              </w:r>
            </w:ins>
          </w:p>
        </w:tc>
      </w:tr>
      <w:tr w:rsidR="00F50E9D" w14:paraId="10EA7F0C" w14:textId="77777777" w:rsidTr="00F50E9D">
        <w:trPr>
          <w:trHeight w:val="176"/>
          <w:jc w:val="center"/>
          <w:ins w:id="429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9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9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972" w:author="Lee, Daewon" w:date="2020-11-10T16:18:00Z"/>
                <w:sz w:val="16"/>
                <w:szCs w:val="18"/>
                <w:lang w:eastAsia="zh-CN"/>
              </w:rPr>
            </w:pPr>
            <w:ins w:id="4297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974" w:author="Lee, Daewon" w:date="2020-11-10T16:18:00Z"/>
                <w:sz w:val="16"/>
                <w:szCs w:val="18"/>
                <w:lang w:eastAsia="zh-CN"/>
              </w:rPr>
            </w:pPr>
            <w:ins w:id="42975"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976" w:author="Lee, Daewon" w:date="2020-11-10T16:18:00Z"/>
                <w:sz w:val="16"/>
                <w:szCs w:val="18"/>
                <w:lang w:eastAsia="zh-CN"/>
              </w:rPr>
            </w:pPr>
            <w:ins w:id="42977"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978" w:author="Lee, Daewon" w:date="2020-11-10T16:18:00Z"/>
                <w:sz w:val="16"/>
                <w:szCs w:val="18"/>
                <w:lang w:eastAsia="zh-CN"/>
              </w:rPr>
            </w:pPr>
            <w:ins w:id="42979"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980" w:author="Lee, Daewon" w:date="2020-11-10T16:18:00Z"/>
                <w:sz w:val="16"/>
                <w:szCs w:val="18"/>
                <w:lang w:eastAsia="zh-CN"/>
              </w:rPr>
            </w:pPr>
            <w:ins w:id="42981"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982" w:author="Lee, Daewon" w:date="2020-11-10T16:18:00Z"/>
                <w:sz w:val="16"/>
                <w:szCs w:val="18"/>
                <w:lang w:eastAsia="zh-CN"/>
              </w:rPr>
            </w:pPr>
            <w:ins w:id="42983"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984" w:author="Lee, Daewon" w:date="2020-11-10T16:18:00Z"/>
                <w:sz w:val="16"/>
                <w:szCs w:val="18"/>
                <w:lang w:eastAsia="zh-CN"/>
              </w:rPr>
            </w:pPr>
            <w:ins w:id="42985" w:author="Lee, Daewon" w:date="2020-11-10T16:18:00Z">
              <w:r w:rsidRPr="001C754B">
                <w:rPr>
                  <w:sz w:val="16"/>
                  <w:szCs w:val="18"/>
                  <w:lang w:eastAsia="zh-CN"/>
                </w:rPr>
                <w:t>2035.3</w:t>
              </w:r>
            </w:ins>
          </w:p>
        </w:tc>
      </w:tr>
      <w:tr w:rsidR="00F50E9D" w14:paraId="5F398AA9" w14:textId="77777777" w:rsidTr="00F50E9D">
        <w:trPr>
          <w:trHeight w:val="176"/>
          <w:jc w:val="center"/>
          <w:ins w:id="429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9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9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995" w:author="Lee, Daewon" w:date="2020-11-10T16:18:00Z"/>
                <w:sz w:val="16"/>
                <w:szCs w:val="18"/>
                <w:lang w:eastAsia="zh-CN"/>
              </w:rPr>
            </w:pPr>
            <w:ins w:id="42996"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6435.9</w:t>
              </w:r>
            </w:ins>
          </w:p>
        </w:tc>
      </w:tr>
      <w:tr w:rsidR="00F50E9D" w14:paraId="7152AD16" w14:textId="77777777" w:rsidTr="00F50E9D">
        <w:trPr>
          <w:trHeight w:val="176"/>
          <w:jc w:val="center"/>
          <w:ins w:id="430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30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30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3006" w:author="Lee, Daewon" w:date="2020-11-10T16:18:00Z"/>
                <w:sz w:val="16"/>
                <w:szCs w:val="18"/>
                <w:lang w:eastAsia="zh-CN"/>
              </w:rPr>
            </w:pPr>
            <w:ins w:id="4300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3008" w:author="Lee, Daewon" w:date="2020-11-10T16:18:00Z"/>
                <w:sz w:val="16"/>
                <w:szCs w:val="18"/>
                <w:lang w:eastAsia="zh-CN"/>
              </w:rPr>
            </w:pPr>
            <w:ins w:id="43009"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3010" w:author="Lee, Daewon" w:date="2020-11-10T16:18:00Z"/>
                <w:sz w:val="16"/>
                <w:szCs w:val="18"/>
                <w:lang w:eastAsia="zh-CN"/>
              </w:rPr>
            </w:pPr>
            <w:ins w:id="43011"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3012" w:author="Lee, Daewon" w:date="2020-11-10T16:18:00Z"/>
                <w:sz w:val="16"/>
                <w:szCs w:val="18"/>
                <w:lang w:eastAsia="zh-CN"/>
              </w:rPr>
            </w:pPr>
            <w:ins w:id="43013"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3014" w:author="Lee, Daewon" w:date="2020-11-10T16:18:00Z"/>
                <w:sz w:val="16"/>
                <w:szCs w:val="18"/>
                <w:lang w:eastAsia="zh-CN"/>
              </w:rPr>
            </w:pPr>
            <w:ins w:id="43015"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3016" w:author="Lee, Daewon" w:date="2020-11-10T16:18:00Z"/>
                <w:sz w:val="16"/>
                <w:szCs w:val="18"/>
                <w:lang w:eastAsia="zh-CN"/>
              </w:rPr>
            </w:pPr>
            <w:ins w:id="43017"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3018" w:author="Lee, Daewon" w:date="2020-11-10T16:18:00Z"/>
                <w:sz w:val="16"/>
                <w:szCs w:val="18"/>
                <w:lang w:eastAsia="zh-CN"/>
              </w:rPr>
            </w:pPr>
            <w:ins w:id="43019" w:author="Lee, Daewon" w:date="2020-11-10T16:18:00Z">
              <w:r w:rsidRPr="001C754B">
                <w:rPr>
                  <w:sz w:val="16"/>
                  <w:szCs w:val="18"/>
                  <w:lang w:eastAsia="zh-CN"/>
                </w:rPr>
                <w:t>2464.7</w:t>
              </w:r>
            </w:ins>
          </w:p>
        </w:tc>
      </w:tr>
      <w:tr w:rsidR="00F50E9D" w14:paraId="67ADC371" w14:textId="77777777" w:rsidTr="00F50E9D">
        <w:trPr>
          <w:trHeight w:val="176"/>
          <w:jc w:val="center"/>
          <w:ins w:id="430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30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3022" w:author="Lee, Daewon" w:date="2020-11-10T16:18:00Z"/>
                <w:sz w:val="16"/>
                <w:szCs w:val="18"/>
                <w:lang w:eastAsia="zh-CN"/>
              </w:rPr>
            </w:pPr>
            <w:ins w:id="43023"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3024" w:author="Lee, Daewon" w:date="2020-11-10T16:18:00Z"/>
                <w:sz w:val="16"/>
                <w:szCs w:val="18"/>
                <w:lang w:eastAsia="zh-CN"/>
              </w:rPr>
            </w:pPr>
            <w:ins w:id="4302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3026" w:author="Lee, Daewon" w:date="2020-11-10T16:18:00Z"/>
                <w:sz w:val="16"/>
                <w:szCs w:val="18"/>
                <w:lang w:eastAsia="zh-CN"/>
              </w:rPr>
            </w:pPr>
            <w:ins w:id="43027"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3028" w:author="Lee, Daewon" w:date="2020-11-10T16:18:00Z"/>
                <w:sz w:val="16"/>
                <w:szCs w:val="18"/>
                <w:lang w:eastAsia="zh-CN"/>
              </w:rPr>
            </w:pPr>
            <w:ins w:id="43029"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3030" w:author="Lee, Daewon" w:date="2020-11-10T16:18:00Z"/>
                <w:sz w:val="16"/>
                <w:szCs w:val="18"/>
                <w:lang w:eastAsia="zh-CN"/>
              </w:rPr>
            </w:pPr>
            <w:ins w:id="43031"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3032" w:author="Lee, Daewon" w:date="2020-11-10T16:18:00Z"/>
                <w:sz w:val="16"/>
                <w:szCs w:val="18"/>
                <w:lang w:eastAsia="zh-CN"/>
              </w:rPr>
            </w:pPr>
            <w:ins w:id="43033"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3034" w:author="Lee, Daewon" w:date="2020-11-10T16:18:00Z"/>
                <w:sz w:val="16"/>
                <w:szCs w:val="18"/>
                <w:lang w:eastAsia="zh-CN"/>
              </w:rPr>
            </w:pPr>
            <w:ins w:id="43035"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3036" w:author="Lee, Daewon" w:date="2020-11-10T16:18:00Z"/>
                <w:sz w:val="16"/>
                <w:szCs w:val="18"/>
                <w:lang w:eastAsia="zh-CN"/>
              </w:rPr>
            </w:pPr>
            <w:ins w:id="43037" w:author="Lee, Daewon" w:date="2020-11-10T16:18:00Z">
              <w:r w:rsidRPr="001C754B">
                <w:rPr>
                  <w:sz w:val="16"/>
                  <w:szCs w:val="18"/>
                  <w:lang w:eastAsia="zh-CN"/>
                </w:rPr>
                <w:t>0.0331</w:t>
              </w:r>
            </w:ins>
          </w:p>
        </w:tc>
      </w:tr>
      <w:tr w:rsidR="00F50E9D" w14:paraId="79123755" w14:textId="77777777" w:rsidTr="00F50E9D">
        <w:trPr>
          <w:trHeight w:val="176"/>
          <w:jc w:val="center"/>
          <w:ins w:id="430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30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30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3041" w:author="Lee, Daewon" w:date="2020-11-10T16:18:00Z"/>
                <w:sz w:val="16"/>
                <w:szCs w:val="18"/>
                <w:lang w:eastAsia="zh-CN"/>
              </w:rPr>
            </w:pPr>
            <w:ins w:id="4304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3043" w:author="Lee, Daewon" w:date="2020-11-10T16:18:00Z"/>
                <w:sz w:val="16"/>
                <w:szCs w:val="18"/>
                <w:lang w:eastAsia="zh-CN"/>
              </w:rPr>
            </w:pPr>
            <w:ins w:id="43044"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3045" w:author="Lee, Daewon" w:date="2020-11-10T16:18:00Z"/>
                <w:sz w:val="16"/>
                <w:szCs w:val="18"/>
                <w:lang w:eastAsia="zh-CN"/>
              </w:rPr>
            </w:pPr>
            <w:ins w:id="43046"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3047" w:author="Lee, Daewon" w:date="2020-11-10T16:18:00Z"/>
                <w:sz w:val="16"/>
                <w:szCs w:val="18"/>
                <w:lang w:eastAsia="zh-CN"/>
              </w:rPr>
            </w:pPr>
            <w:ins w:id="43048"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3049" w:author="Lee, Daewon" w:date="2020-11-10T16:18:00Z"/>
                <w:sz w:val="16"/>
                <w:szCs w:val="18"/>
                <w:lang w:eastAsia="zh-CN"/>
              </w:rPr>
            </w:pPr>
            <w:ins w:id="43050"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3051" w:author="Lee, Daewon" w:date="2020-11-10T16:18:00Z"/>
                <w:sz w:val="16"/>
                <w:szCs w:val="18"/>
                <w:lang w:eastAsia="zh-CN"/>
              </w:rPr>
            </w:pPr>
            <w:ins w:id="43052"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3053" w:author="Lee, Daewon" w:date="2020-11-10T16:18:00Z"/>
                <w:sz w:val="16"/>
                <w:szCs w:val="18"/>
                <w:lang w:eastAsia="zh-CN"/>
              </w:rPr>
            </w:pPr>
            <w:ins w:id="43054" w:author="Lee, Daewon" w:date="2020-11-10T16:18:00Z">
              <w:r w:rsidRPr="001C754B">
                <w:rPr>
                  <w:sz w:val="16"/>
                  <w:szCs w:val="18"/>
                  <w:lang w:eastAsia="zh-CN"/>
                </w:rPr>
                <w:t>0.1041</w:t>
              </w:r>
            </w:ins>
          </w:p>
        </w:tc>
      </w:tr>
      <w:tr w:rsidR="00F50E9D" w14:paraId="27D438C8" w14:textId="77777777" w:rsidTr="00F50E9D">
        <w:trPr>
          <w:trHeight w:val="176"/>
          <w:jc w:val="center"/>
          <w:ins w:id="430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30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30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3060" w:author="Lee, Daewon" w:date="2020-11-10T16:18:00Z"/>
                <w:sz w:val="16"/>
                <w:szCs w:val="18"/>
                <w:lang w:eastAsia="zh-CN"/>
              </w:rPr>
            </w:pPr>
            <w:ins w:id="43061"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1.3624</w:t>
              </w:r>
            </w:ins>
          </w:p>
        </w:tc>
      </w:tr>
      <w:tr w:rsidR="00F50E9D" w14:paraId="427E4A70" w14:textId="77777777" w:rsidTr="00F50E9D">
        <w:trPr>
          <w:trHeight w:val="176"/>
          <w:jc w:val="center"/>
          <w:ins w:id="430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30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30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3075" w:author="Lee, Daewon" w:date="2020-11-10T16:18:00Z"/>
                <w:sz w:val="16"/>
                <w:szCs w:val="18"/>
                <w:lang w:eastAsia="zh-CN"/>
              </w:rPr>
            </w:pPr>
            <w:ins w:id="4307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3077" w:author="Lee, Daewon" w:date="2020-11-10T16:18:00Z"/>
                <w:sz w:val="16"/>
                <w:szCs w:val="18"/>
                <w:lang w:eastAsia="zh-CN"/>
              </w:rPr>
            </w:pPr>
            <w:ins w:id="43078"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3079" w:author="Lee, Daewon" w:date="2020-11-10T16:18:00Z"/>
                <w:sz w:val="16"/>
                <w:szCs w:val="18"/>
                <w:lang w:eastAsia="zh-CN"/>
              </w:rPr>
            </w:pPr>
            <w:ins w:id="43080"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3081" w:author="Lee, Daewon" w:date="2020-11-10T16:18:00Z"/>
                <w:sz w:val="16"/>
                <w:szCs w:val="18"/>
                <w:lang w:eastAsia="zh-CN"/>
              </w:rPr>
            </w:pPr>
            <w:ins w:id="43082"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3083" w:author="Lee, Daewon" w:date="2020-11-10T16:18:00Z"/>
                <w:sz w:val="16"/>
                <w:szCs w:val="18"/>
                <w:lang w:eastAsia="zh-CN"/>
              </w:rPr>
            </w:pPr>
            <w:ins w:id="43084"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0.2997</w:t>
              </w:r>
            </w:ins>
          </w:p>
        </w:tc>
      </w:tr>
      <w:tr w:rsidR="00F50E9D" w14:paraId="18C15DCE" w14:textId="77777777" w:rsidTr="00F50E9D">
        <w:trPr>
          <w:trHeight w:val="176"/>
          <w:jc w:val="center"/>
          <w:ins w:id="430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30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3091" w:author="Lee, Daewon" w:date="2020-11-10T16:18:00Z"/>
                <w:sz w:val="16"/>
                <w:szCs w:val="18"/>
                <w:lang w:eastAsia="zh-CN"/>
              </w:rPr>
            </w:pPr>
            <w:ins w:id="43092"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3095" w:author="Lee, Daewon" w:date="2020-11-10T16:18:00Z"/>
                <w:sz w:val="16"/>
                <w:szCs w:val="18"/>
                <w:lang w:eastAsia="zh-CN"/>
              </w:rPr>
            </w:pPr>
            <w:ins w:id="43096"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3097" w:author="Lee, Daewon" w:date="2020-11-10T16:18:00Z"/>
                <w:sz w:val="16"/>
                <w:szCs w:val="18"/>
                <w:lang w:eastAsia="zh-CN"/>
              </w:rPr>
            </w:pPr>
            <w:ins w:id="43098"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3103" w:author="Lee, Daewon" w:date="2020-11-10T16:18:00Z"/>
                <w:sz w:val="16"/>
                <w:szCs w:val="18"/>
                <w:lang w:eastAsia="zh-CN"/>
              </w:rPr>
            </w:pPr>
            <w:ins w:id="43104"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3105" w:author="Lee, Daewon" w:date="2020-11-10T16:18:00Z"/>
                <w:sz w:val="16"/>
                <w:szCs w:val="18"/>
                <w:lang w:eastAsia="zh-CN"/>
              </w:rPr>
            </w:pPr>
            <w:ins w:id="43106" w:author="Lee, Daewon" w:date="2020-11-10T16:18:00Z">
              <w:r w:rsidRPr="001C754B">
                <w:rPr>
                  <w:sz w:val="16"/>
                  <w:szCs w:val="18"/>
                  <w:lang w:eastAsia="zh-CN"/>
                </w:rPr>
                <w:t>133.3</w:t>
              </w:r>
            </w:ins>
          </w:p>
        </w:tc>
      </w:tr>
      <w:tr w:rsidR="00F50E9D" w14:paraId="198EB0CF" w14:textId="77777777" w:rsidTr="00F50E9D">
        <w:trPr>
          <w:trHeight w:val="176"/>
          <w:jc w:val="center"/>
          <w:ins w:id="431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31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31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3110" w:author="Lee, Daewon" w:date="2020-11-10T16:18:00Z"/>
                <w:sz w:val="16"/>
                <w:szCs w:val="18"/>
                <w:lang w:eastAsia="zh-CN"/>
              </w:rPr>
            </w:pPr>
            <w:ins w:id="4311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3112" w:author="Lee, Daewon" w:date="2020-11-10T16:18:00Z"/>
                <w:sz w:val="16"/>
                <w:szCs w:val="18"/>
                <w:lang w:eastAsia="zh-CN"/>
              </w:rPr>
            </w:pPr>
            <w:ins w:id="43113"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3114" w:author="Lee, Daewon" w:date="2020-11-10T16:18:00Z"/>
                <w:sz w:val="16"/>
                <w:szCs w:val="18"/>
                <w:lang w:eastAsia="zh-CN"/>
              </w:rPr>
            </w:pPr>
            <w:ins w:id="43115"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3120" w:author="Lee, Daewon" w:date="2020-11-10T16:18:00Z"/>
                <w:sz w:val="16"/>
                <w:szCs w:val="18"/>
                <w:lang w:eastAsia="zh-CN"/>
              </w:rPr>
            </w:pPr>
            <w:ins w:id="43121"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3122" w:author="Lee, Daewon" w:date="2020-11-10T16:18:00Z"/>
                <w:sz w:val="16"/>
                <w:szCs w:val="18"/>
                <w:lang w:eastAsia="zh-CN"/>
              </w:rPr>
            </w:pPr>
            <w:ins w:id="43123" w:author="Lee, Daewon" w:date="2020-11-10T16:18:00Z">
              <w:r w:rsidRPr="001C754B">
                <w:rPr>
                  <w:sz w:val="16"/>
                  <w:szCs w:val="18"/>
                  <w:lang w:eastAsia="zh-CN"/>
                </w:rPr>
                <w:t>3213.7</w:t>
              </w:r>
            </w:ins>
          </w:p>
        </w:tc>
      </w:tr>
      <w:tr w:rsidR="00F50E9D" w14:paraId="5751F924" w14:textId="77777777" w:rsidTr="00F50E9D">
        <w:trPr>
          <w:trHeight w:val="176"/>
          <w:jc w:val="center"/>
          <w:ins w:id="431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31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31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3127" w:author="Lee, Daewon" w:date="2020-11-10T16:18:00Z"/>
                <w:sz w:val="16"/>
                <w:szCs w:val="18"/>
                <w:lang w:eastAsia="zh-CN"/>
              </w:rPr>
            </w:pPr>
            <w:ins w:id="4312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3129" w:author="Lee, Daewon" w:date="2020-11-10T16:18:00Z"/>
                <w:sz w:val="16"/>
                <w:szCs w:val="18"/>
                <w:lang w:eastAsia="zh-CN"/>
              </w:rPr>
            </w:pPr>
            <w:ins w:id="43130"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3131" w:author="Lee, Daewon" w:date="2020-11-10T16:18:00Z"/>
                <w:sz w:val="16"/>
                <w:szCs w:val="18"/>
                <w:lang w:eastAsia="zh-CN"/>
              </w:rPr>
            </w:pPr>
            <w:ins w:id="43132"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3137" w:author="Lee, Daewon" w:date="2020-11-10T16:18:00Z"/>
                <w:sz w:val="16"/>
                <w:szCs w:val="18"/>
                <w:lang w:eastAsia="zh-CN"/>
              </w:rPr>
            </w:pPr>
            <w:ins w:id="43138"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3139" w:author="Lee, Daewon" w:date="2020-11-10T16:18:00Z"/>
                <w:sz w:val="16"/>
                <w:szCs w:val="18"/>
                <w:lang w:eastAsia="zh-CN"/>
              </w:rPr>
            </w:pPr>
            <w:ins w:id="43140" w:author="Lee, Daewon" w:date="2020-11-10T16:18:00Z">
              <w:r w:rsidRPr="001C754B">
                <w:rPr>
                  <w:sz w:val="16"/>
                  <w:szCs w:val="18"/>
                  <w:lang w:eastAsia="zh-CN"/>
                </w:rPr>
                <w:t>8504.7</w:t>
              </w:r>
            </w:ins>
          </w:p>
        </w:tc>
      </w:tr>
      <w:tr w:rsidR="00F50E9D" w14:paraId="3235558C" w14:textId="77777777" w:rsidTr="00F50E9D">
        <w:trPr>
          <w:trHeight w:val="176"/>
          <w:jc w:val="center"/>
          <w:ins w:id="431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31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31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3144" w:author="Lee, Daewon" w:date="2020-11-10T16:18:00Z"/>
                <w:sz w:val="16"/>
                <w:szCs w:val="18"/>
                <w:lang w:eastAsia="zh-CN"/>
              </w:rPr>
            </w:pPr>
            <w:ins w:id="4314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3146" w:author="Lee, Daewon" w:date="2020-11-10T16:18:00Z"/>
                <w:sz w:val="16"/>
                <w:szCs w:val="18"/>
                <w:lang w:eastAsia="zh-CN"/>
              </w:rPr>
            </w:pPr>
            <w:ins w:id="43147"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3148" w:author="Lee, Daewon" w:date="2020-11-10T16:18:00Z"/>
                <w:sz w:val="16"/>
                <w:szCs w:val="18"/>
                <w:lang w:eastAsia="zh-CN"/>
              </w:rPr>
            </w:pPr>
            <w:ins w:id="43149"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3154" w:author="Lee, Daewon" w:date="2020-11-10T16:18:00Z"/>
                <w:sz w:val="16"/>
                <w:szCs w:val="18"/>
                <w:lang w:eastAsia="zh-CN"/>
              </w:rPr>
            </w:pPr>
            <w:ins w:id="43155"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3604.5</w:t>
              </w:r>
            </w:ins>
          </w:p>
        </w:tc>
      </w:tr>
      <w:tr w:rsidR="00F50E9D" w14:paraId="6F5947B0" w14:textId="77777777" w:rsidTr="00F50E9D">
        <w:trPr>
          <w:trHeight w:val="176"/>
          <w:jc w:val="center"/>
          <w:ins w:id="431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31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3162" w:author="Lee, Daewon" w:date="2020-11-10T16:18:00Z"/>
                <w:sz w:val="16"/>
                <w:szCs w:val="18"/>
                <w:lang w:eastAsia="zh-CN"/>
              </w:rPr>
            </w:pPr>
            <w:ins w:id="4316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3164" w:author="Lee, Daewon" w:date="2020-11-10T16:18:00Z"/>
                <w:sz w:val="16"/>
                <w:szCs w:val="18"/>
                <w:lang w:eastAsia="zh-CN"/>
              </w:rPr>
            </w:pPr>
            <w:ins w:id="4316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3166" w:author="Lee, Daewon" w:date="2020-11-10T16:18:00Z"/>
                <w:sz w:val="16"/>
                <w:szCs w:val="18"/>
                <w:lang w:eastAsia="zh-CN"/>
              </w:rPr>
            </w:pPr>
            <w:ins w:id="43167"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3172" w:author="Lee, Daewon" w:date="2020-11-10T16:18:00Z"/>
                <w:sz w:val="16"/>
                <w:szCs w:val="18"/>
                <w:lang w:eastAsia="zh-CN"/>
              </w:rPr>
            </w:pPr>
            <w:ins w:id="43173"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3174" w:author="Lee, Daewon" w:date="2020-11-10T16:18:00Z"/>
                <w:sz w:val="16"/>
                <w:szCs w:val="18"/>
                <w:lang w:eastAsia="zh-CN"/>
              </w:rPr>
            </w:pPr>
            <w:ins w:id="43175" w:author="Lee, Daewon" w:date="2020-11-10T16:18:00Z">
              <w:r w:rsidRPr="001C754B">
                <w:rPr>
                  <w:sz w:val="16"/>
                  <w:szCs w:val="18"/>
                  <w:lang w:eastAsia="zh-CN"/>
                </w:rPr>
                <w:t>0.0252</w:t>
              </w:r>
            </w:ins>
          </w:p>
        </w:tc>
      </w:tr>
      <w:tr w:rsidR="00F50E9D" w14:paraId="380BC668" w14:textId="77777777" w:rsidTr="00F50E9D">
        <w:trPr>
          <w:trHeight w:val="176"/>
          <w:jc w:val="center"/>
          <w:ins w:id="431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31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31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3179" w:author="Lee, Daewon" w:date="2020-11-10T16:18:00Z"/>
                <w:sz w:val="16"/>
                <w:szCs w:val="18"/>
                <w:lang w:eastAsia="zh-CN"/>
              </w:rPr>
            </w:pPr>
            <w:ins w:id="4318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3181" w:author="Lee, Daewon" w:date="2020-11-10T16:18:00Z"/>
                <w:sz w:val="16"/>
                <w:szCs w:val="18"/>
                <w:lang w:eastAsia="zh-CN"/>
              </w:rPr>
            </w:pPr>
            <w:ins w:id="4318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3183" w:author="Lee, Daewon" w:date="2020-11-10T16:18:00Z"/>
                <w:sz w:val="16"/>
                <w:szCs w:val="18"/>
                <w:lang w:eastAsia="zh-CN"/>
              </w:rPr>
            </w:pPr>
            <w:ins w:id="43184"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3189" w:author="Lee, Daewon" w:date="2020-11-10T16:18:00Z"/>
                <w:sz w:val="16"/>
                <w:szCs w:val="18"/>
                <w:lang w:eastAsia="zh-CN"/>
              </w:rPr>
            </w:pPr>
            <w:ins w:id="43190"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3191" w:author="Lee, Daewon" w:date="2020-11-10T16:18:00Z"/>
                <w:sz w:val="16"/>
                <w:szCs w:val="18"/>
                <w:lang w:eastAsia="zh-CN"/>
              </w:rPr>
            </w:pPr>
            <w:ins w:id="43192" w:author="Lee, Daewon" w:date="2020-11-10T16:18:00Z">
              <w:r w:rsidRPr="001C754B">
                <w:rPr>
                  <w:sz w:val="16"/>
                  <w:szCs w:val="18"/>
                  <w:lang w:eastAsia="zh-CN"/>
                </w:rPr>
                <w:t>0.0666</w:t>
              </w:r>
            </w:ins>
          </w:p>
        </w:tc>
      </w:tr>
      <w:tr w:rsidR="00F50E9D" w14:paraId="01F68CE0" w14:textId="77777777" w:rsidTr="00F50E9D">
        <w:trPr>
          <w:trHeight w:val="176"/>
          <w:jc w:val="center"/>
          <w:ins w:id="431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31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31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3196" w:author="Lee, Daewon" w:date="2020-11-10T16:18:00Z"/>
                <w:sz w:val="16"/>
                <w:szCs w:val="18"/>
                <w:lang w:eastAsia="zh-CN"/>
              </w:rPr>
            </w:pPr>
            <w:ins w:id="4319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3198" w:author="Lee, Daewon" w:date="2020-11-10T16:18:00Z"/>
                <w:sz w:val="16"/>
                <w:szCs w:val="18"/>
                <w:lang w:eastAsia="zh-CN"/>
              </w:rPr>
            </w:pPr>
            <w:ins w:id="43199"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3200" w:author="Lee, Daewon" w:date="2020-11-10T16:18:00Z"/>
                <w:sz w:val="16"/>
                <w:szCs w:val="18"/>
                <w:lang w:eastAsia="zh-CN"/>
              </w:rPr>
            </w:pPr>
            <w:ins w:id="43201"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3206" w:author="Lee, Daewon" w:date="2020-11-10T16:18:00Z"/>
                <w:sz w:val="16"/>
                <w:szCs w:val="18"/>
                <w:lang w:eastAsia="zh-CN"/>
              </w:rPr>
            </w:pPr>
            <w:ins w:id="43207"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3208" w:author="Lee, Daewon" w:date="2020-11-10T16:18:00Z"/>
                <w:sz w:val="16"/>
                <w:szCs w:val="18"/>
                <w:lang w:eastAsia="zh-CN"/>
              </w:rPr>
            </w:pPr>
            <w:ins w:id="43209" w:author="Lee, Daewon" w:date="2020-11-10T16:18:00Z">
              <w:r w:rsidRPr="001C754B">
                <w:rPr>
                  <w:sz w:val="16"/>
                  <w:szCs w:val="18"/>
                  <w:lang w:eastAsia="zh-CN"/>
                </w:rPr>
                <w:t>1.0840</w:t>
              </w:r>
            </w:ins>
          </w:p>
        </w:tc>
      </w:tr>
      <w:tr w:rsidR="00F50E9D" w14:paraId="619F9E3A" w14:textId="77777777" w:rsidTr="00F50E9D">
        <w:trPr>
          <w:trHeight w:val="176"/>
          <w:jc w:val="center"/>
          <w:ins w:id="432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32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32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3213" w:author="Lee, Daewon" w:date="2020-11-10T16:18:00Z"/>
                <w:sz w:val="16"/>
                <w:szCs w:val="18"/>
                <w:lang w:eastAsia="zh-CN"/>
              </w:rPr>
            </w:pPr>
            <w:ins w:id="4321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3215" w:author="Lee, Daewon" w:date="2020-11-10T16:18:00Z"/>
                <w:sz w:val="16"/>
                <w:szCs w:val="18"/>
                <w:lang w:eastAsia="zh-CN"/>
              </w:rPr>
            </w:pPr>
            <w:ins w:id="43216"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3217" w:author="Lee, Daewon" w:date="2020-11-10T16:18:00Z"/>
                <w:sz w:val="16"/>
                <w:szCs w:val="18"/>
                <w:lang w:eastAsia="zh-CN"/>
              </w:rPr>
            </w:pPr>
            <w:ins w:id="43218"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3223" w:author="Lee, Daewon" w:date="2020-11-10T16:18:00Z"/>
                <w:sz w:val="16"/>
                <w:szCs w:val="18"/>
                <w:lang w:eastAsia="zh-CN"/>
              </w:rPr>
            </w:pPr>
            <w:ins w:id="43224"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0.2253</w:t>
              </w:r>
            </w:ins>
          </w:p>
        </w:tc>
      </w:tr>
      <w:tr w:rsidR="00F50E9D" w14:paraId="2576EBCE" w14:textId="77777777" w:rsidTr="00F50E9D">
        <w:trPr>
          <w:trHeight w:val="176"/>
          <w:jc w:val="center"/>
          <w:ins w:id="432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32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3229" w:author="Lee, Daewon" w:date="2020-11-10T16:18:00Z"/>
                <w:sz w:val="16"/>
                <w:szCs w:val="18"/>
                <w:lang w:eastAsia="zh-CN"/>
              </w:rPr>
            </w:pPr>
            <w:ins w:id="43230"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3231" w:author="Lee, Daewon" w:date="2020-11-10T16:18:00Z"/>
                <w:sz w:val="16"/>
                <w:szCs w:val="18"/>
                <w:lang w:eastAsia="zh-CN"/>
              </w:rPr>
            </w:pPr>
            <w:ins w:id="4323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3233" w:author="Lee, Daewon" w:date="2020-11-10T16:18:00Z"/>
                <w:sz w:val="16"/>
                <w:szCs w:val="18"/>
                <w:lang w:eastAsia="zh-CN"/>
              </w:rPr>
            </w:pPr>
            <w:ins w:id="4323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3235" w:author="Lee, Daewon" w:date="2020-11-10T16:18:00Z"/>
                <w:sz w:val="16"/>
                <w:szCs w:val="18"/>
                <w:lang w:eastAsia="zh-CN"/>
              </w:rPr>
            </w:pPr>
            <w:ins w:id="43236"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3241" w:author="Lee, Daewon" w:date="2020-11-10T16:18:00Z"/>
                <w:sz w:val="16"/>
                <w:szCs w:val="18"/>
                <w:lang w:eastAsia="zh-CN"/>
              </w:rPr>
            </w:pPr>
            <w:ins w:id="43242" w:author="Lee, Daewon" w:date="2020-11-10T16:18:00Z">
              <w:r w:rsidRPr="001C754B">
                <w:rPr>
                  <w:sz w:val="16"/>
                  <w:szCs w:val="18"/>
                  <w:lang w:eastAsia="zh-CN"/>
                </w:rPr>
                <w:t>1.6</w:t>
              </w:r>
            </w:ins>
          </w:p>
        </w:tc>
      </w:tr>
      <w:tr w:rsidR="00F50E9D" w14:paraId="3F89D082" w14:textId="77777777" w:rsidTr="00F50E9D">
        <w:trPr>
          <w:trHeight w:val="176"/>
          <w:jc w:val="center"/>
          <w:ins w:id="432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324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3245" w:author="Lee, Daewon" w:date="2020-11-10T16:18:00Z"/>
                <w:sz w:val="16"/>
                <w:szCs w:val="18"/>
                <w:lang w:eastAsia="zh-CN"/>
              </w:rPr>
            </w:pPr>
            <w:ins w:id="4324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3247" w:author="Lee, Daewon" w:date="2020-11-10T16:18:00Z"/>
                <w:sz w:val="16"/>
                <w:szCs w:val="18"/>
                <w:lang w:eastAsia="zh-CN"/>
              </w:rPr>
            </w:pPr>
            <w:ins w:id="4324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3249" w:author="Lee, Daewon" w:date="2020-11-10T16:18:00Z"/>
                <w:sz w:val="16"/>
                <w:szCs w:val="18"/>
                <w:lang w:eastAsia="zh-CN"/>
              </w:rPr>
            </w:pPr>
            <w:ins w:id="43250"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3251" w:author="Lee, Daewon" w:date="2020-11-10T16:18:00Z"/>
                <w:sz w:val="16"/>
                <w:szCs w:val="18"/>
                <w:lang w:eastAsia="zh-CN"/>
              </w:rPr>
            </w:pPr>
            <w:ins w:id="43252"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3253" w:author="Lee, Daewon" w:date="2020-11-10T16:18:00Z"/>
                <w:sz w:val="16"/>
                <w:szCs w:val="18"/>
                <w:lang w:eastAsia="zh-CN"/>
              </w:rPr>
            </w:pPr>
            <w:ins w:id="43254"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3255" w:author="Lee, Daewon" w:date="2020-11-10T16:18:00Z"/>
                <w:sz w:val="16"/>
                <w:szCs w:val="18"/>
                <w:lang w:eastAsia="zh-CN"/>
              </w:rPr>
            </w:pPr>
            <w:ins w:id="43256"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3257" w:author="Lee, Daewon" w:date="2020-11-10T16:18:00Z"/>
                <w:sz w:val="16"/>
                <w:szCs w:val="18"/>
                <w:lang w:eastAsia="zh-CN"/>
              </w:rPr>
            </w:pPr>
            <w:ins w:id="43258" w:author="Lee, Daewon" w:date="2020-11-10T16:18:00Z">
              <w:r w:rsidRPr="001C754B">
                <w:rPr>
                  <w:sz w:val="16"/>
                  <w:szCs w:val="18"/>
                  <w:lang w:eastAsia="zh-CN"/>
                </w:rPr>
                <w:t>95.25%</w:t>
              </w:r>
            </w:ins>
          </w:p>
        </w:tc>
      </w:tr>
      <w:tr w:rsidR="00F50E9D" w14:paraId="42A668A8" w14:textId="77777777" w:rsidTr="00F50E9D">
        <w:trPr>
          <w:trHeight w:val="176"/>
          <w:jc w:val="center"/>
          <w:ins w:id="432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32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3261" w:author="Lee, Daewon" w:date="2020-11-10T16:18:00Z"/>
                <w:sz w:val="16"/>
                <w:szCs w:val="18"/>
                <w:lang w:eastAsia="zh-CN"/>
              </w:rPr>
            </w:pPr>
            <w:ins w:id="43262"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3263" w:author="Lee, Daewon" w:date="2020-11-10T16:18:00Z"/>
                <w:sz w:val="16"/>
                <w:szCs w:val="18"/>
                <w:lang w:eastAsia="zh-CN"/>
              </w:rPr>
            </w:pPr>
            <w:ins w:id="43264"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265" w:author="Lee, Daewon" w:date="2020-11-10T16:18:00Z"/>
                <w:sz w:val="16"/>
                <w:szCs w:val="18"/>
                <w:lang w:eastAsia="zh-CN"/>
              </w:rPr>
            </w:pPr>
            <w:ins w:id="43266"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267" w:author="Lee, Daewon" w:date="2020-11-10T16:18:00Z"/>
                <w:sz w:val="16"/>
                <w:szCs w:val="18"/>
                <w:lang w:eastAsia="zh-CN"/>
              </w:rPr>
            </w:pPr>
            <w:ins w:id="43268"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269" w:author="Lee, Daewon" w:date="2020-11-10T16:18:00Z"/>
                <w:sz w:val="16"/>
                <w:szCs w:val="18"/>
                <w:lang w:eastAsia="zh-CN"/>
              </w:rPr>
            </w:pPr>
            <w:ins w:id="43270"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271" w:author="Lee, Daewon" w:date="2020-11-10T16:18:00Z"/>
                <w:sz w:val="16"/>
                <w:szCs w:val="18"/>
                <w:lang w:eastAsia="zh-CN"/>
              </w:rPr>
            </w:pPr>
            <w:ins w:id="43272"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96.39%</w:t>
              </w:r>
            </w:ins>
          </w:p>
        </w:tc>
      </w:tr>
      <w:tr w:rsidR="00F50E9D" w14:paraId="660C7D71" w14:textId="77777777" w:rsidTr="00F50E9D">
        <w:trPr>
          <w:trHeight w:val="176"/>
          <w:jc w:val="center"/>
          <w:ins w:id="432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2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277" w:author="Lee, Daewon" w:date="2020-11-10T16:18:00Z"/>
                <w:sz w:val="16"/>
                <w:szCs w:val="18"/>
                <w:lang w:eastAsia="zh-CN"/>
              </w:rPr>
            </w:pPr>
            <w:ins w:id="43278"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279" w:author="Lee, Daewon" w:date="2020-11-10T16:18:00Z"/>
                <w:sz w:val="16"/>
                <w:szCs w:val="18"/>
                <w:lang w:eastAsia="zh-CN"/>
              </w:rPr>
            </w:pPr>
            <w:ins w:id="43280"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281" w:author="Lee, Daewon" w:date="2020-11-10T16:18:00Z"/>
                <w:sz w:val="16"/>
                <w:szCs w:val="18"/>
                <w:lang w:eastAsia="zh-CN"/>
              </w:rPr>
            </w:pPr>
            <w:ins w:id="43282"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283" w:author="Lee, Daewon" w:date="2020-11-10T16:18:00Z"/>
                <w:sz w:val="16"/>
                <w:szCs w:val="18"/>
                <w:lang w:eastAsia="zh-CN"/>
              </w:rPr>
            </w:pPr>
            <w:ins w:id="43284"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285" w:author="Lee, Daewon" w:date="2020-11-10T16:18:00Z"/>
                <w:sz w:val="16"/>
                <w:szCs w:val="18"/>
                <w:lang w:eastAsia="zh-CN"/>
              </w:rPr>
            </w:pPr>
            <w:ins w:id="43286"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287" w:author="Lee, Daewon" w:date="2020-11-10T16:18:00Z"/>
                <w:sz w:val="16"/>
                <w:szCs w:val="18"/>
                <w:lang w:eastAsia="zh-CN"/>
              </w:rPr>
            </w:pPr>
            <w:ins w:id="43288"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289" w:author="Lee, Daewon" w:date="2020-11-10T16:18:00Z"/>
                <w:sz w:val="16"/>
                <w:szCs w:val="18"/>
                <w:lang w:eastAsia="zh-CN"/>
              </w:rPr>
            </w:pPr>
            <w:ins w:id="43290" w:author="Lee, Daewon" w:date="2020-11-10T16:18:00Z">
              <w:r w:rsidRPr="001C754B">
                <w:rPr>
                  <w:sz w:val="16"/>
                  <w:szCs w:val="18"/>
                  <w:lang w:eastAsia="zh-CN"/>
                </w:rPr>
                <w:t>64.90%</w:t>
              </w:r>
            </w:ins>
          </w:p>
        </w:tc>
      </w:tr>
      <w:tr w:rsidR="00F50E9D" w14:paraId="512A97D7" w14:textId="77777777" w:rsidTr="00F50E9D">
        <w:trPr>
          <w:trHeight w:val="176"/>
          <w:jc w:val="center"/>
          <w:ins w:id="432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29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293" w:author="Lee, Daewon" w:date="2020-11-10T16:18:00Z"/>
                <w:sz w:val="16"/>
              </w:rPr>
            </w:pPr>
            <w:ins w:id="43294" w:author="Lee, Daewon" w:date="2020-11-10T16:18:00Z">
              <w:r w:rsidRPr="00DF33E3">
                <w:rPr>
                  <w:sz w:val="16"/>
                </w:rPr>
                <w:t>Additional report/notes:</w:t>
              </w:r>
            </w:ins>
          </w:p>
          <w:p w14:paraId="53C01626" w14:textId="77777777" w:rsidR="00F50E9D" w:rsidRPr="00DF33E3" w:rsidRDefault="00F50E9D" w:rsidP="00DF33E3">
            <w:pPr>
              <w:pStyle w:val="TAL"/>
              <w:rPr>
                <w:ins w:id="43295" w:author="Lee, Daewon" w:date="2020-11-10T16:18:00Z"/>
                <w:sz w:val="16"/>
              </w:rPr>
            </w:pPr>
            <w:bookmarkStart w:id="43296" w:name="OLE_LINK15"/>
            <w:ins w:id="43297"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298" w:author="Lee, Daewon" w:date="2020-11-10T16:18:00Z"/>
                <w:sz w:val="16"/>
              </w:rPr>
            </w:pPr>
            <w:ins w:id="43299"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300" w:author="Lee, Daewon" w:date="2020-11-10T16:18:00Z"/>
                <w:sz w:val="16"/>
              </w:rPr>
            </w:pPr>
            <w:ins w:id="43301"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302" w:author="Lee, Daewon" w:date="2020-11-10T16:18:00Z"/>
                <w:sz w:val="16"/>
              </w:rPr>
            </w:pPr>
            <w:ins w:id="43303" w:author="Lee, Daewon" w:date="2020-11-10T16:18:00Z">
              <w:r w:rsidRPr="00DF33E3">
                <w:rPr>
                  <w:sz w:val="16"/>
                </w:rPr>
                <w:t>4. Other parameters: Frequency 60GHz, BW = 2GHz, SCS = 960kHz, Rank 1 transmission. ftp3 file size = 27Mbyte.</w:t>
              </w:r>
              <w:bookmarkEnd w:id="43296"/>
            </w:ins>
          </w:p>
        </w:tc>
      </w:tr>
    </w:tbl>
    <w:p w14:paraId="6A0FF87B" w14:textId="77777777" w:rsidR="00F50E9D" w:rsidRDefault="00F50E9D" w:rsidP="00F50E9D">
      <w:pPr>
        <w:ind w:left="568" w:hanging="284"/>
        <w:jc w:val="center"/>
        <w:rPr>
          <w:ins w:id="43304"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305" w:author="Lee, Daewon" w:date="2020-11-10T16:18:00Z"/>
        </w:rPr>
      </w:pPr>
      <w:ins w:id="43306"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30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310" w:author="Lee, Daewon" w:date="2020-11-10T16:18:00Z"/>
                <w:sz w:val="16"/>
                <w:szCs w:val="18"/>
                <w:lang w:eastAsia="zh-CN"/>
              </w:rPr>
            </w:pPr>
            <w:ins w:id="43311"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312" w:author="Lee, Daewon" w:date="2020-11-10T16:18:00Z"/>
                <w:sz w:val="16"/>
                <w:szCs w:val="18"/>
                <w:lang w:eastAsia="zh-CN"/>
              </w:rPr>
            </w:pPr>
            <w:ins w:id="43313"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314" w:author="Lee, Daewon" w:date="2020-11-10T16:18:00Z"/>
                <w:sz w:val="16"/>
                <w:szCs w:val="18"/>
                <w:lang w:eastAsia="zh-CN"/>
              </w:rPr>
            </w:pPr>
            <w:ins w:id="43315"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316" w:author="Lee, Daewon" w:date="2020-11-10T16:18:00Z"/>
                <w:sz w:val="16"/>
                <w:szCs w:val="18"/>
                <w:lang w:eastAsia="zh-CN"/>
              </w:rPr>
            </w:pPr>
            <w:ins w:id="43317"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3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3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320" w:author="Lee, Daewon" w:date="2020-11-10T16:18:00Z"/>
                <w:sz w:val="16"/>
                <w:szCs w:val="18"/>
                <w:lang w:eastAsia="zh-CN"/>
              </w:rPr>
            </w:pPr>
            <w:ins w:id="43321"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322" w:author="Lee, Daewon" w:date="2020-11-10T16:18:00Z"/>
                <w:sz w:val="16"/>
                <w:szCs w:val="18"/>
                <w:lang w:eastAsia="zh-CN"/>
              </w:rPr>
            </w:pPr>
            <w:ins w:id="43323"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324" w:author="Lee, Daewon" w:date="2020-11-10T16:18:00Z"/>
                <w:sz w:val="16"/>
                <w:szCs w:val="18"/>
                <w:lang w:eastAsia="zh-CN"/>
              </w:rPr>
            </w:pPr>
            <w:ins w:id="43325"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326" w:author="Lee, Daewon" w:date="2020-11-10T16:18:00Z"/>
                <w:sz w:val="16"/>
                <w:szCs w:val="18"/>
                <w:lang w:eastAsia="zh-CN"/>
              </w:rPr>
            </w:pPr>
            <w:ins w:id="4332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328" w:author="Lee, Daewon" w:date="2020-11-10T16:18:00Z"/>
                <w:sz w:val="16"/>
                <w:szCs w:val="18"/>
                <w:lang w:eastAsia="zh-CN"/>
              </w:rPr>
            </w:pPr>
            <w:ins w:id="43329"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334" w:author="Lee, Daewon" w:date="2020-11-10T16:18:00Z"/>
                <w:sz w:val="16"/>
                <w:szCs w:val="18"/>
                <w:lang w:eastAsia="zh-CN"/>
              </w:rPr>
            </w:pPr>
            <w:ins w:id="43335"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336" w:author="Lee, Daewon" w:date="2020-11-10T16:18:00Z"/>
                <w:sz w:val="16"/>
                <w:szCs w:val="18"/>
                <w:lang w:eastAsia="zh-CN"/>
              </w:rPr>
            </w:pPr>
            <w:ins w:id="43337"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344" w:author="Lee, Daewon" w:date="2020-11-10T16:18:00Z"/>
                <w:sz w:val="16"/>
                <w:szCs w:val="18"/>
                <w:lang w:eastAsia="zh-CN"/>
              </w:rPr>
            </w:pPr>
            <w:ins w:id="43345"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346" w:author="Lee, Daewon" w:date="2020-11-10T16:18:00Z"/>
                <w:sz w:val="16"/>
                <w:szCs w:val="18"/>
                <w:lang w:eastAsia="zh-CN"/>
              </w:rPr>
            </w:pPr>
            <w:ins w:id="43347" w:author="Lee, Daewon" w:date="2020-11-10T16:18:00Z">
              <w:r w:rsidRPr="001C754B">
                <w:rPr>
                  <w:sz w:val="16"/>
                  <w:szCs w:val="18"/>
                  <w:lang w:eastAsia="zh-CN"/>
                </w:rPr>
                <w:t>above 55% BO</w:t>
              </w:r>
            </w:ins>
          </w:p>
        </w:tc>
      </w:tr>
      <w:tr w:rsidR="00F50E9D" w14:paraId="19CEB858" w14:textId="77777777" w:rsidTr="00F50E9D">
        <w:trPr>
          <w:trHeight w:val="176"/>
          <w:jc w:val="center"/>
          <w:ins w:id="4334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349" w:author="Lee, Daewon" w:date="2020-11-10T16:18:00Z"/>
                <w:sz w:val="16"/>
                <w:szCs w:val="18"/>
                <w:lang w:eastAsia="zh-CN"/>
              </w:rPr>
            </w:pPr>
            <w:ins w:id="43350"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351" w:author="Lee, Daewon" w:date="2020-11-10T16:18:00Z"/>
                <w:sz w:val="16"/>
                <w:szCs w:val="18"/>
                <w:lang w:eastAsia="zh-CN"/>
              </w:rPr>
            </w:pPr>
            <w:ins w:id="43352"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353" w:author="Lee, Daewon" w:date="2020-11-10T16:18:00Z"/>
                <w:sz w:val="16"/>
                <w:szCs w:val="18"/>
                <w:lang w:eastAsia="zh-CN"/>
              </w:rPr>
            </w:pPr>
            <w:ins w:id="4335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355" w:author="Lee, Daewon" w:date="2020-11-10T16:18:00Z"/>
                <w:sz w:val="16"/>
                <w:szCs w:val="18"/>
                <w:lang w:eastAsia="zh-CN"/>
              </w:rPr>
            </w:pPr>
            <w:ins w:id="43356"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357" w:author="Lee, Daewon" w:date="2020-11-10T16:18:00Z"/>
                <w:sz w:val="16"/>
                <w:szCs w:val="18"/>
                <w:lang w:eastAsia="zh-CN"/>
              </w:rPr>
            </w:pPr>
            <w:ins w:id="43358"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359" w:author="Lee, Daewon" w:date="2020-11-10T16:18:00Z"/>
                <w:sz w:val="16"/>
                <w:szCs w:val="18"/>
                <w:lang w:eastAsia="zh-CN"/>
              </w:rPr>
            </w:pPr>
            <w:ins w:id="43360"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361" w:author="Lee, Daewon" w:date="2020-11-10T16:18:00Z"/>
                <w:sz w:val="16"/>
                <w:szCs w:val="18"/>
                <w:lang w:eastAsia="zh-CN"/>
              </w:rPr>
            </w:pPr>
            <w:ins w:id="43362"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363" w:author="Lee, Daewon" w:date="2020-11-10T16:18:00Z"/>
                <w:sz w:val="16"/>
                <w:szCs w:val="18"/>
                <w:lang w:eastAsia="zh-CN"/>
              </w:rPr>
            </w:pPr>
            <w:ins w:id="43364"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365" w:author="Lee, Daewon" w:date="2020-11-10T16:18:00Z"/>
                <w:sz w:val="16"/>
                <w:szCs w:val="18"/>
                <w:lang w:eastAsia="zh-CN"/>
              </w:rPr>
            </w:pPr>
            <w:ins w:id="43366" w:author="Lee, Daewon" w:date="2020-11-10T16:18:00Z">
              <w:r w:rsidRPr="001C754B">
                <w:rPr>
                  <w:sz w:val="16"/>
                  <w:szCs w:val="18"/>
                  <w:lang w:eastAsia="zh-CN"/>
                </w:rPr>
                <w:t>180.6</w:t>
              </w:r>
            </w:ins>
          </w:p>
        </w:tc>
      </w:tr>
      <w:tr w:rsidR="00F50E9D" w14:paraId="701015DB" w14:textId="77777777" w:rsidTr="00F50E9D">
        <w:trPr>
          <w:trHeight w:val="176"/>
          <w:jc w:val="center"/>
          <w:ins w:id="433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3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3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370" w:author="Lee, Daewon" w:date="2020-11-10T16:18:00Z"/>
                <w:sz w:val="16"/>
                <w:szCs w:val="18"/>
                <w:lang w:eastAsia="zh-CN"/>
              </w:rPr>
            </w:pPr>
            <w:ins w:id="4337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372" w:author="Lee, Daewon" w:date="2020-11-10T16:18:00Z"/>
                <w:sz w:val="16"/>
                <w:szCs w:val="18"/>
                <w:lang w:eastAsia="zh-CN"/>
              </w:rPr>
            </w:pPr>
            <w:ins w:id="43373"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374" w:author="Lee, Daewon" w:date="2020-11-10T16:18:00Z"/>
                <w:sz w:val="16"/>
                <w:szCs w:val="18"/>
                <w:lang w:eastAsia="zh-CN"/>
              </w:rPr>
            </w:pPr>
            <w:ins w:id="43375"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376" w:author="Lee, Daewon" w:date="2020-11-10T16:18:00Z"/>
                <w:sz w:val="16"/>
                <w:szCs w:val="18"/>
                <w:lang w:eastAsia="zh-CN"/>
              </w:rPr>
            </w:pPr>
            <w:ins w:id="43377"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378" w:author="Lee, Daewon" w:date="2020-11-10T16:18:00Z"/>
                <w:sz w:val="16"/>
                <w:szCs w:val="18"/>
                <w:lang w:eastAsia="zh-CN"/>
              </w:rPr>
            </w:pPr>
            <w:ins w:id="43379"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380" w:author="Lee, Daewon" w:date="2020-11-10T16:18:00Z"/>
                <w:sz w:val="16"/>
                <w:szCs w:val="18"/>
                <w:lang w:eastAsia="zh-CN"/>
              </w:rPr>
            </w:pPr>
            <w:ins w:id="43381"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382" w:author="Lee, Daewon" w:date="2020-11-10T16:18:00Z"/>
                <w:sz w:val="16"/>
                <w:szCs w:val="18"/>
                <w:lang w:eastAsia="zh-CN"/>
              </w:rPr>
            </w:pPr>
            <w:ins w:id="43383" w:author="Lee, Daewon" w:date="2020-11-10T16:18:00Z">
              <w:r w:rsidRPr="001C754B">
                <w:rPr>
                  <w:sz w:val="16"/>
                  <w:szCs w:val="18"/>
                  <w:lang w:eastAsia="zh-CN"/>
                </w:rPr>
                <w:t>2687.2</w:t>
              </w:r>
            </w:ins>
          </w:p>
        </w:tc>
      </w:tr>
      <w:tr w:rsidR="00F50E9D" w14:paraId="60CF8A8F" w14:textId="77777777" w:rsidTr="00F50E9D">
        <w:trPr>
          <w:trHeight w:val="176"/>
          <w:jc w:val="center"/>
          <w:ins w:id="433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3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3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393" w:author="Lee, Daewon" w:date="2020-11-10T16:18:00Z"/>
                <w:sz w:val="16"/>
                <w:szCs w:val="18"/>
                <w:lang w:eastAsia="zh-CN"/>
              </w:rPr>
            </w:pPr>
            <w:ins w:id="43394"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6682.8</w:t>
              </w:r>
            </w:ins>
          </w:p>
        </w:tc>
      </w:tr>
      <w:tr w:rsidR="00F50E9D" w14:paraId="587EAB64" w14:textId="77777777" w:rsidTr="00F50E9D">
        <w:trPr>
          <w:trHeight w:val="176"/>
          <w:jc w:val="center"/>
          <w:ins w:id="434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4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4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404" w:author="Lee, Daewon" w:date="2020-11-10T16:18:00Z"/>
                <w:sz w:val="16"/>
                <w:szCs w:val="18"/>
                <w:lang w:eastAsia="zh-CN"/>
              </w:rPr>
            </w:pPr>
            <w:ins w:id="4340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406" w:author="Lee, Daewon" w:date="2020-11-10T16:18:00Z"/>
                <w:sz w:val="16"/>
                <w:szCs w:val="18"/>
                <w:lang w:eastAsia="zh-CN"/>
              </w:rPr>
            </w:pPr>
            <w:ins w:id="43407"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408" w:author="Lee, Daewon" w:date="2020-11-10T16:18:00Z"/>
                <w:sz w:val="16"/>
                <w:szCs w:val="18"/>
                <w:lang w:eastAsia="zh-CN"/>
              </w:rPr>
            </w:pPr>
            <w:ins w:id="43409"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410" w:author="Lee, Daewon" w:date="2020-11-10T16:18:00Z"/>
                <w:sz w:val="16"/>
                <w:szCs w:val="18"/>
                <w:lang w:eastAsia="zh-CN"/>
              </w:rPr>
            </w:pPr>
            <w:ins w:id="43411"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412" w:author="Lee, Daewon" w:date="2020-11-10T16:18:00Z"/>
                <w:sz w:val="16"/>
                <w:szCs w:val="18"/>
                <w:lang w:eastAsia="zh-CN"/>
              </w:rPr>
            </w:pPr>
            <w:ins w:id="43413"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414" w:author="Lee, Daewon" w:date="2020-11-10T16:18:00Z"/>
                <w:sz w:val="16"/>
                <w:szCs w:val="18"/>
                <w:lang w:eastAsia="zh-CN"/>
              </w:rPr>
            </w:pPr>
            <w:ins w:id="43415"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416" w:author="Lee, Daewon" w:date="2020-11-10T16:18:00Z"/>
                <w:sz w:val="16"/>
                <w:szCs w:val="18"/>
                <w:lang w:eastAsia="zh-CN"/>
              </w:rPr>
            </w:pPr>
            <w:ins w:id="43417" w:author="Lee, Daewon" w:date="2020-11-10T16:18:00Z">
              <w:r w:rsidRPr="001C754B">
                <w:rPr>
                  <w:sz w:val="16"/>
                  <w:szCs w:val="18"/>
                  <w:lang w:eastAsia="zh-CN"/>
                </w:rPr>
                <w:t>2947.9</w:t>
              </w:r>
            </w:ins>
          </w:p>
        </w:tc>
      </w:tr>
      <w:tr w:rsidR="00F50E9D" w14:paraId="4FD38F6D" w14:textId="77777777" w:rsidTr="00F50E9D">
        <w:trPr>
          <w:trHeight w:val="176"/>
          <w:jc w:val="center"/>
          <w:ins w:id="434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4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420" w:author="Lee, Daewon" w:date="2020-11-10T16:18:00Z"/>
                <w:sz w:val="16"/>
                <w:szCs w:val="18"/>
                <w:lang w:eastAsia="zh-CN"/>
              </w:rPr>
            </w:pPr>
            <w:ins w:id="43421"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422" w:author="Lee, Daewon" w:date="2020-11-10T16:18:00Z"/>
                <w:sz w:val="16"/>
                <w:szCs w:val="18"/>
                <w:lang w:eastAsia="zh-CN"/>
              </w:rPr>
            </w:pPr>
            <w:ins w:id="4342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424" w:author="Lee, Daewon" w:date="2020-11-10T16:18:00Z"/>
                <w:sz w:val="16"/>
                <w:szCs w:val="18"/>
                <w:lang w:eastAsia="zh-CN"/>
              </w:rPr>
            </w:pPr>
            <w:ins w:id="43425"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426" w:author="Lee, Daewon" w:date="2020-11-10T16:18:00Z"/>
                <w:sz w:val="16"/>
                <w:szCs w:val="18"/>
                <w:lang w:eastAsia="zh-CN"/>
              </w:rPr>
            </w:pPr>
            <w:ins w:id="43427"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428" w:author="Lee, Daewon" w:date="2020-11-10T16:18:00Z"/>
                <w:sz w:val="16"/>
                <w:szCs w:val="18"/>
                <w:lang w:eastAsia="zh-CN"/>
              </w:rPr>
            </w:pPr>
            <w:ins w:id="43429"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430" w:author="Lee, Daewon" w:date="2020-11-10T16:18:00Z"/>
                <w:sz w:val="16"/>
                <w:szCs w:val="18"/>
                <w:lang w:eastAsia="zh-CN"/>
              </w:rPr>
            </w:pPr>
            <w:ins w:id="43431"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432" w:author="Lee, Daewon" w:date="2020-11-10T16:18:00Z"/>
                <w:sz w:val="16"/>
                <w:szCs w:val="18"/>
                <w:lang w:eastAsia="zh-CN"/>
              </w:rPr>
            </w:pPr>
            <w:ins w:id="43433"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434" w:author="Lee, Daewon" w:date="2020-11-10T16:18:00Z"/>
                <w:sz w:val="16"/>
                <w:szCs w:val="18"/>
                <w:lang w:eastAsia="zh-CN"/>
              </w:rPr>
            </w:pPr>
            <w:ins w:id="43435" w:author="Lee, Daewon" w:date="2020-11-10T16:18:00Z">
              <w:r w:rsidRPr="001C754B">
                <w:rPr>
                  <w:sz w:val="16"/>
                  <w:szCs w:val="18"/>
                  <w:lang w:eastAsia="zh-CN"/>
                </w:rPr>
                <w:t>0.0325</w:t>
              </w:r>
            </w:ins>
          </w:p>
        </w:tc>
      </w:tr>
      <w:tr w:rsidR="00F50E9D" w14:paraId="49C87218" w14:textId="77777777" w:rsidTr="00F50E9D">
        <w:trPr>
          <w:trHeight w:val="176"/>
          <w:jc w:val="center"/>
          <w:ins w:id="434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4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4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439" w:author="Lee, Daewon" w:date="2020-11-10T16:18:00Z"/>
                <w:sz w:val="16"/>
                <w:szCs w:val="18"/>
                <w:lang w:eastAsia="zh-CN"/>
              </w:rPr>
            </w:pPr>
            <w:ins w:id="4344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441" w:author="Lee, Daewon" w:date="2020-11-10T16:18:00Z"/>
                <w:sz w:val="16"/>
                <w:szCs w:val="18"/>
                <w:lang w:eastAsia="zh-CN"/>
              </w:rPr>
            </w:pPr>
            <w:ins w:id="43442"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443" w:author="Lee, Daewon" w:date="2020-11-10T16:18:00Z"/>
                <w:sz w:val="16"/>
                <w:szCs w:val="18"/>
                <w:lang w:eastAsia="zh-CN"/>
              </w:rPr>
            </w:pPr>
            <w:ins w:id="43444"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451" w:author="Lee, Daewon" w:date="2020-11-10T16:18:00Z"/>
                <w:sz w:val="16"/>
                <w:szCs w:val="18"/>
                <w:lang w:eastAsia="zh-CN"/>
              </w:rPr>
            </w:pPr>
            <w:ins w:id="43452" w:author="Lee, Daewon" w:date="2020-11-10T16:18:00Z">
              <w:r w:rsidRPr="001C754B">
                <w:rPr>
                  <w:sz w:val="16"/>
                  <w:szCs w:val="18"/>
                  <w:lang w:eastAsia="zh-CN"/>
                </w:rPr>
                <w:t>0.0807</w:t>
              </w:r>
            </w:ins>
          </w:p>
        </w:tc>
      </w:tr>
      <w:tr w:rsidR="00F50E9D" w14:paraId="4B4676D2" w14:textId="77777777" w:rsidTr="00F50E9D">
        <w:trPr>
          <w:trHeight w:val="176"/>
          <w:jc w:val="center"/>
          <w:ins w:id="434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4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4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456" w:author="Lee, Daewon" w:date="2020-11-10T16:18:00Z"/>
                <w:sz w:val="16"/>
                <w:szCs w:val="18"/>
                <w:lang w:eastAsia="zh-CN"/>
              </w:rPr>
            </w:pPr>
            <w:ins w:id="4345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458" w:author="Lee, Daewon" w:date="2020-11-10T16:18:00Z"/>
                <w:sz w:val="16"/>
                <w:szCs w:val="18"/>
                <w:lang w:eastAsia="zh-CN"/>
              </w:rPr>
            </w:pPr>
            <w:ins w:id="43459"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460" w:author="Lee, Daewon" w:date="2020-11-10T16:18:00Z"/>
                <w:sz w:val="16"/>
                <w:szCs w:val="18"/>
                <w:lang w:eastAsia="zh-CN"/>
              </w:rPr>
            </w:pPr>
            <w:ins w:id="43461"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462" w:author="Lee, Daewon" w:date="2020-11-10T16:18:00Z"/>
                <w:sz w:val="16"/>
                <w:szCs w:val="18"/>
                <w:lang w:eastAsia="zh-CN"/>
              </w:rPr>
            </w:pPr>
            <w:ins w:id="43463"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464" w:author="Lee, Daewon" w:date="2020-11-10T16:18:00Z"/>
                <w:sz w:val="16"/>
                <w:szCs w:val="18"/>
                <w:lang w:eastAsia="zh-CN"/>
              </w:rPr>
            </w:pPr>
            <w:ins w:id="43465"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466" w:author="Lee, Daewon" w:date="2020-11-10T16:18:00Z"/>
                <w:sz w:val="16"/>
                <w:szCs w:val="18"/>
                <w:lang w:eastAsia="zh-CN"/>
              </w:rPr>
            </w:pPr>
            <w:ins w:id="43467"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468" w:author="Lee, Daewon" w:date="2020-11-10T16:18:00Z"/>
                <w:sz w:val="16"/>
                <w:szCs w:val="18"/>
                <w:lang w:eastAsia="zh-CN"/>
              </w:rPr>
            </w:pPr>
            <w:ins w:id="43469" w:author="Lee, Daewon" w:date="2020-11-10T16:18:00Z">
              <w:r w:rsidRPr="001C754B">
                <w:rPr>
                  <w:sz w:val="16"/>
                  <w:szCs w:val="18"/>
                  <w:lang w:eastAsia="zh-CN"/>
                </w:rPr>
                <w:t>0.6798</w:t>
              </w:r>
            </w:ins>
          </w:p>
        </w:tc>
      </w:tr>
      <w:tr w:rsidR="00F50E9D" w14:paraId="45A946E7" w14:textId="77777777" w:rsidTr="00F50E9D">
        <w:trPr>
          <w:trHeight w:val="176"/>
          <w:jc w:val="center"/>
          <w:ins w:id="434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47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4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473" w:author="Lee, Daewon" w:date="2020-11-10T16:18:00Z"/>
                <w:sz w:val="16"/>
                <w:szCs w:val="18"/>
                <w:lang w:eastAsia="zh-CN"/>
              </w:rPr>
            </w:pPr>
            <w:ins w:id="4347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475" w:author="Lee, Daewon" w:date="2020-11-10T16:18:00Z"/>
                <w:sz w:val="16"/>
                <w:szCs w:val="18"/>
                <w:lang w:eastAsia="zh-CN"/>
              </w:rPr>
            </w:pPr>
            <w:ins w:id="43476"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477" w:author="Lee, Daewon" w:date="2020-11-10T16:18:00Z"/>
                <w:sz w:val="16"/>
                <w:szCs w:val="18"/>
                <w:lang w:eastAsia="zh-CN"/>
              </w:rPr>
            </w:pPr>
            <w:ins w:id="43478"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481" w:author="Lee, Daewon" w:date="2020-11-10T16:18:00Z"/>
                <w:sz w:val="16"/>
                <w:szCs w:val="18"/>
                <w:lang w:eastAsia="zh-CN"/>
              </w:rPr>
            </w:pPr>
            <w:ins w:id="43482"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483" w:author="Lee, Daewon" w:date="2020-11-10T16:18:00Z"/>
                <w:sz w:val="16"/>
                <w:szCs w:val="18"/>
                <w:lang w:eastAsia="zh-CN"/>
              </w:rPr>
            </w:pPr>
            <w:ins w:id="43484"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485" w:author="Lee, Daewon" w:date="2020-11-10T16:18:00Z"/>
                <w:sz w:val="16"/>
                <w:szCs w:val="18"/>
                <w:lang w:eastAsia="zh-CN"/>
              </w:rPr>
            </w:pPr>
            <w:ins w:id="43486" w:author="Lee, Daewon" w:date="2020-11-10T16:18:00Z">
              <w:r w:rsidRPr="001C754B">
                <w:rPr>
                  <w:sz w:val="16"/>
                  <w:szCs w:val="18"/>
                  <w:lang w:eastAsia="zh-CN"/>
                </w:rPr>
                <w:t>0.1808</w:t>
              </w:r>
            </w:ins>
          </w:p>
        </w:tc>
      </w:tr>
      <w:tr w:rsidR="00F50E9D" w14:paraId="6297D6DA" w14:textId="77777777" w:rsidTr="00F50E9D">
        <w:trPr>
          <w:trHeight w:val="176"/>
          <w:jc w:val="center"/>
          <w:ins w:id="434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4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489" w:author="Lee, Daewon" w:date="2020-11-10T16:18:00Z"/>
                <w:sz w:val="16"/>
                <w:szCs w:val="18"/>
                <w:lang w:eastAsia="zh-CN"/>
              </w:rPr>
            </w:pPr>
            <w:ins w:id="43490"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491" w:author="Lee, Daewon" w:date="2020-11-10T16:18:00Z"/>
                <w:sz w:val="16"/>
                <w:szCs w:val="18"/>
                <w:lang w:eastAsia="zh-CN"/>
              </w:rPr>
            </w:pPr>
            <w:ins w:id="4349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493" w:author="Lee, Daewon" w:date="2020-11-10T16:18:00Z"/>
                <w:sz w:val="16"/>
                <w:szCs w:val="18"/>
                <w:lang w:eastAsia="zh-CN"/>
              </w:rPr>
            </w:pPr>
            <w:ins w:id="43494"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495" w:author="Lee, Daewon" w:date="2020-11-10T16:18:00Z"/>
                <w:sz w:val="16"/>
                <w:szCs w:val="18"/>
                <w:lang w:eastAsia="zh-CN"/>
              </w:rPr>
            </w:pPr>
            <w:ins w:id="43496"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497" w:author="Lee, Daewon" w:date="2020-11-10T16:18:00Z"/>
                <w:sz w:val="16"/>
                <w:szCs w:val="18"/>
                <w:lang w:eastAsia="zh-CN"/>
              </w:rPr>
            </w:pPr>
            <w:ins w:id="43498"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499" w:author="Lee, Daewon" w:date="2020-11-10T16:18:00Z"/>
                <w:sz w:val="16"/>
                <w:szCs w:val="18"/>
                <w:lang w:eastAsia="zh-CN"/>
              </w:rPr>
            </w:pPr>
            <w:ins w:id="43500"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501" w:author="Lee, Daewon" w:date="2020-11-10T16:18:00Z"/>
                <w:sz w:val="16"/>
                <w:szCs w:val="18"/>
                <w:lang w:eastAsia="zh-CN"/>
              </w:rPr>
            </w:pPr>
            <w:ins w:id="43502"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248.2</w:t>
              </w:r>
            </w:ins>
          </w:p>
        </w:tc>
      </w:tr>
      <w:tr w:rsidR="00F50E9D" w14:paraId="6F996910" w14:textId="77777777" w:rsidTr="00F50E9D">
        <w:trPr>
          <w:trHeight w:val="176"/>
          <w:jc w:val="center"/>
          <w:ins w:id="435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5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508" w:author="Lee, Daewon" w:date="2020-11-10T16:18:00Z"/>
                <w:sz w:val="16"/>
                <w:szCs w:val="18"/>
                <w:lang w:eastAsia="zh-CN"/>
              </w:rPr>
            </w:pPr>
            <w:ins w:id="4350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510" w:author="Lee, Daewon" w:date="2020-11-10T16:18:00Z"/>
                <w:sz w:val="16"/>
                <w:szCs w:val="18"/>
                <w:lang w:eastAsia="zh-CN"/>
              </w:rPr>
            </w:pPr>
            <w:ins w:id="43511"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512" w:author="Lee, Daewon" w:date="2020-11-10T16:18:00Z"/>
                <w:sz w:val="16"/>
                <w:szCs w:val="18"/>
                <w:lang w:eastAsia="zh-CN"/>
              </w:rPr>
            </w:pPr>
            <w:ins w:id="43513"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514" w:author="Lee, Daewon" w:date="2020-11-10T16:18:00Z"/>
                <w:sz w:val="16"/>
                <w:szCs w:val="18"/>
                <w:lang w:eastAsia="zh-CN"/>
              </w:rPr>
            </w:pPr>
            <w:ins w:id="43515"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516" w:author="Lee, Daewon" w:date="2020-11-10T16:18:00Z"/>
                <w:sz w:val="16"/>
                <w:szCs w:val="18"/>
                <w:lang w:eastAsia="zh-CN"/>
              </w:rPr>
            </w:pPr>
            <w:ins w:id="43517"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518" w:author="Lee, Daewon" w:date="2020-11-10T16:18:00Z"/>
                <w:sz w:val="16"/>
                <w:szCs w:val="18"/>
                <w:lang w:eastAsia="zh-CN"/>
              </w:rPr>
            </w:pPr>
            <w:ins w:id="43519"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3836.5</w:t>
              </w:r>
            </w:ins>
          </w:p>
        </w:tc>
      </w:tr>
      <w:tr w:rsidR="00F50E9D" w14:paraId="77557BC8" w14:textId="77777777" w:rsidTr="00F50E9D">
        <w:trPr>
          <w:trHeight w:val="176"/>
          <w:jc w:val="center"/>
          <w:ins w:id="435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5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5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525" w:author="Lee, Daewon" w:date="2020-11-10T16:18:00Z"/>
                <w:sz w:val="16"/>
                <w:szCs w:val="18"/>
                <w:lang w:eastAsia="zh-CN"/>
              </w:rPr>
            </w:pPr>
            <w:ins w:id="4352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527" w:author="Lee, Daewon" w:date="2020-11-10T16:18:00Z"/>
                <w:sz w:val="16"/>
                <w:szCs w:val="18"/>
                <w:lang w:eastAsia="zh-CN"/>
              </w:rPr>
            </w:pPr>
            <w:ins w:id="43528"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529" w:author="Lee, Daewon" w:date="2020-11-10T16:18:00Z"/>
                <w:sz w:val="16"/>
                <w:szCs w:val="18"/>
                <w:lang w:eastAsia="zh-CN"/>
              </w:rPr>
            </w:pPr>
            <w:ins w:id="43530"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531" w:author="Lee, Daewon" w:date="2020-11-10T16:18:00Z"/>
                <w:sz w:val="16"/>
                <w:szCs w:val="18"/>
                <w:lang w:eastAsia="zh-CN"/>
              </w:rPr>
            </w:pPr>
            <w:ins w:id="43532"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533" w:author="Lee, Daewon" w:date="2020-11-10T16:18:00Z"/>
                <w:sz w:val="16"/>
                <w:szCs w:val="18"/>
                <w:lang w:eastAsia="zh-CN"/>
              </w:rPr>
            </w:pPr>
            <w:ins w:id="43534"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535" w:author="Lee, Daewon" w:date="2020-11-10T16:18:00Z"/>
                <w:sz w:val="16"/>
                <w:szCs w:val="18"/>
                <w:lang w:eastAsia="zh-CN"/>
              </w:rPr>
            </w:pPr>
            <w:ins w:id="43536"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8515.9</w:t>
              </w:r>
            </w:ins>
          </w:p>
        </w:tc>
      </w:tr>
      <w:tr w:rsidR="00F50E9D" w14:paraId="658AB525" w14:textId="77777777" w:rsidTr="00F50E9D">
        <w:trPr>
          <w:trHeight w:val="176"/>
          <w:jc w:val="center"/>
          <w:ins w:id="435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5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5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542" w:author="Lee, Daewon" w:date="2020-11-10T16:18:00Z"/>
                <w:sz w:val="16"/>
                <w:szCs w:val="18"/>
                <w:lang w:eastAsia="zh-CN"/>
              </w:rPr>
            </w:pPr>
            <w:ins w:id="4354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544" w:author="Lee, Daewon" w:date="2020-11-10T16:18:00Z"/>
                <w:sz w:val="16"/>
                <w:szCs w:val="18"/>
                <w:lang w:eastAsia="zh-CN"/>
              </w:rPr>
            </w:pPr>
            <w:ins w:id="43545"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546" w:author="Lee, Daewon" w:date="2020-11-10T16:18:00Z"/>
                <w:sz w:val="16"/>
                <w:szCs w:val="18"/>
                <w:lang w:eastAsia="zh-CN"/>
              </w:rPr>
            </w:pPr>
            <w:ins w:id="43547"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548" w:author="Lee, Daewon" w:date="2020-11-10T16:18:00Z"/>
                <w:sz w:val="16"/>
                <w:szCs w:val="18"/>
                <w:lang w:eastAsia="zh-CN"/>
              </w:rPr>
            </w:pPr>
            <w:ins w:id="43549"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550" w:author="Lee, Daewon" w:date="2020-11-10T16:18:00Z"/>
                <w:sz w:val="16"/>
                <w:szCs w:val="18"/>
                <w:lang w:eastAsia="zh-CN"/>
              </w:rPr>
            </w:pPr>
            <w:ins w:id="43551"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552" w:author="Lee, Daewon" w:date="2020-11-10T16:18:00Z"/>
                <w:sz w:val="16"/>
                <w:szCs w:val="18"/>
                <w:lang w:eastAsia="zh-CN"/>
              </w:rPr>
            </w:pPr>
            <w:ins w:id="43553"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554" w:author="Lee, Daewon" w:date="2020-11-10T16:18:00Z"/>
                <w:sz w:val="16"/>
                <w:szCs w:val="18"/>
                <w:lang w:eastAsia="zh-CN"/>
              </w:rPr>
            </w:pPr>
            <w:ins w:id="43555" w:author="Lee, Daewon" w:date="2020-11-10T16:18:00Z">
              <w:r w:rsidRPr="001C754B">
                <w:rPr>
                  <w:sz w:val="16"/>
                  <w:szCs w:val="18"/>
                  <w:lang w:eastAsia="zh-CN"/>
                </w:rPr>
                <w:t>4177.2</w:t>
              </w:r>
            </w:ins>
          </w:p>
        </w:tc>
      </w:tr>
      <w:tr w:rsidR="00F50E9D" w14:paraId="06939E7A" w14:textId="77777777" w:rsidTr="00F50E9D">
        <w:trPr>
          <w:trHeight w:val="176"/>
          <w:jc w:val="center"/>
          <w:ins w:id="435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5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558" w:author="Lee, Daewon" w:date="2020-11-10T16:18:00Z"/>
                <w:sz w:val="16"/>
                <w:szCs w:val="18"/>
                <w:lang w:eastAsia="zh-CN"/>
              </w:rPr>
            </w:pPr>
            <w:ins w:id="43559"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560" w:author="Lee, Daewon" w:date="2020-11-10T16:18:00Z"/>
                <w:sz w:val="16"/>
                <w:szCs w:val="18"/>
                <w:lang w:eastAsia="zh-CN"/>
              </w:rPr>
            </w:pPr>
            <w:ins w:id="4356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562" w:author="Lee, Daewon" w:date="2020-11-10T16:18:00Z"/>
                <w:sz w:val="16"/>
                <w:szCs w:val="18"/>
                <w:lang w:eastAsia="zh-CN"/>
              </w:rPr>
            </w:pPr>
            <w:ins w:id="43563"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564" w:author="Lee, Daewon" w:date="2020-11-10T16:18:00Z"/>
                <w:sz w:val="16"/>
                <w:szCs w:val="18"/>
                <w:lang w:eastAsia="zh-CN"/>
              </w:rPr>
            </w:pPr>
            <w:ins w:id="43565"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566" w:author="Lee, Daewon" w:date="2020-11-10T16:18:00Z"/>
                <w:sz w:val="16"/>
                <w:szCs w:val="18"/>
                <w:lang w:eastAsia="zh-CN"/>
              </w:rPr>
            </w:pPr>
            <w:ins w:id="43567"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568" w:author="Lee, Daewon" w:date="2020-11-10T16:18:00Z"/>
                <w:sz w:val="16"/>
                <w:szCs w:val="18"/>
                <w:lang w:eastAsia="zh-CN"/>
              </w:rPr>
            </w:pPr>
            <w:ins w:id="43569"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570" w:author="Lee, Daewon" w:date="2020-11-10T16:18:00Z"/>
                <w:sz w:val="16"/>
                <w:szCs w:val="18"/>
                <w:lang w:eastAsia="zh-CN"/>
              </w:rPr>
            </w:pPr>
            <w:ins w:id="43571"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0.0252</w:t>
              </w:r>
            </w:ins>
          </w:p>
        </w:tc>
      </w:tr>
      <w:tr w:rsidR="00F50E9D" w14:paraId="261EC9C7" w14:textId="77777777" w:rsidTr="00F50E9D">
        <w:trPr>
          <w:trHeight w:val="176"/>
          <w:jc w:val="center"/>
          <w:ins w:id="435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5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5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577" w:author="Lee, Daewon" w:date="2020-11-10T16:18:00Z"/>
                <w:sz w:val="16"/>
                <w:szCs w:val="18"/>
                <w:lang w:eastAsia="zh-CN"/>
              </w:rPr>
            </w:pPr>
            <w:ins w:id="4357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579" w:author="Lee, Daewon" w:date="2020-11-10T16:18:00Z"/>
                <w:sz w:val="16"/>
                <w:szCs w:val="18"/>
                <w:lang w:eastAsia="zh-CN"/>
              </w:rPr>
            </w:pPr>
            <w:ins w:id="43580"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581" w:author="Lee, Daewon" w:date="2020-11-10T16:18:00Z"/>
                <w:sz w:val="16"/>
                <w:szCs w:val="18"/>
                <w:lang w:eastAsia="zh-CN"/>
              </w:rPr>
            </w:pPr>
            <w:ins w:id="43582"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583" w:author="Lee, Daewon" w:date="2020-11-10T16:18:00Z"/>
                <w:sz w:val="16"/>
                <w:szCs w:val="18"/>
                <w:lang w:eastAsia="zh-CN"/>
              </w:rPr>
            </w:pPr>
            <w:ins w:id="43584"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585" w:author="Lee, Daewon" w:date="2020-11-10T16:18:00Z"/>
                <w:sz w:val="16"/>
                <w:szCs w:val="18"/>
                <w:lang w:eastAsia="zh-CN"/>
              </w:rPr>
            </w:pPr>
            <w:ins w:id="43586"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587" w:author="Lee, Daewon" w:date="2020-11-10T16:18:00Z"/>
                <w:sz w:val="16"/>
                <w:szCs w:val="18"/>
                <w:lang w:eastAsia="zh-CN"/>
              </w:rPr>
            </w:pPr>
            <w:ins w:id="43588"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0.0556</w:t>
              </w:r>
            </w:ins>
          </w:p>
        </w:tc>
      </w:tr>
      <w:tr w:rsidR="00F50E9D" w14:paraId="7CA55027" w14:textId="77777777" w:rsidTr="00F50E9D">
        <w:trPr>
          <w:trHeight w:val="176"/>
          <w:jc w:val="center"/>
          <w:ins w:id="435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5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5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594" w:author="Lee, Daewon" w:date="2020-11-10T16:18:00Z"/>
                <w:sz w:val="16"/>
                <w:szCs w:val="18"/>
                <w:lang w:eastAsia="zh-CN"/>
              </w:rPr>
            </w:pPr>
            <w:ins w:id="4359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596" w:author="Lee, Daewon" w:date="2020-11-10T16:18:00Z"/>
                <w:sz w:val="16"/>
                <w:szCs w:val="18"/>
                <w:lang w:eastAsia="zh-CN"/>
              </w:rPr>
            </w:pPr>
            <w:ins w:id="43597"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598" w:author="Lee, Daewon" w:date="2020-11-10T16:18:00Z"/>
                <w:sz w:val="16"/>
                <w:szCs w:val="18"/>
                <w:lang w:eastAsia="zh-CN"/>
              </w:rPr>
            </w:pPr>
            <w:ins w:id="43599"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600" w:author="Lee, Daewon" w:date="2020-11-10T16:18:00Z"/>
                <w:sz w:val="16"/>
                <w:szCs w:val="18"/>
                <w:lang w:eastAsia="zh-CN"/>
              </w:rPr>
            </w:pPr>
            <w:ins w:id="43601"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602" w:author="Lee, Daewon" w:date="2020-11-10T16:18:00Z"/>
                <w:sz w:val="16"/>
                <w:szCs w:val="18"/>
                <w:lang w:eastAsia="zh-CN"/>
              </w:rPr>
            </w:pPr>
            <w:ins w:id="43603"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604" w:author="Lee, Daewon" w:date="2020-11-10T16:18:00Z"/>
                <w:sz w:val="16"/>
                <w:szCs w:val="18"/>
                <w:lang w:eastAsia="zh-CN"/>
              </w:rPr>
            </w:pPr>
            <w:ins w:id="43605"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0.5169</w:t>
              </w:r>
            </w:ins>
          </w:p>
        </w:tc>
      </w:tr>
      <w:tr w:rsidR="00F50E9D" w14:paraId="53202A68" w14:textId="77777777" w:rsidTr="00F50E9D">
        <w:trPr>
          <w:trHeight w:val="176"/>
          <w:jc w:val="center"/>
          <w:ins w:id="436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6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6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611" w:author="Lee, Daewon" w:date="2020-11-10T16:18:00Z"/>
                <w:sz w:val="16"/>
                <w:szCs w:val="18"/>
                <w:lang w:eastAsia="zh-CN"/>
              </w:rPr>
            </w:pPr>
            <w:ins w:id="4361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613" w:author="Lee, Daewon" w:date="2020-11-10T16:18:00Z"/>
                <w:sz w:val="16"/>
                <w:szCs w:val="18"/>
                <w:lang w:eastAsia="zh-CN"/>
              </w:rPr>
            </w:pPr>
            <w:ins w:id="43614"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615" w:author="Lee, Daewon" w:date="2020-11-10T16:18:00Z"/>
                <w:sz w:val="16"/>
                <w:szCs w:val="18"/>
                <w:lang w:eastAsia="zh-CN"/>
              </w:rPr>
            </w:pPr>
            <w:ins w:id="43616"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617" w:author="Lee, Daewon" w:date="2020-11-10T16:18:00Z"/>
                <w:sz w:val="16"/>
                <w:szCs w:val="18"/>
                <w:lang w:eastAsia="zh-CN"/>
              </w:rPr>
            </w:pPr>
            <w:ins w:id="43618"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619" w:author="Lee, Daewon" w:date="2020-11-10T16:18:00Z"/>
                <w:sz w:val="16"/>
                <w:szCs w:val="18"/>
                <w:lang w:eastAsia="zh-CN"/>
              </w:rPr>
            </w:pPr>
            <w:ins w:id="43620"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621" w:author="Lee, Daewon" w:date="2020-11-10T16:18:00Z"/>
                <w:sz w:val="16"/>
                <w:szCs w:val="18"/>
                <w:lang w:eastAsia="zh-CN"/>
              </w:rPr>
            </w:pPr>
            <w:ins w:id="43622"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623" w:author="Lee, Daewon" w:date="2020-11-10T16:18:00Z"/>
                <w:sz w:val="16"/>
                <w:szCs w:val="18"/>
                <w:lang w:eastAsia="zh-CN"/>
              </w:rPr>
            </w:pPr>
            <w:ins w:id="43624" w:author="Lee, Daewon" w:date="2020-11-10T16:18:00Z">
              <w:r w:rsidRPr="001C754B">
                <w:rPr>
                  <w:sz w:val="16"/>
                  <w:szCs w:val="18"/>
                  <w:lang w:eastAsia="zh-CN"/>
                </w:rPr>
                <w:t>0.1317</w:t>
              </w:r>
            </w:ins>
          </w:p>
        </w:tc>
      </w:tr>
      <w:tr w:rsidR="00F50E9D" w14:paraId="73DC1E94" w14:textId="77777777" w:rsidTr="00F50E9D">
        <w:trPr>
          <w:trHeight w:val="176"/>
          <w:jc w:val="center"/>
          <w:ins w:id="436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6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627" w:author="Lee, Daewon" w:date="2020-11-10T16:18:00Z"/>
                <w:sz w:val="16"/>
                <w:szCs w:val="18"/>
                <w:lang w:eastAsia="zh-CN"/>
              </w:rPr>
            </w:pPr>
            <w:ins w:id="43628"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629" w:author="Lee, Daewon" w:date="2020-11-10T16:18:00Z"/>
                <w:sz w:val="16"/>
                <w:szCs w:val="18"/>
                <w:lang w:eastAsia="zh-CN"/>
              </w:rPr>
            </w:pPr>
            <w:ins w:id="43630"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631" w:author="Lee, Daewon" w:date="2020-11-10T16:18:00Z"/>
                <w:sz w:val="16"/>
                <w:szCs w:val="18"/>
                <w:lang w:eastAsia="zh-CN"/>
              </w:rPr>
            </w:pPr>
            <w:ins w:id="43632"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633" w:author="Lee, Daewon" w:date="2020-11-10T16:18:00Z"/>
                <w:sz w:val="16"/>
                <w:szCs w:val="18"/>
                <w:lang w:eastAsia="zh-CN"/>
              </w:rPr>
            </w:pPr>
            <w:ins w:id="43634"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635" w:author="Lee, Daewon" w:date="2020-11-10T16:18:00Z"/>
                <w:sz w:val="16"/>
                <w:szCs w:val="18"/>
                <w:lang w:eastAsia="zh-CN"/>
              </w:rPr>
            </w:pPr>
            <w:ins w:id="4363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637" w:author="Lee, Daewon" w:date="2020-11-10T16:18:00Z"/>
                <w:sz w:val="16"/>
                <w:szCs w:val="18"/>
                <w:lang w:eastAsia="zh-CN"/>
              </w:rPr>
            </w:pPr>
            <w:ins w:id="43638"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639" w:author="Lee, Daewon" w:date="2020-11-10T16:18:00Z"/>
                <w:sz w:val="16"/>
                <w:szCs w:val="18"/>
                <w:lang w:eastAsia="zh-CN"/>
              </w:rPr>
            </w:pPr>
            <w:ins w:id="43640" w:author="Lee, Daewon" w:date="2020-11-10T16:18:00Z">
              <w:r w:rsidRPr="001C754B">
                <w:rPr>
                  <w:sz w:val="16"/>
                  <w:szCs w:val="18"/>
                  <w:lang w:eastAsia="zh-CN"/>
                </w:rPr>
                <w:t>1.4</w:t>
              </w:r>
            </w:ins>
          </w:p>
        </w:tc>
      </w:tr>
      <w:tr w:rsidR="00F50E9D" w14:paraId="4BF68BEF" w14:textId="77777777" w:rsidTr="00F50E9D">
        <w:trPr>
          <w:trHeight w:val="176"/>
          <w:jc w:val="center"/>
          <w:ins w:id="436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6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643" w:author="Lee, Daewon" w:date="2020-11-10T16:18:00Z"/>
                <w:sz w:val="16"/>
                <w:szCs w:val="18"/>
                <w:lang w:eastAsia="zh-CN"/>
              </w:rPr>
            </w:pPr>
            <w:ins w:id="4364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645" w:author="Lee, Daewon" w:date="2020-11-10T16:18:00Z"/>
                <w:sz w:val="16"/>
                <w:szCs w:val="18"/>
                <w:lang w:eastAsia="zh-CN"/>
              </w:rPr>
            </w:pPr>
            <w:ins w:id="43646"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647" w:author="Lee, Daewon" w:date="2020-11-10T16:18:00Z"/>
                <w:sz w:val="16"/>
                <w:szCs w:val="18"/>
                <w:lang w:eastAsia="zh-CN"/>
              </w:rPr>
            </w:pPr>
            <w:ins w:id="43648"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649" w:author="Lee, Daewon" w:date="2020-11-10T16:18:00Z"/>
                <w:sz w:val="16"/>
                <w:szCs w:val="18"/>
                <w:lang w:eastAsia="zh-CN"/>
              </w:rPr>
            </w:pPr>
            <w:ins w:id="43650"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651" w:author="Lee, Daewon" w:date="2020-11-10T16:18:00Z"/>
                <w:sz w:val="16"/>
                <w:szCs w:val="18"/>
                <w:lang w:eastAsia="zh-CN"/>
              </w:rPr>
            </w:pPr>
            <w:ins w:id="43652"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653" w:author="Lee, Daewon" w:date="2020-11-10T16:18:00Z"/>
                <w:sz w:val="16"/>
                <w:szCs w:val="18"/>
                <w:lang w:eastAsia="zh-CN"/>
              </w:rPr>
            </w:pPr>
            <w:ins w:id="43654"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655" w:author="Lee, Daewon" w:date="2020-11-10T16:18:00Z"/>
                <w:sz w:val="16"/>
                <w:szCs w:val="18"/>
                <w:lang w:eastAsia="zh-CN"/>
              </w:rPr>
            </w:pPr>
            <w:ins w:id="43656" w:author="Lee, Daewon" w:date="2020-11-10T16:18:00Z">
              <w:r w:rsidRPr="001C754B">
                <w:rPr>
                  <w:sz w:val="16"/>
                  <w:szCs w:val="18"/>
                  <w:lang w:eastAsia="zh-CN"/>
                </w:rPr>
                <w:t>95.55%</w:t>
              </w:r>
            </w:ins>
          </w:p>
        </w:tc>
      </w:tr>
      <w:tr w:rsidR="00F50E9D" w14:paraId="38CFB963" w14:textId="77777777" w:rsidTr="00F50E9D">
        <w:trPr>
          <w:trHeight w:val="176"/>
          <w:jc w:val="center"/>
          <w:ins w:id="436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6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659" w:author="Lee, Daewon" w:date="2020-11-10T16:18:00Z"/>
                <w:sz w:val="16"/>
                <w:szCs w:val="18"/>
                <w:lang w:eastAsia="zh-CN"/>
              </w:rPr>
            </w:pPr>
            <w:ins w:id="43660"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661" w:author="Lee, Daewon" w:date="2020-11-10T16:18:00Z"/>
                <w:sz w:val="16"/>
                <w:szCs w:val="18"/>
                <w:lang w:eastAsia="zh-CN"/>
              </w:rPr>
            </w:pPr>
            <w:ins w:id="43662"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663" w:author="Lee, Daewon" w:date="2020-11-10T16:18:00Z"/>
                <w:sz w:val="16"/>
                <w:szCs w:val="18"/>
                <w:lang w:eastAsia="zh-CN"/>
              </w:rPr>
            </w:pPr>
            <w:ins w:id="43664"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665" w:author="Lee, Daewon" w:date="2020-11-10T16:18:00Z"/>
                <w:sz w:val="16"/>
                <w:szCs w:val="18"/>
                <w:lang w:eastAsia="zh-CN"/>
              </w:rPr>
            </w:pPr>
            <w:ins w:id="43666"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667" w:author="Lee, Daewon" w:date="2020-11-10T16:18:00Z"/>
                <w:sz w:val="16"/>
                <w:szCs w:val="18"/>
                <w:lang w:eastAsia="zh-CN"/>
              </w:rPr>
            </w:pPr>
            <w:ins w:id="43668"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669" w:author="Lee, Daewon" w:date="2020-11-10T16:18:00Z"/>
                <w:sz w:val="16"/>
                <w:szCs w:val="18"/>
                <w:lang w:eastAsia="zh-CN"/>
              </w:rPr>
            </w:pPr>
            <w:ins w:id="43670"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671" w:author="Lee, Daewon" w:date="2020-11-10T16:18:00Z"/>
                <w:sz w:val="16"/>
                <w:szCs w:val="18"/>
                <w:lang w:eastAsia="zh-CN"/>
              </w:rPr>
            </w:pPr>
            <w:ins w:id="43672" w:author="Lee, Daewon" w:date="2020-11-10T16:18:00Z">
              <w:r w:rsidRPr="001C754B">
                <w:rPr>
                  <w:sz w:val="16"/>
                  <w:szCs w:val="18"/>
                  <w:lang w:eastAsia="zh-CN"/>
                </w:rPr>
                <w:t>95.81%</w:t>
              </w:r>
            </w:ins>
          </w:p>
        </w:tc>
      </w:tr>
      <w:tr w:rsidR="00F50E9D" w14:paraId="70166308" w14:textId="77777777" w:rsidTr="00F50E9D">
        <w:trPr>
          <w:trHeight w:val="176"/>
          <w:jc w:val="center"/>
          <w:ins w:id="436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6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677" w:author="Lee, Daewon" w:date="2020-11-10T16:18:00Z"/>
                <w:sz w:val="16"/>
                <w:szCs w:val="18"/>
                <w:lang w:eastAsia="zh-CN"/>
              </w:rPr>
            </w:pPr>
            <w:ins w:id="43678"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683" w:author="Lee, Daewon" w:date="2020-11-10T16:18:00Z"/>
                <w:sz w:val="16"/>
                <w:szCs w:val="18"/>
                <w:lang w:eastAsia="zh-CN"/>
              </w:rPr>
            </w:pPr>
            <w:ins w:id="43684"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685" w:author="Lee, Daewon" w:date="2020-11-10T16:18:00Z"/>
                <w:sz w:val="16"/>
                <w:szCs w:val="18"/>
                <w:lang w:eastAsia="zh-CN"/>
              </w:rPr>
            </w:pPr>
            <w:ins w:id="43686"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687" w:author="Lee, Daewon" w:date="2020-11-10T16:18:00Z"/>
                <w:sz w:val="16"/>
                <w:szCs w:val="18"/>
                <w:lang w:eastAsia="zh-CN"/>
              </w:rPr>
            </w:pPr>
            <w:ins w:id="43688" w:author="Lee, Daewon" w:date="2020-11-10T16:18:00Z">
              <w:r w:rsidRPr="001C754B">
                <w:rPr>
                  <w:sz w:val="16"/>
                  <w:szCs w:val="18"/>
                  <w:lang w:eastAsia="zh-CN"/>
                </w:rPr>
                <w:t>60.35%</w:t>
              </w:r>
            </w:ins>
          </w:p>
        </w:tc>
      </w:tr>
      <w:tr w:rsidR="00F50E9D" w14:paraId="7A7C3C58" w14:textId="77777777" w:rsidTr="00F50E9D">
        <w:trPr>
          <w:trHeight w:val="176"/>
          <w:jc w:val="center"/>
          <w:ins w:id="436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69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691" w:author="Lee, Daewon" w:date="2020-11-10T16:18:00Z"/>
                <w:sz w:val="16"/>
              </w:rPr>
            </w:pPr>
            <w:ins w:id="43692" w:author="Lee, Daewon" w:date="2020-11-10T16:18:00Z">
              <w:r w:rsidRPr="00DF33E3">
                <w:rPr>
                  <w:sz w:val="16"/>
                </w:rPr>
                <w:t>Additional report/notes:</w:t>
              </w:r>
            </w:ins>
          </w:p>
          <w:p w14:paraId="1A27E150" w14:textId="77777777" w:rsidR="00F50E9D" w:rsidRPr="00DF33E3" w:rsidRDefault="00F50E9D" w:rsidP="00DF33E3">
            <w:pPr>
              <w:pStyle w:val="TAL"/>
              <w:rPr>
                <w:ins w:id="43693" w:author="Lee, Daewon" w:date="2020-11-10T16:18:00Z"/>
                <w:sz w:val="16"/>
              </w:rPr>
            </w:pPr>
            <w:ins w:id="43694"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695" w:author="Lee, Daewon" w:date="2020-11-10T16:18:00Z"/>
                <w:sz w:val="16"/>
              </w:rPr>
            </w:pPr>
            <w:ins w:id="43696"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697" w:author="Lee, Daewon" w:date="2020-11-10T16:18:00Z"/>
                <w:sz w:val="16"/>
              </w:rPr>
            </w:pPr>
            <w:ins w:id="43698"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699" w:author="Lee, Daewon" w:date="2020-11-10T16:18:00Z"/>
                <w:sz w:val="16"/>
              </w:rPr>
            </w:pPr>
            <w:ins w:id="43700"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701"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702" w:author="Lee, Daewon" w:date="2020-11-10T16:18:00Z"/>
          <w:lang w:eastAsia="zh-CN"/>
        </w:rPr>
      </w:pPr>
      <w:ins w:id="43703"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70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705" w:author="Lee, Daewon" w:date="2020-11-10T16:18:00Z"/>
                <w:sz w:val="16"/>
                <w:szCs w:val="18"/>
                <w:lang w:eastAsia="zh-CN"/>
              </w:rPr>
            </w:pPr>
            <w:ins w:id="43706"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707" w:author="Lee, Daewon" w:date="2020-11-10T16:18:00Z"/>
                <w:sz w:val="16"/>
                <w:szCs w:val="18"/>
                <w:lang w:eastAsia="zh-CN"/>
              </w:rPr>
            </w:pPr>
            <w:ins w:id="43708"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709" w:author="Lee, Daewon" w:date="2020-11-10T16:18:00Z"/>
                <w:sz w:val="16"/>
                <w:szCs w:val="18"/>
                <w:lang w:eastAsia="zh-CN"/>
              </w:rPr>
            </w:pPr>
            <w:ins w:id="43710"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711" w:author="Lee, Daewon" w:date="2020-11-10T16:18:00Z"/>
                <w:sz w:val="16"/>
                <w:szCs w:val="18"/>
                <w:lang w:eastAsia="zh-CN"/>
              </w:rPr>
            </w:pPr>
            <w:ins w:id="43712"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713" w:author="Lee, Daewon" w:date="2020-11-10T16:18:00Z"/>
                <w:sz w:val="16"/>
                <w:szCs w:val="18"/>
                <w:lang w:eastAsia="zh-CN"/>
              </w:rPr>
            </w:pPr>
            <w:ins w:id="43714"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7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717" w:author="Lee, Daewon" w:date="2020-11-10T16:18:00Z"/>
                <w:sz w:val="16"/>
                <w:szCs w:val="18"/>
                <w:lang w:eastAsia="zh-CN"/>
              </w:rPr>
            </w:pPr>
            <w:ins w:id="43718"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719" w:author="Lee, Daewon" w:date="2020-11-10T16:18:00Z"/>
                <w:sz w:val="16"/>
                <w:szCs w:val="18"/>
                <w:lang w:eastAsia="zh-CN"/>
              </w:rPr>
            </w:pPr>
            <w:ins w:id="43720"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721" w:author="Lee, Daewon" w:date="2020-11-10T16:18:00Z"/>
                <w:sz w:val="16"/>
                <w:szCs w:val="18"/>
                <w:lang w:eastAsia="zh-CN"/>
              </w:rPr>
            </w:pPr>
            <w:ins w:id="43722"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723" w:author="Lee, Daewon" w:date="2020-11-10T16:18:00Z"/>
                <w:sz w:val="16"/>
                <w:szCs w:val="18"/>
                <w:lang w:eastAsia="zh-CN"/>
              </w:rPr>
            </w:pPr>
            <w:ins w:id="43724"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725" w:author="Lee, Daewon" w:date="2020-11-10T16:18:00Z"/>
                <w:sz w:val="16"/>
                <w:szCs w:val="18"/>
                <w:lang w:eastAsia="zh-CN"/>
              </w:rPr>
            </w:pPr>
            <w:ins w:id="43726"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727" w:author="Lee, Daewon" w:date="2020-11-10T16:18:00Z"/>
                <w:sz w:val="16"/>
                <w:szCs w:val="18"/>
                <w:lang w:eastAsia="zh-CN"/>
              </w:rPr>
            </w:pPr>
            <w:ins w:id="43728"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729" w:author="Lee, Daewon" w:date="2020-11-10T16:18:00Z"/>
                <w:sz w:val="16"/>
                <w:szCs w:val="18"/>
                <w:lang w:eastAsia="zh-CN"/>
              </w:rPr>
            </w:pPr>
            <w:ins w:id="43730"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731" w:author="Lee, Daewon" w:date="2020-11-10T16:18:00Z"/>
                <w:sz w:val="16"/>
                <w:szCs w:val="18"/>
                <w:lang w:eastAsia="zh-CN"/>
              </w:rPr>
            </w:pPr>
            <w:ins w:id="43732"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733" w:author="Lee, Daewon" w:date="2020-11-10T16:18:00Z"/>
                <w:sz w:val="16"/>
                <w:szCs w:val="18"/>
                <w:lang w:eastAsia="zh-CN"/>
              </w:rPr>
            </w:pPr>
            <w:ins w:id="43734"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735" w:author="Lee, Daewon" w:date="2020-11-10T16:18:00Z"/>
                <w:sz w:val="16"/>
                <w:szCs w:val="18"/>
                <w:lang w:eastAsia="zh-CN"/>
              </w:rPr>
            </w:pPr>
            <w:ins w:id="4373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737" w:author="Lee, Daewon" w:date="2020-11-10T16:18:00Z"/>
                <w:sz w:val="16"/>
                <w:szCs w:val="18"/>
                <w:lang w:eastAsia="zh-CN"/>
              </w:rPr>
            </w:pPr>
            <w:ins w:id="43738"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739" w:author="Lee, Daewon" w:date="2020-11-10T16:18:00Z"/>
                <w:sz w:val="16"/>
                <w:szCs w:val="18"/>
                <w:lang w:eastAsia="zh-CN"/>
              </w:rPr>
            </w:pPr>
            <w:ins w:id="4374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741" w:author="Lee, Daewon" w:date="2020-11-10T16:18:00Z"/>
                <w:sz w:val="16"/>
                <w:szCs w:val="18"/>
                <w:lang w:eastAsia="zh-CN"/>
              </w:rPr>
            </w:pPr>
            <w:ins w:id="43742"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743" w:author="Lee, Daewon" w:date="2020-11-10T16:18:00Z"/>
                <w:sz w:val="16"/>
                <w:szCs w:val="18"/>
                <w:lang w:eastAsia="zh-CN"/>
              </w:rPr>
            </w:pPr>
            <w:ins w:id="43744" w:author="Lee, Daewon" w:date="2020-11-10T16:18:00Z">
              <w:r w:rsidRPr="001C754B">
                <w:rPr>
                  <w:sz w:val="16"/>
                  <w:szCs w:val="18"/>
                  <w:lang w:eastAsia="zh-CN"/>
                </w:rPr>
                <w:t>above 55% BO</w:t>
              </w:r>
            </w:ins>
          </w:p>
        </w:tc>
      </w:tr>
      <w:tr w:rsidR="00F50E9D" w14:paraId="7DAE2746" w14:textId="77777777" w:rsidTr="00F50E9D">
        <w:trPr>
          <w:trHeight w:val="176"/>
          <w:jc w:val="center"/>
          <w:ins w:id="4374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758" w:author="Lee, Daewon" w:date="2020-11-10T16:18:00Z"/>
                <w:sz w:val="16"/>
                <w:szCs w:val="18"/>
                <w:lang w:eastAsia="zh-CN"/>
              </w:rPr>
            </w:pPr>
            <w:ins w:id="43759"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198.2</w:t>
              </w:r>
            </w:ins>
          </w:p>
        </w:tc>
      </w:tr>
      <w:tr w:rsidR="00F50E9D" w14:paraId="3858E27D" w14:textId="77777777" w:rsidTr="00F50E9D">
        <w:trPr>
          <w:trHeight w:val="176"/>
          <w:jc w:val="center"/>
          <w:ins w:id="43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7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7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767" w:author="Lee, Daewon" w:date="2020-11-10T16:18:00Z"/>
                <w:sz w:val="16"/>
                <w:szCs w:val="18"/>
                <w:lang w:eastAsia="zh-CN"/>
              </w:rPr>
            </w:pPr>
            <w:ins w:id="4376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769" w:author="Lee, Daewon" w:date="2020-11-10T16:18:00Z"/>
                <w:sz w:val="16"/>
                <w:szCs w:val="18"/>
                <w:lang w:eastAsia="zh-CN"/>
              </w:rPr>
            </w:pPr>
            <w:ins w:id="43770"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771" w:author="Lee, Daewon" w:date="2020-11-10T16:18:00Z"/>
                <w:sz w:val="16"/>
                <w:szCs w:val="18"/>
                <w:lang w:eastAsia="zh-CN"/>
              </w:rPr>
            </w:pPr>
            <w:ins w:id="43772"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773" w:author="Lee, Daewon" w:date="2020-11-10T16:18:00Z"/>
                <w:sz w:val="16"/>
                <w:szCs w:val="18"/>
                <w:lang w:eastAsia="zh-CN"/>
              </w:rPr>
            </w:pPr>
            <w:ins w:id="43774"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775" w:author="Lee, Daewon" w:date="2020-11-10T16:18:00Z"/>
                <w:sz w:val="16"/>
                <w:szCs w:val="18"/>
                <w:lang w:eastAsia="zh-CN"/>
              </w:rPr>
            </w:pPr>
            <w:ins w:id="43776"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777" w:author="Lee, Daewon" w:date="2020-11-10T16:18:00Z"/>
                <w:sz w:val="16"/>
                <w:szCs w:val="18"/>
                <w:lang w:eastAsia="zh-CN"/>
              </w:rPr>
            </w:pPr>
            <w:ins w:id="43778"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779" w:author="Lee, Daewon" w:date="2020-11-10T16:18:00Z"/>
                <w:sz w:val="16"/>
                <w:szCs w:val="18"/>
                <w:lang w:eastAsia="zh-CN"/>
              </w:rPr>
            </w:pPr>
            <w:ins w:id="43780" w:author="Lee, Daewon" w:date="2020-11-10T16:18:00Z">
              <w:r w:rsidRPr="001C754B">
                <w:rPr>
                  <w:sz w:val="16"/>
                  <w:szCs w:val="18"/>
                  <w:lang w:eastAsia="zh-CN"/>
                </w:rPr>
                <w:t>2705</w:t>
              </w:r>
            </w:ins>
          </w:p>
        </w:tc>
      </w:tr>
      <w:tr w:rsidR="00F50E9D" w14:paraId="2195644A" w14:textId="77777777" w:rsidTr="00F50E9D">
        <w:trPr>
          <w:trHeight w:val="176"/>
          <w:jc w:val="center"/>
          <w:ins w:id="437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7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7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790" w:author="Lee, Daewon" w:date="2020-11-10T16:18:00Z"/>
                <w:sz w:val="16"/>
                <w:szCs w:val="18"/>
                <w:lang w:eastAsia="zh-CN"/>
              </w:rPr>
            </w:pPr>
            <w:ins w:id="43791"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6514</w:t>
              </w:r>
            </w:ins>
          </w:p>
        </w:tc>
      </w:tr>
      <w:tr w:rsidR="00F50E9D" w14:paraId="190541BA" w14:textId="77777777" w:rsidTr="00F50E9D">
        <w:trPr>
          <w:trHeight w:val="176"/>
          <w:jc w:val="center"/>
          <w:ins w:id="43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7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8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801" w:author="Lee, Daewon" w:date="2020-11-10T16:18:00Z"/>
                <w:sz w:val="16"/>
                <w:szCs w:val="18"/>
                <w:lang w:eastAsia="zh-CN"/>
              </w:rPr>
            </w:pPr>
            <w:ins w:id="4380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803" w:author="Lee, Daewon" w:date="2020-11-10T16:18:00Z"/>
                <w:sz w:val="16"/>
                <w:szCs w:val="18"/>
                <w:lang w:eastAsia="zh-CN"/>
              </w:rPr>
            </w:pPr>
            <w:ins w:id="43804"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805" w:author="Lee, Daewon" w:date="2020-11-10T16:18:00Z"/>
                <w:sz w:val="16"/>
                <w:szCs w:val="18"/>
                <w:lang w:eastAsia="zh-CN"/>
              </w:rPr>
            </w:pPr>
            <w:ins w:id="43806"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807" w:author="Lee, Daewon" w:date="2020-11-10T16:18:00Z"/>
                <w:sz w:val="16"/>
                <w:szCs w:val="18"/>
                <w:lang w:eastAsia="zh-CN"/>
              </w:rPr>
            </w:pPr>
            <w:ins w:id="43808"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809" w:author="Lee, Daewon" w:date="2020-11-10T16:18:00Z"/>
                <w:sz w:val="16"/>
                <w:szCs w:val="18"/>
                <w:lang w:eastAsia="zh-CN"/>
              </w:rPr>
            </w:pPr>
            <w:ins w:id="43810"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811" w:author="Lee, Daewon" w:date="2020-11-10T16:18:00Z"/>
                <w:sz w:val="16"/>
                <w:szCs w:val="18"/>
                <w:lang w:eastAsia="zh-CN"/>
              </w:rPr>
            </w:pPr>
            <w:ins w:id="43812"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813" w:author="Lee, Daewon" w:date="2020-11-10T16:18:00Z"/>
                <w:sz w:val="16"/>
                <w:szCs w:val="18"/>
                <w:lang w:eastAsia="zh-CN"/>
              </w:rPr>
            </w:pPr>
            <w:ins w:id="43814" w:author="Lee, Daewon" w:date="2020-11-10T16:18:00Z">
              <w:r w:rsidRPr="001C754B">
                <w:rPr>
                  <w:sz w:val="16"/>
                  <w:szCs w:val="18"/>
                  <w:lang w:eastAsia="zh-CN"/>
                </w:rPr>
                <w:t>2933.3</w:t>
              </w:r>
            </w:ins>
          </w:p>
        </w:tc>
      </w:tr>
      <w:tr w:rsidR="00F50E9D" w14:paraId="7BA456DE" w14:textId="77777777" w:rsidTr="00F50E9D">
        <w:trPr>
          <w:trHeight w:val="176"/>
          <w:jc w:val="center"/>
          <w:ins w:id="438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8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817" w:author="Lee, Daewon" w:date="2020-11-10T16:18:00Z"/>
                <w:sz w:val="16"/>
                <w:szCs w:val="18"/>
                <w:lang w:eastAsia="zh-CN"/>
              </w:rPr>
            </w:pPr>
            <w:ins w:id="43818"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819" w:author="Lee, Daewon" w:date="2020-11-10T16:18:00Z"/>
                <w:sz w:val="16"/>
                <w:szCs w:val="18"/>
                <w:lang w:eastAsia="zh-CN"/>
              </w:rPr>
            </w:pPr>
            <w:ins w:id="4382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821" w:author="Lee, Daewon" w:date="2020-11-10T16:18:00Z"/>
                <w:sz w:val="16"/>
                <w:szCs w:val="18"/>
                <w:lang w:eastAsia="zh-CN"/>
              </w:rPr>
            </w:pPr>
            <w:ins w:id="43822"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823" w:author="Lee, Daewon" w:date="2020-11-10T16:18:00Z"/>
                <w:sz w:val="16"/>
                <w:szCs w:val="18"/>
                <w:lang w:eastAsia="zh-CN"/>
              </w:rPr>
            </w:pPr>
            <w:ins w:id="43824"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825" w:author="Lee, Daewon" w:date="2020-11-10T16:18:00Z"/>
                <w:sz w:val="16"/>
                <w:szCs w:val="18"/>
                <w:lang w:eastAsia="zh-CN"/>
              </w:rPr>
            </w:pPr>
            <w:ins w:id="43826"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827" w:author="Lee, Daewon" w:date="2020-11-10T16:18:00Z"/>
                <w:sz w:val="16"/>
                <w:szCs w:val="18"/>
                <w:lang w:eastAsia="zh-CN"/>
              </w:rPr>
            </w:pPr>
            <w:ins w:id="43828"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829" w:author="Lee, Daewon" w:date="2020-11-10T16:18:00Z"/>
                <w:sz w:val="16"/>
                <w:szCs w:val="18"/>
                <w:lang w:eastAsia="zh-CN"/>
              </w:rPr>
            </w:pPr>
            <w:ins w:id="43830"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831" w:author="Lee, Daewon" w:date="2020-11-10T16:18:00Z"/>
                <w:sz w:val="16"/>
                <w:szCs w:val="18"/>
                <w:lang w:eastAsia="zh-CN"/>
              </w:rPr>
            </w:pPr>
            <w:ins w:id="43832" w:author="Lee, Daewon" w:date="2020-11-10T16:18:00Z">
              <w:r w:rsidRPr="001C754B">
                <w:rPr>
                  <w:sz w:val="16"/>
                  <w:szCs w:val="18"/>
                  <w:lang w:eastAsia="zh-CN"/>
                </w:rPr>
                <w:t>0.0327</w:t>
              </w:r>
            </w:ins>
          </w:p>
        </w:tc>
      </w:tr>
      <w:tr w:rsidR="00F50E9D" w14:paraId="54504B15" w14:textId="77777777" w:rsidTr="00F50E9D">
        <w:trPr>
          <w:trHeight w:val="176"/>
          <w:jc w:val="center"/>
          <w:ins w:id="43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8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8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836" w:author="Lee, Daewon" w:date="2020-11-10T16:18:00Z"/>
                <w:sz w:val="16"/>
                <w:szCs w:val="18"/>
                <w:lang w:eastAsia="zh-CN"/>
              </w:rPr>
            </w:pPr>
            <w:ins w:id="4383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838" w:author="Lee, Daewon" w:date="2020-11-10T16:18:00Z"/>
                <w:sz w:val="16"/>
                <w:szCs w:val="18"/>
                <w:lang w:eastAsia="zh-CN"/>
              </w:rPr>
            </w:pPr>
            <w:ins w:id="43839"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840" w:author="Lee, Daewon" w:date="2020-11-10T16:18:00Z"/>
                <w:sz w:val="16"/>
                <w:szCs w:val="18"/>
                <w:lang w:eastAsia="zh-CN"/>
              </w:rPr>
            </w:pPr>
            <w:ins w:id="43841"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842" w:author="Lee, Daewon" w:date="2020-11-10T16:18:00Z"/>
                <w:sz w:val="16"/>
                <w:szCs w:val="18"/>
                <w:lang w:eastAsia="zh-CN"/>
              </w:rPr>
            </w:pPr>
            <w:ins w:id="43843"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844" w:author="Lee, Daewon" w:date="2020-11-10T16:18:00Z"/>
                <w:sz w:val="16"/>
                <w:szCs w:val="18"/>
                <w:lang w:eastAsia="zh-CN"/>
              </w:rPr>
            </w:pPr>
            <w:ins w:id="43845"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846" w:author="Lee, Daewon" w:date="2020-11-10T16:18:00Z"/>
                <w:sz w:val="16"/>
                <w:szCs w:val="18"/>
                <w:lang w:eastAsia="zh-CN"/>
              </w:rPr>
            </w:pPr>
            <w:ins w:id="43847"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848" w:author="Lee, Daewon" w:date="2020-11-10T16:18:00Z"/>
                <w:sz w:val="16"/>
                <w:szCs w:val="18"/>
                <w:lang w:eastAsia="zh-CN"/>
              </w:rPr>
            </w:pPr>
            <w:ins w:id="43849" w:author="Lee, Daewon" w:date="2020-11-10T16:18:00Z">
              <w:r w:rsidRPr="001C754B">
                <w:rPr>
                  <w:sz w:val="16"/>
                  <w:szCs w:val="18"/>
                  <w:lang w:eastAsia="zh-CN"/>
                </w:rPr>
                <w:t>0.0787</w:t>
              </w:r>
            </w:ins>
          </w:p>
        </w:tc>
      </w:tr>
      <w:tr w:rsidR="00F50E9D" w14:paraId="188E513B" w14:textId="77777777" w:rsidTr="00F50E9D">
        <w:trPr>
          <w:trHeight w:val="176"/>
          <w:jc w:val="center"/>
          <w:ins w:id="438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8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8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853" w:author="Lee, Daewon" w:date="2020-11-10T16:18:00Z"/>
                <w:sz w:val="16"/>
                <w:szCs w:val="18"/>
                <w:lang w:eastAsia="zh-CN"/>
              </w:rPr>
            </w:pPr>
            <w:ins w:id="4385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855" w:author="Lee, Daewon" w:date="2020-11-10T16:18:00Z"/>
                <w:sz w:val="16"/>
                <w:szCs w:val="18"/>
                <w:lang w:eastAsia="zh-CN"/>
              </w:rPr>
            </w:pPr>
            <w:ins w:id="43856"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857" w:author="Lee, Daewon" w:date="2020-11-10T16:18:00Z"/>
                <w:sz w:val="16"/>
                <w:szCs w:val="18"/>
                <w:lang w:eastAsia="zh-CN"/>
              </w:rPr>
            </w:pPr>
            <w:ins w:id="43858"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859" w:author="Lee, Daewon" w:date="2020-11-10T16:18:00Z"/>
                <w:sz w:val="16"/>
                <w:szCs w:val="18"/>
                <w:lang w:eastAsia="zh-CN"/>
              </w:rPr>
            </w:pPr>
            <w:ins w:id="43860"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861" w:author="Lee, Daewon" w:date="2020-11-10T16:18:00Z"/>
                <w:sz w:val="16"/>
                <w:szCs w:val="18"/>
                <w:lang w:eastAsia="zh-CN"/>
              </w:rPr>
            </w:pPr>
            <w:ins w:id="43862"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863" w:author="Lee, Daewon" w:date="2020-11-10T16:18:00Z"/>
                <w:sz w:val="16"/>
                <w:szCs w:val="18"/>
                <w:lang w:eastAsia="zh-CN"/>
              </w:rPr>
            </w:pPr>
            <w:ins w:id="43864"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865" w:author="Lee, Daewon" w:date="2020-11-10T16:18:00Z"/>
                <w:sz w:val="16"/>
                <w:szCs w:val="18"/>
                <w:lang w:eastAsia="zh-CN"/>
              </w:rPr>
            </w:pPr>
            <w:ins w:id="43866" w:author="Lee, Daewon" w:date="2020-11-10T16:18:00Z">
              <w:r w:rsidRPr="001C754B">
                <w:rPr>
                  <w:sz w:val="16"/>
                  <w:szCs w:val="18"/>
                  <w:lang w:eastAsia="zh-CN"/>
                </w:rPr>
                <w:t>0.6499</w:t>
              </w:r>
            </w:ins>
          </w:p>
        </w:tc>
      </w:tr>
      <w:tr w:rsidR="00F50E9D" w14:paraId="36BE1085" w14:textId="77777777" w:rsidTr="00F50E9D">
        <w:trPr>
          <w:trHeight w:val="176"/>
          <w:jc w:val="center"/>
          <w:ins w:id="438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8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8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870" w:author="Lee, Daewon" w:date="2020-11-10T16:18:00Z"/>
                <w:sz w:val="16"/>
                <w:szCs w:val="18"/>
                <w:lang w:eastAsia="zh-CN"/>
              </w:rPr>
            </w:pPr>
            <w:ins w:id="4387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872" w:author="Lee, Daewon" w:date="2020-11-10T16:18:00Z"/>
                <w:sz w:val="16"/>
                <w:szCs w:val="18"/>
                <w:lang w:eastAsia="zh-CN"/>
              </w:rPr>
            </w:pPr>
            <w:ins w:id="43873"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874" w:author="Lee, Daewon" w:date="2020-11-10T16:18:00Z"/>
                <w:sz w:val="16"/>
                <w:szCs w:val="18"/>
                <w:lang w:eastAsia="zh-CN"/>
              </w:rPr>
            </w:pPr>
            <w:ins w:id="43875"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876" w:author="Lee, Daewon" w:date="2020-11-10T16:18:00Z"/>
                <w:sz w:val="16"/>
                <w:szCs w:val="18"/>
                <w:lang w:eastAsia="zh-CN"/>
              </w:rPr>
            </w:pPr>
            <w:ins w:id="43877"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878" w:author="Lee, Daewon" w:date="2020-11-10T16:18:00Z"/>
                <w:sz w:val="16"/>
                <w:szCs w:val="18"/>
                <w:lang w:eastAsia="zh-CN"/>
              </w:rPr>
            </w:pPr>
            <w:ins w:id="43879"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880" w:author="Lee, Daewon" w:date="2020-11-10T16:18:00Z"/>
                <w:sz w:val="16"/>
                <w:szCs w:val="18"/>
                <w:lang w:eastAsia="zh-CN"/>
              </w:rPr>
            </w:pPr>
            <w:ins w:id="43881"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882" w:author="Lee, Daewon" w:date="2020-11-10T16:18:00Z"/>
                <w:sz w:val="16"/>
                <w:szCs w:val="18"/>
                <w:lang w:eastAsia="zh-CN"/>
              </w:rPr>
            </w:pPr>
            <w:ins w:id="43883" w:author="Lee, Daewon" w:date="2020-11-10T16:18:00Z">
              <w:r w:rsidRPr="001C754B">
                <w:rPr>
                  <w:sz w:val="16"/>
                  <w:szCs w:val="18"/>
                  <w:lang w:eastAsia="zh-CN"/>
                </w:rPr>
                <w:t>0.1757</w:t>
              </w:r>
            </w:ins>
          </w:p>
        </w:tc>
      </w:tr>
      <w:tr w:rsidR="00F50E9D" w14:paraId="3B2BA15F" w14:textId="77777777" w:rsidTr="00F50E9D">
        <w:trPr>
          <w:trHeight w:val="176"/>
          <w:jc w:val="center"/>
          <w:ins w:id="438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8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886" w:author="Lee, Daewon" w:date="2020-11-10T16:18:00Z"/>
                <w:sz w:val="16"/>
                <w:szCs w:val="18"/>
                <w:lang w:eastAsia="zh-CN"/>
              </w:rPr>
            </w:pPr>
            <w:ins w:id="4388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888" w:author="Lee, Daewon" w:date="2020-11-10T16:18:00Z"/>
                <w:sz w:val="16"/>
                <w:szCs w:val="18"/>
                <w:lang w:eastAsia="zh-CN"/>
              </w:rPr>
            </w:pPr>
            <w:ins w:id="4388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890" w:author="Lee, Daewon" w:date="2020-11-10T16:18:00Z"/>
                <w:sz w:val="16"/>
                <w:szCs w:val="18"/>
                <w:lang w:eastAsia="zh-CN"/>
              </w:rPr>
            </w:pPr>
            <w:ins w:id="43891"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892" w:author="Lee, Daewon" w:date="2020-11-10T16:18:00Z"/>
                <w:sz w:val="16"/>
                <w:szCs w:val="18"/>
                <w:lang w:eastAsia="zh-CN"/>
              </w:rPr>
            </w:pPr>
            <w:ins w:id="43893"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894" w:author="Lee, Daewon" w:date="2020-11-10T16:18:00Z"/>
                <w:sz w:val="16"/>
                <w:szCs w:val="18"/>
                <w:lang w:eastAsia="zh-CN"/>
              </w:rPr>
            </w:pPr>
            <w:ins w:id="43895"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896" w:author="Lee, Daewon" w:date="2020-11-10T16:18:00Z"/>
                <w:sz w:val="16"/>
                <w:szCs w:val="18"/>
                <w:lang w:eastAsia="zh-CN"/>
              </w:rPr>
            </w:pPr>
            <w:ins w:id="43897"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898" w:author="Lee, Daewon" w:date="2020-11-10T16:18:00Z"/>
                <w:sz w:val="16"/>
                <w:szCs w:val="18"/>
                <w:lang w:eastAsia="zh-CN"/>
              </w:rPr>
            </w:pPr>
            <w:ins w:id="43899"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900" w:author="Lee, Daewon" w:date="2020-11-10T16:18:00Z"/>
                <w:sz w:val="16"/>
                <w:szCs w:val="18"/>
                <w:lang w:eastAsia="zh-CN"/>
              </w:rPr>
            </w:pPr>
            <w:ins w:id="43901" w:author="Lee, Daewon" w:date="2020-11-10T16:18:00Z">
              <w:r w:rsidRPr="001C754B">
                <w:rPr>
                  <w:sz w:val="16"/>
                  <w:szCs w:val="18"/>
                  <w:lang w:eastAsia="zh-CN"/>
                </w:rPr>
                <w:t>274.1</w:t>
              </w:r>
            </w:ins>
          </w:p>
        </w:tc>
      </w:tr>
      <w:tr w:rsidR="00F50E9D" w14:paraId="0010A01A" w14:textId="77777777" w:rsidTr="00F50E9D">
        <w:trPr>
          <w:trHeight w:val="176"/>
          <w:jc w:val="center"/>
          <w:ins w:id="439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9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9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905" w:author="Lee, Daewon" w:date="2020-11-10T16:18:00Z"/>
                <w:sz w:val="16"/>
                <w:szCs w:val="18"/>
                <w:lang w:eastAsia="zh-CN"/>
              </w:rPr>
            </w:pPr>
            <w:ins w:id="4390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907" w:author="Lee, Daewon" w:date="2020-11-10T16:18:00Z"/>
                <w:sz w:val="16"/>
                <w:szCs w:val="18"/>
                <w:lang w:eastAsia="zh-CN"/>
              </w:rPr>
            </w:pPr>
            <w:ins w:id="43908"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909" w:author="Lee, Daewon" w:date="2020-11-10T16:18:00Z"/>
                <w:sz w:val="16"/>
                <w:szCs w:val="18"/>
                <w:lang w:eastAsia="zh-CN"/>
              </w:rPr>
            </w:pPr>
            <w:ins w:id="43910"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911" w:author="Lee, Daewon" w:date="2020-11-10T16:18:00Z"/>
                <w:sz w:val="16"/>
                <w:szCs w:val="18"/>
                <w:lang w:eastAsia="zh-CN"/>
              </w:rPr>
            </w:pPr>
            <w:ins w:id="43912"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913" w:author="Lee, Daewon" w:date="2020-11-10T16:18:00Z"/>
                <w:sz w:val="16"/>
                <w:szCs w:val="18"/>
                <w:lang w:eastAsia="zh-CN"/>
              </w:rPr>
            </w:pPr>
            <w:ins w:id="43914"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915" w:author="Lee, Daewon" w:date="2020-11-10T16:18:00Z"/>
                <w:sz w:val="16"/>
                <w:szCs w:val="18"/>
                <w:lang w:eastAsia="zh-CN"/>
              </w:rPr>
            </w:pPr>
            <w:ins w:id="43916"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917" w:author="Lee, Daewon" w:date="2020-11-10T16:18:00Z"/>
                <w:sz w:val="16"/>
                <w:szCs w:val="18"/>
                <w:lang w:eastAsia="zh-CN"/>
              </w:rPr>
            </w:pPr>
            <w:ins w:id="43918" w:author="Lee, Daewon" w:date="2020-11-10T16:18:00Z">
              <w:r w:rsidRPr="001C754B">
                <w:rPr>
                  <w:sz w:val="16"/>
                  <w:szCs w:val="18"/>
                  <w:lang w:eastAsia="zh-CN"/>
                </w:rPr>
                <w:t>3903.9</w:t>
              </w:r>
            </w:ins>
          </w:p>
        </w:tc>
      </w:tr>
      <w:tr w:rsidR="00F50E9D" w14:paraId="24143C53" w14:textId="77777777" w:rsidTr="00F50E9D">
        <w:trPr>
          <w:trHeight w:val="176"/>
          <w:jc w:val="center"/>
          <w:ins w:id="439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9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9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922" w:author="Lee, Daewon" w:date="2020-11-10T16:18:00Z"/>
                <w:sz w:val="16"/>
                <w:szCs w:val="18"/>
                <w:lang w:eastAsia="zh-CN"/>
              </w:rPr>
            </w:pPr>
            <w:ins w:id="4392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924" w:author="Lee, Daewon" w:date="2020-11-10T16:18:00Z"/>
                <w:sz w:val="16"/>
                <w:szCs w:val="18"/>
                <w:lang w:eastAsia="zh-CN"/>
              </w:rPr>
            </w:pPr>
            <w:ins w:id="43925"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926" w:author="Lee, Daewon" w:date="2020-11-10T16:18:00Z"/>
                <w:sz w:val="16"/>
                <w:szCs w:val="18"/>
                <w:lang w:eastAsia="zh-CN"/>
              </w:rPr>
            </w:pPr>
            <w:ins w:id="43927"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928" w:author="Lee, Daewon" w:date="2020-11-10T16:18:00Z"/>
                <w:sz w:val="16"/>
                <w:szCs w:val="18"/>
                <w:lang w:eastAsia="zh-CN"/>
              </w:rPr>
            </w:pPr>
            <w:ins w:id="43929"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930" w:author="Lee, Daewon" w:date="2020-11-10T16:18:00Z"/>
                <w:sz w:val="16"/>
                <w:szCs w:val="18"/>
                <w:lang w:eastAsia="zh-CN"/>
              </w:rPr>
            </w:pPr>
            <w:ins w:id="43931"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932" w:author="Lee, Daewon" w:date="2020-11-10T16:18:00Z"/>
                <w:sz w:val="16"/>
                <w:szCs w:val="18"/>
                <w:lang w:eastAsia="zh-CN"/>
              </w:rPr>
            </w:pPr>
            <w:ins w:id="43933"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934" w:author="Lee, Daewon" w:date="2020-11-10T16:18:00Z"/>
                <w:sz w:val="16"/>
                <w:szCs w:val="18"/>
                <w:lang w:eastAsia="zh-CN"/>
              </w:rPr>
            </w:pPr>
            <w:ins w:id="43935" w:author="Lee, Daewon" w:date="2020-11-10T16:18:00Z">
              <w:r w:rsidRPr="001C754B">
                <w:rPr>
                  <w:sz w:val="16"/>
                  <w:szCs w:val="18"/>
                  <w:lang w:eastAsia="zh-CN"/>
                </w:rPr>
                <w:t>8491.6</w:t>
              </w:r>
            </w:ins>
          </w:p>
        </w:tc>
      </w:tr>
      <w:tr w:rsidR="00F50E9D" w14:paraId="410BC68C" w14:textId="77777777" w:rsidTr="00F50E9D">
        <w:trPr>
          <w:trHeight w:val="176"/>
          <w:jc w:val="center"/>
          <w:ins w:id="439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9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9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939" w:author="Lee, Daewon" w:date="2020-11-10T16:18:00Z"/>
                <w:sz w:val="16"/>
                <w:szCs w:val="18"/>
                <w:lang w:eastAsia="zh-CN"/>
              </w:rPr>
            </w:pPr>
            <w:ins w:id="4394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941" w:author="Lee, Daewon" w:date="2020-11-10T16:18:00Z"/>
                <w:sz w:val="16"/>
                <w:szCs w:val="18"/>
                <w:lang w:eastAsia="zh-CN"/>
              </w:rPr>
            </w:pPr>
            <w:ins w:id="43942"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943" w:author="Lee, Daewon" w:date="2020-11-10T16:18:00Z"/>
                <w:sz w:val="16"/>
                <w:szCs w:val="18"/>
                <w:lang w:eastAsia="zh-CN"/>
              </w:rPr>
            </w:pPr>
            <w:ins w:id="43944"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945" w:author="Lee, Daewon" w:date="2020-11-10T16:18:00Z"/>
                <w:sz w:val="16"/>
                <w:szCs w:val="18"/>
                <w:lang w:eastAsia="zh-CN"/>
              </w:rPr>
            </w:pPr>
            <w:ins w:id="43946"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947" w:author="Lee, Daewon" w:date="2020-11-10T16:18:00Z"/>
                <w:sz w:val="16"/>
                <w:szCs w:val="18"/>
                <w:lang w:eastAsia="zh-CN"/>
              </w:rPr>
            </w:pPr>
            <w:ins w:id="43948"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949" w:author="Lee, Daewon" w:date="2020-11-10T16:18:00Z"/>
                <w:sz w:val="16"/>
                <w:szCs w:val="18"/>
                <w:lang w:eastAsia="zh-CN"/>
              </w:rPr>
            </w:pPr>
            <w:ins w:id="43950"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951" w:author="Lee, Daewon" w:date="2020-11-10T16:18:00Z"/>
                <w:sz w:val="16"/>
                <w:szCs w:val="18"/>
                <w:lang w:eastAsia="zh-CN"/>
              </w:rPr>
            </w:pPr>
            <w:ins w:id="43952" w:author="Lee, Daewon" w:date="2020-11-10T16:18:00Z">
              <w:r w:rsidRPr="001C754B">
                <w:rPr>
                  <w:sz w:val="16"/>
                  <w:szCs w:val="18"/>
                  <w:lang w:eastAsia="zh-CN"/>
                </w:rPr>
                <w:t>4216.9</w:t>
              </w:r>
            </w:ins>
          </w:p>
        </w:tc>
      </w:tr>
      <w:tr w:rsidR="00F50E9D" w14:paraId="561E1CB1" w14:textId="77777777" w:rsidTr="00F50E9D">
        <w:trPr>
          <w:trHeight w:val="176"/>
          <w:jc w:val="center"/>
          <w:ins w:id="439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9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955" w:author="Lee, Daewon" w:date="2020-11-10T16:18:00Z"/>
                <w:sz w:val="16"/>
                <w:szCs w:val="18"/>
                <w:lang w:eastAsia="zh-CN"/>
              </w:rPr>
            </w:pPr>
            <w:ins w:id="43956"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957" w:author="Lee, Daewon" w:date="2020-11-10T16:18:00Z"/>
                <w:sz w:val="16"/>
                <w:szCs w:val="18"/>
                <w:lang w:eastAsia="zh-CN"/>
              </w:rPr>
            </w:pPr>
            <w:ins w:id="4395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959" w:author="Lee, Daewon" w:date="2020-11-10T16:18:00Z"/>
                <w:sz w:val="16"/>
                <w:szCs w:val="18"/>
                <w:lang w:eastAsia="zh-CN"/>
              </w:rPr>
            </w:pPr>
            <w:ins w:id="43960"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961" w:author="Lee, Daewon" w:date="2020-11-10T16:18:00Z"/>
                <w:sz w:val="16"/>
                <w:szCs w:val="18"/>
                <w:lang w:eastAsia="zh-CN"/>
              </w:rPr>
            </w:pPr>
            <w:ins w:id="43962"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963" w:author="Lee, Daewon" w:date="2020-11-10T16:18:00Z"/>
                <w:sz w:val="16"/>
                <w:szCs w:val="18"/>
                <w:lang w:eastAsia="zh-CN"/>
              </w:rPr>
            </w:pPr>
            <w:ins w:id="43964"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965" w:author="Lee, Daewon" w:date="2020-11-10T16:18:00Z"/>
                <w:sz w:val="16"/>
                <w:szCs w:val="18"/>
                <w:lang w:eastAsia="zh-CN"/>
              </w:rPr>
            </w:pPr>
            <w:ins w:id="43966"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967" w:author="Lee, Daewon" w:date="2020-11-10T16:18:00Z"/>
                <w:sz w:val="16"/>
                <w:szCs w:val="18"/>
                <w:lang w:eastAsia="zh-CN"/>
              </w:rPr>
            </w:pPr>
            <w:ins w:id="43968"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969" w:author="Lee, Daewon" w:date="2020-11-10T16:18:00Z"/>
                <w:sz w:val="16"/>
                <w:szCs w:val="18"/>
                <w:lang w:eastAsia="zh-CN"/>
              </w:rPr>
            </w:pPr>
            <w:ins w:id="43970" w:author="Lee, Daewon" w:date="2020-11-10T16:18:00Z">
              <w:r w:rsidRPr="001C754B">
                <w:rPr>
                  <w:sz w:val="16"/>
                  <w:szCs w:val="18"/>
                  <w:lang w:eastAsia="zh-CN"/>
                </w:rPr>
                <w:t>0.0252</w:t>
              </w:r>
            </w:ins>
          </w:p>
        </w:tc>
      </w:tr>
      <w:tr w:rsidR="00F50E9D" w14:paraId="5BA15288" w14:textId="77777777" w:rsidTr="00F50E9D">
        <w:trPr>
          <w:trHeight w:val="176"/>
          <w:jc w:val="center"/>
          <w:ins w:id="439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9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9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974" w:author="Lee, Daewon" w:date="2020-11-10T16:18:00Z"/>
                <w:sz w:val="16"/>
                <w:szCs w:val="18"/>
                <w:lang w:eastAsia="zh-CN"/>
              </w:rPr>
            </w:pPr>
            <w:ins w:id="4397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976" w:author="Lee, Daewon" w:date="2020-11-10T16:18:00Z"/>
                <w:sz w:val="16"/>
                <w:szCs w:val="18"/>
                <w:lang w:eastAsia="zh-CN"/>
              </w:rPr>
            </w:pPr>
            <w:ins w:id="43977"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978" w:author="Lee, Daewon" w:date="2020-11-10T16:18:00Z"/>
                <w:sz w:val="16"/>
                <w:szCs w:val="18"/>
                <w:lang w:eastAsia="zh-CN"/>
              </w:rPr>
            </w:pPr>
            <w:ins w:id="43979"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980" w:author="Lee, Daewon" w:date="2020-11-10T16:18:00Z"/>
                <w:sz w:val="16"/>
                <w:szCs w:val="18"/>
                <w:lang w:eastAsia="zh-CN"/>
              </w:rPr>
            </w:pPr>
            <w:ins w:id="43981"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982" w:author="Lee, Daewon" w:date="2020-11-10T16:18:00Z"/>
                <w:sz w:val="16"/>
                <w:szCs w:val="18"/>
                <w:lang w:eastAsia="zh-CN"/>
              </w:rPr>
            </w:pPr>
            <w:ins w:id="43983"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984" w:author="Lee, Daewon" w:date="2020-11-10T16:18:00Z"/>
                <w:sz w:val="16"/>
                <w:szCs w:val="18"/>
                <w:lang w:eastAsia="zh-CN"/>
              </w:rPr>
            </w:pPr>
            <w:ins w:id="43985"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986" w:author="Lee, Daewon" w:date="2020-11-10T16:18:00Z"/>
                <w:sz w:val="16"/>
                <w:szCs w:val="18"/>
                <w:lang w:eastAsia="zh-CN"/>
              </w:rPr>
            </w:pPr>
            <w:ins w:id="43987" w:author="Lee, Daewon" w:date="2020-11-10T16:18:00Z">
              <w:r w:rsidRPr="001C754B">
                <w:rPr>
                  <w:sz w:val="16"/>
                  <w:szCs w:val="18"/>
                  <w:lang w:eastAsia="zh-CN"/>
                </w:rPr>
                <w:t>0.0544</w:t>
              </w:r>
            </w:ins>
          </w:p>
        </w:tc>
      </w:tr>
      <w:tr w:rsidR="00F50E9D" w14:paraId="626661D0" w14:textId="77777777" w:rsidTr="00F50E9D">
        <w:trPr>
          <w:trHeight w:val="176"/>
          <w:jc w:val="center"/>
          <w:ins w:id="439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9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9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991" w:author="Lee, Daewon" w:date="2020-11-10T16:18:00Z"/>
                <w:sz w:val="16"/>
                <w:szCs w:val="18"/>
                <w:lang w:eastAsia="zh-CN"/>
              </w:rPr>
            </w:pPr>
            <w:ins w:id="4399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993" w:author="Lee, Daewon" w:date="2020-11-10T16:18:00Z"/>
                <w:sz w:val="16"/>
                <w:szCs w:val="18"/>
                <w:lang w:eastAsia="zh-CN"/>
              </w:rPr>
            </w:pPr>
            <w:ins w:id="43994"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995" w:author="Lee, Daewon" w:date="2020-11-10T16:18:00Z"/>
                <w:sz w:val="16"/>
                <w:szCs w:val="18"/>
                <w:lang w:eastAsia="zh-CN"/>
              </w:rPr>
            </w:pPr>
            <w:ins w:id="43996"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997" w:author="Lee, Daewon" w:date="2020-11-10T16:18:00Z"/>
                <w:sz w:val="16"/>
                <w:szCs w:val="18"/>
                <w:lang w:eastAsia="zh-CN"/>
              </w:rPr>
            </w:pPr>
            <w:ins w:id="43998"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999" w:author="Lee, Daewon" w:date="2020-11-10T16:18:00Z"/>
                <w:sz w:val="16"/>
                <w:szCs w:val="18"/>
                <w:lang w:eastAsia="zh-CN"/>
              </w:rPr>
            </w:pPr>
            <w:ins w:id="44000"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4001" w:author="Lee, Daewon" w:date="2020-11-10T16:18:00Z"/>
                <w:sz w:val="16"/>
                <w:szCs w:val="18"/>
                <w:lang w:eastAsia="zh-CN"/>
              </w:rPr>
            </w:pPr>
            <w:ins w:id="44002"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4003" w:author="Lee, Daewon" w:date="2020-11-10T16:18:00Z"/>
                <w:sz w:val="16"/>
                <w:szCs w:val="18"/>
                <w:lang w:eastAsia="zh-CN"/>
              </w:rPr>
            </w:pPr>
            <w:ins w:id="44004" w:author="Lee, Daewon" w:date="2020-11-10T16:18:00Z">
              <w:r w:rsidRPr="001C754B">
                <w:rPr>
                  <w:sz w:val="16"/>
                  <w:szCs w:val="18"/>
                  <w:lang w:eastAsia="zh-CN"/>
                </w:rPr>
                <w:t>0.5068</w:t>
              </w:r>
            </w:ins>
          </w:p>
        </w:tc>
      </w:tr>
      <w:tr w:rsidR="00F50E9D" w14:paraId="0976EF64" w14:textId="77777777" w:rsidTr="00F50E9D">
        <w:trPr>
          <w:trHeight w:val="176"/>
          <w:jc w:val="center"/>
          <w:ins w:id="440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40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40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4008" w:author="Lee, Daewon" w:date="2020-11-10T16:18:00Z"/>
                <w:sz w:val="16"/>
                <w:szCs w:val="18"/>
                <w:lang w:eastAsia="zh-CN"/>
              </w:rPr>
            </w:pPr>
            <w:ins w:id="4400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4010" w:author="Lee, Daewon" w:date="2020-11-10T16:18:00Z"/>
                <w:sz w:val="16"/>
                <w:szCs w:val="18"/>
                <w:lang w:eastAsia="zh-CN"/>
              </w:rPr>
            </w:pPr>
            <w:ins w:id="44011"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4012" w:author="Lee, Daewon" w:date="2020-11-10T16:18:00Z"/>
                <w:sz w:val="16"/>
                <w:szCs w:val="18"/>
                <w:lang w:eastAsia="zh-CN"/>
              </w:rPr>
            </w:pPr>
            <w:ins w:id="44013"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4014" w:author="Lee, Daewon" w:date="2020-11-10T16:18:00Z"/>
                <w:sz w:val="16"/>
                <w:szCs w:val="18"/>
                <w:lang w:eastAsia="zh-CN"/>
              </w:rPr>
            </w:pPr>
            <w:ins w:id="44015"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4016" w:author="Lee, Daewon" w:date="2020-11-10T16:18:00Z"/>
                <w:sz w:val="16"/>
                <w:szCs w:val="18"/>
                <w:lang w:eastAsia="zh-CN"/>
              </w:rPr>
            </w:pPr>
            <w:ins w:id="44017"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4018" w:author="Lee, Daewon" w:date="2020-11-10T16:18:00Z"/>
                <w:sz w:val="16"/>
                <w:szCs w:val="18"/>
                <w:lang w:eastAsia="zh-CN"/>
              </w:rPr>
            </w:pPr>
            <w:ins w:id="44019"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4020" w:author="Lee, Daewon" w:date="2020-11-10T16:18:00Z"/>
                <w:sz w:val="16"/>
                <w:szCs w:val="18"/>
                <w:lang w:eastAsia="zh-CN"/>
              </w:rPr>
            </w:pPr>
            <w:ins w:id="44021" w:author="Lee, Daewon" w:date="2020-11-10T16:18:00Z">
              <w:r w:rsidRPr="001C754B">
                <w:rPr>
                  <w:sz w:val="16"/>
                  <w:szCs w:val="18"/>
                  <w:lang w:eastAsia="zh-CN"/>
                </w:rPr>
                <w:t>0.1290</w:t>
              </w:r>
            </w:ins>
          </w:p>
        </w:tc>
      </w:tr>
      <w:tr w:rsidR="00F50E9D" w14:paraId="28B33212" w14:textId="77777777" w:rsidTr="00F50E9D">
        <w:trPr>
          <w:trHeight w:val="176"/>
          <w:jc w:val="center"/>
          <w:ins w:id="440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40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4024" w:author="Lee, Daewon" w:date="2020-11-10T16:18:00Z"/>
                <w:sz w:val="16"/>
                <w:szCs w:val="18"/>
                <w:lang w:eastAsia="zh-CN"/>
              </w:rPr>
            </w:pPr>
            <w:ins w:id="4402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4026" w:author="Lee, Daewon" w:date="2020-11-10T16:18:00Z"/>
                <w:sz w:val="16"/>
                <w:szCs w:val="18"/>
                <w:lang w:eastAsia="zh-CN"/>
              </w:rPr>
            </w:pPr>
            <w:ins w:id="4402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4028" w:author="Lee, Daewon" w:date="2020-11-10T16:18:00Z"/>
                <w:sz w:val="16"/>
                <w:szCs w:val="18"/>
                <w:lang w:eastAsia="zh-CN"/>
              </w:rPr>
            </w:pPr>
            <w:ins w:id="4402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4030" w:author="Lee, Daewon" w:date="2020-11-10T16:18:00Z"/>
                <w:sz w:val="16"/>
                <w:szCs w:val="18"/>
                <w:lang w:eastAsia="zh-CN"/>
              </w:rPr>
            </w:pPr>
            <w:ins w:id="4403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4032" w:author="Lee, Daewon" w:date="2020-11-10T16:18:00Z"/>
                <w:sz w:val="16"/>
                <w:szCs w:val="18"/>
                <w:lang w:eastAsia="zh-CN"/>
              </w:rPr>
            </w:pPr>
            <w:ins w:id="4403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4034" w:author="Lee, Daewon" w:date="2020-11-10T16:18:00Z"/>
                <w:sz w:val="16"/>
                <w:szCs w:val="18"/>
                <w:lang w:eastAsia="zh-CN"/>
              </w:rPr>
            </w:pPr>
            <w:ins w:id="44035"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4036" w:author="Lee, Daewon" w:date="2020-11-10T16:18:00Z"/>
                <w:sz w:val="16"/>
                <w:szCs w:val="18"/>
                <w:lang w:eastAsia="zh-CN"/>
              </w:rPr>
            </w:pPr>
            <w:ins w:id="44037" w:author="Lee, Daewon" w:date="2020-11-10T16:18:00Z">
              <w:r w:rsidRPr="001C754B">
                <w:rPr>
                  <w:sz w:val="16"/>
                  <w:szCs w:val="18"/>
                  <w:lang w:eastAsia="zh-CN"/>
                </w:rPr>
                <w:t>1.4</w:t>
              </w:r>
            </w:ins>
          </w:p>
        </w:tc>
      </w:tr>
      <w:tr w:rsidR="00F50E9D" w14:paraId="6D68C2C4" w14:textId="77777777" w:rsidTr="00F50E9D">
        <w:trPr>
          <w:trHeight w:val="176"/>
          <w:jc w:val="center"/>
          <w:ins w:id="440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40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4040" w:author="Lee, Daewon" w:date="2020-11-10T16:18:00Z"/>
                <w:sz w:val="16"/>
                <w:szCs w:val="18"/>
                <w:lang w:eastAsia="zh-CN"/>
              </w:rPr>
            </w:pPr>
            <w:ins w:id="4404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4042" w:author="Lee, Daewon" w:date="2020-11-10T16:18:00Z"/>
                <w:sz w:val="16"/>
                <w:szCs w:val="18"/>
                <w:lang w:eastAsia="zh-CN"/>
              </w:rPr>
            </w:pPr>
            <w:ins w:id="44043"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4044" w:author="Lee, Daewon" w:date="2020-11-10T16:18:00Z"/>
                <w:sz w:val="16"/>
                <w:szCs w:val="18"/>
                <w:lang w:eastAsia="zh-CN"/>
              </w:rPr>
            </w:pPr>
            <w:ins w:id="44045"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4046" w:author="Lee, Daewon" w:date="2020-11-10T16:18:00Z"/>
                <w:sz w:val="16"/>
                <w:szCs w:val="18"/>
                <w:lang w:eastAsia="zh-CN"/>
              </w:rPr>
            </w:pPr>
            <w:ins w:id="44047"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4048" w:author="Lee, Daewon" w:date="2020-11-10T16:18:00Z"/>
                <w:sz w:val="16"/>
                <w:szCs w:val="18"/>
                <w:lang w:eastAsia="zh-CN"/>
              </w:rPr>
            </w:pPr>
            <w:ins w:id="44049"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4050" w:author="Lee, Daewon" w:date="2020-11-10T16:18:00Z"/>
                <w:sz w:val="16"/>
                <w:szCs w:val="18"/>
                <w:lang w:eastAsia="zh-CN"/>
              </w:rPr>
            </w:pPr>
            <w:ins w:id="44051"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4052" w:author="Lee, Daewon" w:date="2020-11-10T16:18:00Z"/>
                <w:sz w:val="16"/>
                <w:szCs w:val="18"/>
                <w:lang w:eastAsia="zh-CN"/>
              </w:rPr>
            </w:pPr>
            <w:ins w:id="44053" w:author="Lee, Daewon" w:date="2020-11-10T16:18:00Z">
              <w:r w:rsidRPr="001C754B">
                <w:rPr>
                  <w:sz w:val="16"/>
                  <w:szCs w:val="18"/>
                  <w:lang w:eastAsia="zh-CN"/>
                </w:rPr>
                <w:t>95.49%</w:t>
              </w:r>
            </w:ins>
          </w:p>
        </w:tc>
      </w:tr>
      <w:tr w:rsidR="00F50E9D" w14:paraId="7A673A60" w14:textId="77777777" w:rsidTr="00F50E9D">
        <w:trPr>
          <w:trHeight w:val="176"/>
          <w:jc w:val="center"/>
          <w:ins w:id="440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40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4056" w:author="Lee, Daewon" w:date="2020-11-10T16:18:00Z"/>
                <w:sz w:val="16"/>
                <w:szCs w:val="18"/>
                <w:lang w:eastAsia="zh-CN"/>
              </w:rPr>
            </w:pPr>
            <w:ins w:id="4405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4058" w:author="Lee, Daewon" w:date="2020-11-10T16:18:00Z"/>
                <w:sz w:val="16"/>
                <w:szCs w:val="18"/>
                <w:lang w:eastAsia="zh-CN"/>
              </w:rPr>
            </w:pPr>
            <w:ins w:id="44059"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4060" w:author="Lee, Daewon" w:date="2020-11-10T16:18:00Z"/>
                <w:sz w:val="16"/>
                <w:szCs w:val="18"/>
                <w:lang w:eastAsia="zh-CN"/>
              </w:rPr>
            </w:pPr>
            <w:ins w:id="44061"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4062" w:author="Lee, Daewon" w:date="2020-11-10T16:18:00Z"/>
                <w:sz w:val="16"/>
                <w:szCs w:val="18"/>
                <w:lang w:eastAsia="zh-CN"/>
              </w:rPr>
            </w:pPr>
            <w:ins w:id="44063"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4064" w:author="Lee, Daewon" w:date="2020-11-10T16:18:00Z"/>
                <w:sz w:val="16"/>
                <w:szCs w:val="18"/>
                <w:lang w:eastAsia="zh-CN"/>
              </w:rPr>
            </w:pPr>
            <w:ins w:id="44065"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4066" w:author="Lee, Daewon" w:date="2020-11-10T16:18:00Z"/>
                <w:sz w:val="16"/>
                <w:szCs w:val="18"/>
                <w:lang w:eastAsia="zh-CN"/>
              </w:rPr>
            </w:pPr>
            <w:ins w:id="44067"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4068" w:author="Lee, Daewon" w:date="2020-11-10T16:18:00Z"/>
                <w:sz w:val="16"/>
                <w:szCs w:val="18"/>
                <w:lang w:eastAsia="zh-CN"/>
              </w:rPr>
            </w:pPr>
            <w:ins w:id="44069" w:author="Lee, Daewon" w:date="2020-11-10T16:18:00Z">
              <w:r w:rsidRPr="001C754B">
                <w:rPr>
                  <w:sz w:val="16"/>
                  <w:szCs w:val="18"/>
                  <w:lang w:eastAsia="zh-CN"/>
                </w:rPr>
                <w:t>96.01%</w:t>
              </w:r>
            </w:ins>
          </w:p>
        </w:tc>
      </w:tr>
      <w:tr w:rsidR="00F50E9D" w14:paraId="1B7289F4" w14:textId="77777777" w:rsidTr="00F50E9D">
        <w:trPr>
          <w:trHeight w:val="176"/>
          <w:jc w:val="center"/>
          <w:ins w:id="440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40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4072" w:author="Lee, Daewon" w:date="2020-11-10T16:18:00Z"/>
                <w:sz w:val="16"/>
                <w:szCs w:val="18"/>
                <w:lang w:eastAsia="zh-CN"/>
              </w:rPr>
            </w:pPr>
            <w:ins w:id="4407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4074" w:author="Lee, Daewon" w:date="2020-11-10T16:18:00Z"/>
                <w:sz w:val="16"/>
                <w:szCs w:val="18"/>
                <w:lang w:eastAsia="zh-CN"/>
              </w:rPr>
            </w:pPr>
            <w:ins w:id="44075"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4076" w:author="Lee, Daewon" w:date="2020-11-10T16:18:00Z"/>
                <w:sz w:val="16"/>
                <w:szCs w:val="18"/>
                <w:lang w:eastAsia="zh-CN"/>
              </w:rPr>
            </w:pPr>
            <w:ins w:id="44077"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4078" w:author="Lee, Daewon" w:date="2020-11-10T16:18:00Z"/>
                <w:sz w:val="16"/>
                <w:szCs w:val="18"/>
                <w:lang w:eastAsia="zh-CN"/>
              </w:rPr>
            </w:pPr>
            <w:ins w:id="44079"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4080" w:author="Lee, Daewon" w:date="2020-11-10T16:18:00Z"/>
                <w:sz w:val="16"/>
                <w:szCs w:val="18"/>
                <w:lang w:eastAsia="zh-CN"/>
              </w:rPr>
            </w:pPr>
            <w:ins w:id="44081"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4082" w:author="Lee, Daewon" w:date="2020-11-10T16:18:00Z"/>
                <w:sz w:val="16"/>
                <w:szCs w:val="18"/>
                <w:lang w:eastAsia="zh-CN"/>
              </w:rPr>
            </w:pPr>
            <w:ins w:id="44083"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4084" w:author="Lee, Daewon" w:date="2020-11-10T16:18:00Z"/>
                <w:sz w:val="16"/>
                <w:szCs w:val="18"/>
                <w:lang w:eastAsia="zh-CN"/>
              </w:rPr>
            </w:pPr>
            <w:ins w:id="44085" w:author="Lee, Daewon" w:date="2020-11-10T16:18:00Z">
              <w:r w:rsidRPr="001C754B">
                <w:rPr>
                  <w:sz w:val="16"/>
                  <w:szCs w:val="18"/>
                  <w:lang w:eastAsia="zh-CN"/>
                </w:rPr>
                <w:t>60.93%</w:t>
              </w:r>
            </w:ins>
          </w:p>
        </w:tc>
      </w:tr>
      <w:tr w:rsidR="00F50E9D" w14:paraId="3BD3448D" w14:textId="77777777" w:rsidTr="00F50E9D">
        <w:trPr>
          <w:trHeight w:val="176"/>
          <w:jc w:val="center"/>
          <w:ins w:id="440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408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4088" w:author="Lee, Daewon" w:date="2020-11-10T16:18:00Z"/>
                <w:sz w:val="16"/>
              </w:rPr>
            </w:pPr>
            <w:ins w:id="44089" w:author="Lee, Daewon" w:date="2020-11-10T16:18:00Z">
              <w:r w:rsidRPr="00DF33E3">
                <w:rPr>
                  <w:sz w:val="16"/>
                </w:rPr>
                <w:t>Additional report/notes:</w:t>
              </w:r>
            </w:ins>
          </w:p>
          <w:p w14:paraId="20D8D586" w14:textId="77777777" w:rsidR="00F50E9D" w:rsidRPr="00DF33E3" w:rsidRDefault="00F50E9D" w:rsidP="00DF33E3">
            <w:pPr>
              <w:pStyle w:val="TAL"/>
              <w:rPr>
                <w:ins w:id="44090" w:author="Lee, Daewon" w:date="2020-11-10T16:18:00Z"/>
                <w:sz w:val="16"/>
              </w:rPr>
            </w:pPr>
            <w:ins w:id="44091"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4092" w:author="Lee, Daewon" w:date="2020-11-10T16:18:00Z"/>
                <w:sz w:val="16"/>
              </w:rPr>
            </w:pPr>
            <w:ins w:id="44093"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4094" w:author="Lee, Daewon" w:date="2020-11-10T16:18:00Z"/>
                <w:sz w:val="16"/>
              </w:rPr>
            </w:pPr>
            <w:ins w:id="44095"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4096" w:author="Lee, Daewon" w:date="2020-11-10T16:18:00Z"/>
                <w:sz w:val="16"/>
              </w:rPr>
            </w:pPr>
            <w:ins w:id="44097"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4098"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4099" w:name="_Toc56024800"/>
      <w:bookmarkStart w:id="44100" w:name="_Toc56026048"/>
      <w:bookmarkStart w:id="44101" w:name="_Toc56114128"/>
      <w:r w:rsidR="00080512" w:rsidRPr="004D3578">
        <w:t xml:space="preserve">Annex </w:t>
      </w:r>
      <w:r w:rsidR="007C4D2A">
        <w:t>C</w:t>
      </w:r>
      <w:r w:rsidR="00080512" w:rsidRPr="004D3578">
        <w:t>:</w:t>
      </w:r>
      <w:r w:rsidR="007D668B">
        <w:t xml:space="preserve"> </w:t>
      </w:r>
      <w:r w:rsidR="00080512" w:rsidRPr="004D3578">
        <w:t>Change history</w:t>
      </w:r>
      <w:bookmarkEnd w:id="44099"/>
      <w:bookmarkEnd w:id="44100"/>
      <w:bookmarkEnd w:id="441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4102" w:name="historyclause"/>
            <w:bookmarkEnd w:id="44102"/>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4103" w:author="Lee, Daewon" w:date="2020-10-27T06:16:00Z">
              <w:r w:rsidR="00C0444C">
                <w:rPr>
                  <w:sz w:val="16"/>
                  <w:szCs w:val="16"/>
                </w:rPr>
                <w:t>10</w:t>
              </w:r>
            </w:ins>
            <w:del w:id="44104"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4105"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2EFE46F3" w:rsidR="003C3971" w:rsidRPr="006B0D02" w:rsidRDefault="008B2497" w:rsidP="00C72833">
            <w:pPr>
              <w:pStyle w:val="TAC"/>
              <w:rPr>
                <w:sz w:val="16"/>
                <w:szCs w:val="16"/>
              </w:rPr>
            </w:pPr>
            <w:r>
              <w:rPr>
                <w:sz w:val="16"/>
                <w:szCs w:val="16"/>
              </w:rPr>
              <w:t>R</w:t>
            </w:r>
            <w:ins w:id="44106" w:author="Lee, Daewon" w:date="2020-10-27T06:15:00Z">
              <w:r w:rsidR="00FF46C3">
                <w:rPr>
                  <w:sz w:val="16"/>
                  <w:szCs w:val="16"/>
                </w:rPr>
                <w:t>1</w:t>
              </w:r>
            </w:ins>
            <w:del w:id="44107" w:author="Lee, Daewon" w:date="2020-10-27T06:15:00Z">
              <w:r w:rsidDel="00FF46C3">
                <w:rPr>
                  <w:sz w:val="16"/>
                  <w:szCs w:val="16"/>
                </w:rPr>
                <w:delText>P</w:delText>
              </w:r>
            </w:del>
            <w:r>
              <w:rPr>
                <w:sz w:val="16"/>
                <w:szCs w:val="16"/>
              </w:rPr>
              <w:t>-</w:t>
            </w:r>
            <w:ins w:id="44108" w:author="Lee, Daewon" w:date="2020-10-27T06:15:00Z">
              <w:r w:rsidR="00C0444C" w:rsidRPr="00C0444C">
                <w:rPr>
                  <w:sz w:val="16"/>
                  <w:szCs w:val="16"/>
                </w:rPr>
                <w:t>2007958</w:t>
              </w:r>
            </w:ins>
            <w:del w:id="44109"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4110"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4111" w:author="Lee, Daewon" w:date="2020-10-27T06:15:00Z"/>
        </w:trPr>
        <w:tc>
          <w:tcPr>
            <w:tcW w:w="800" w:type="dxa"/>
            <w:shd w:val="solid" w:color="FFFFFF" w:fill="auto"/>
          </w:tcPr>
          <w:p w14:paraId="0B638D26" w14:textId="3BA5B62E" w:rsidR="004F0597" w:rsidRDefault="00C0444C" w:rsidP="00C72833">
            <w:pPr>
              <w:pStyle w:val="TAC"/>
              <w:rPr>
                <w:ins w:id="44112" w:author="Lee, Daewon" w:date="2020-10-27T06:15:00Z"/>
                <w:sz w:val="16"/>
                <w:szCs w:val="16"/>
              </w:rPr>
            </w:pPr>
            <w:ins w:id="44113"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4114" w:author="Lee, Daewon" w:date="2020-10-27T06:15:00Z"/>
                <w:sz w:val="16"/>
                <w:szCs w:val="16"/>
              </w:rPr>
            </w:pPr>
          </w:p>
        </w:tc>
        <w:tc>
          <w:tcPr>
            <w:tcW w:w="1074" w:type="dxa"/>
            <w:shd w:val="solid" w:color="FFFFFF" w:fill="auto"/>
          </w:tcPr>
          <w:p w14:paraId="5093AFFB" w14:textId="102D614E" w:rsidR="004F0597" w:rsidRDefault="00141588" w:rsidP="00C72833">
            <w:pPr>
              <w:pStyle w:val="TAC"/>
              <w:rPr>
                <w:ins w:id="44115" w:author="Lee, Daewon" w:date="2020-10-27T06:15:00Z"/>
                <w:sz w:val="16"/>
                <w:szCs w:val="16"/>
              </w:rPr>
            </w:pPr>
            <w:ins w:id="44116" w:author="Lee, Daewon" w:date="2020-10-27T06:16:00Z">
              <w:r>
                <w:rPr>
                  <w:sz w:val="16"/>
                  <w:szCs w:val="16"/>
                </w:rPr>
                <w:t>R</w:t>
              </w:r>
            </w:ins>
            <w:ins w:id="44117" w:author="Lee, Daewon" w:date="2020-10-27T06:17:00Z">
              <w:r>
                <w:rPr>
                  <w:sz w:val="16"/>
                  <w:szCs w:val="16"/>
                </w:rPr>
                <w:t>1</w:t>
              </w:r>
            </w:ins>
            <w:ins w:id="44118" w:author="Lee, Daewon" w:date="2020-10-27T06:16:00Z">
              <w:r>
                <w:rPr>
                  <w:sz w:val="16"/>
                  <w:szCs w:val="16"/>
                </w:rPr>
                <w:t>-</w:t>
              </w:r>
            </w:ins>
            <w:ins w:id="44119" w:author="Lee, Daewon" w:date="2020-11-12T22:52:00Z">
              <w:r w:rsidR="00E34D57" w:rsidRPr="00E34D57">
                <w:rPr>
                  <w:sz w:val="16"/>
                  <w:szCs w:val="16"/>
                </w:rPr>
                <w:t>2009713</w:t>
              </w:r>
            </w:ins>
          </w:p>
        </w:tc>
        <w:tc>
          <w:tcPr>
            <w:tcW w:w="425" w:type="dxa"/>
            <w:shd w:val="solid" w:color="FFFFFF" w:fill="auto"/>
          </w:tcPr>
          <w:p w14:paraId="4CD31051" w14:textId="77777777" w:rsidR="004F0597" w:rsidRPr="006B0D02" w:rsidRDefault="004F0597" w:rsidP="00C72833">
            <w:pPr>
              <w:pStyle w:val="TAL"/>
              <w:rPr>
                <w:ins w:id="44120"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4121"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4122"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4123" w:author="Lee, Daewon" w:date="2020-10-27T06:15:00Z"/>
                <w:sz w:val="16"/>
                <w:szCs w:val="16"/>
              </w:rPr>
            </w:pPr>
            <w:ins w:id="44124"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4125" w:author="Lee, Daewon" w:date="2020-10-27T06:15:00Z"/>
                <w:sz w:val="16"/>
                <w:szCs w:val="16"/>
              </w:rPr>
            </w:pPr>
            <w:ins w:id="44126" w:author="Lee, Daewon" w:date="2020-10-27T06:16:00Z">
              <w:r>
                <w:rPr>
                  <w:sz w:val="16"/>
                  <w:szCs w:val="16"/>
                </w:rPr>
                <w:t>V</w:t>
              </w:r>
            </w:ins>
            <w:ins w:id="44127" w:author="Lee, Daewon" w:date="2020-10-27T06:17:00Z">
              <w:r>
                <w:rPr>
                  <w:sz w:val="16"/>
                  <w:szCs w:val="16"/>
                </w:rPr>
                <w:t>0.</w:t>
              </w:r>
            </w:ins>
            <w:ins w:id="44128" w:author="Lee, Daewon" w:date="2020-11-10T20:20:00Z">
              <w:r w:rsidR="004F0C75">
                <w:rPr>
                  <w:sz w:val="16"/>
                  <w:szCs w:val="16"/>
                </w:rPr>
                <w:t>1</w:t>
              </w:r>
            </w:ins>
            <w:ins w:id="44129" w:author="Lee, Daewon" w:date="2020-10-27T06:17:00Z">
              <w:r>
                <w:rPr>
                  <w:sz w:val="16"/>
                  <w:szCs w:val="16"/>
                </w:rPr>
                <w:t>.</w:t>
              </w:r>
            </w:ins>
            <w:ins w:id="44130" w:author="Lee, Daewon" w:date="2020-11-10T20:20:00Z">
              <w:r w:rsidR="004F0C75">
                <w:rPr>
                  <w:sz w:val="16"/>
                  <w:szCs w:val="16"/>
                </w:rPr>
                <w:t>0</w:t>
              </w:r>
            </w:ins>
          </w:p>
        </w:tc>
      </w:tr>
      <w:tr w:rsidR="00141588" w:rsidRPr="006B0D02" w14:paraId="099615BA" w14:textId="77777777" w:rsidTr="00141588">
        <w:trPr>
          <w:ins w:id="44131" w:author="Lee, Daewon" w:date="2020-10-27T06:17:00Z"/>
        </w:trPr>
        <w:tc>
          <w:tcPr>
            <w:tcW w:w="800" w:type="dxa"/>
            <w:shd w:val="solid" w:color="FFFFFF" w:fill="auto"/>
          </w:tcPr>
          <w:p w14:paraId="39E013EE" w14:textId="61457723" w:rsidR="00141588" w:rsidRDefault="00141588" w:rsidP="00141588">
            <w:pPr>
              <w:pStyle w:val="TAC"/>
              <w:rPr>
                <w:ins w:id="44132" w:author="Lee, Daewon" w:date="2020-10-27T06:17:00Z"/>
                <w:sz w:val="16"/>
                <w:szCs w:val="16"/>
              </w:rPr>
            </w:pPr>
            <w:ins w:id="44133"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4134" w:author="Lee, Daewon" w:date="2020-10-27T06:17:00Z"/>
                <w:sz w:val="16"/>
                <w:szCs w:val="16"/>
              </w:rPr>
            </w:pPr>
            <w:ins w:id="44135"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4136" w:author="Lee, Daewon" w:date="2020-10-27T06:17:00Z"/>
                <w:sz w:val="16"/>
                <w:szCs w:val="16"/>
              </w:rPr>
            </w:pPr>
            <w:ins w:id="44137"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4138"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4139"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4140"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4141"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4142" w:author="Lee, Daewon" w:date="2020-10-27T06:17:00Z"/>
                <w:sz w:val="16"/>
                <w:szCs w:val="16"/>
              </w:rPr>
            </w:pPr>
            <w:ins w:id="44143"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4" w:author="Lee, Daewon" w:date="2020-11-09T07:24:00Z" w:initials="DW">
    <w:p w14:paraId="2190D688" w14:textId="4CBDE12C" w:rsidR="002E56C4" w:rsidRDefault="002E56C4">
      <w:pPr>
        <w:pStyle w:val="CommentText"/>
      </w:pPr>
      <w:r>
        <w:rPr>
          <w:rStyle w:val="CommentReference"/>
        </w:rPr>
        <w:annotationRef/>
      </w:r>
      <w:r>
        <w:t>Agreement #3</w:t>
      </w:r>
    </w:p>
  </w:comment>
  <w:comment w:id="703" w:author="Lee, Daewon" w:date="2020-11-13T10:03:00Z" w:initials="DW">
    <w:p w14:paraId="14CDA390" w14:textId="6128C2B6" w:rsidR="007D3705" w:rsidRDefault="007D3705">
      <w:pPr>
        <w:pStyle w:val="CommentText"/>
      </w:pPr>
      <w:r>
        <w:rPr>
          <w:rStyle w:val="CommentReference"/>
        </w:rPr>
        <w:annotationRef/>
      </w:r>
      <w:r>
        <w:t>Agreement #15</w:t>
      </w:r>
    </w:p>
  </w:comment>
  <w:comment w:id="735" w:author="Lee, Daewon" w:date="2020-11-10T01:42:00Z" w:initials="DW">
    <w:p w14:paraId="296A6BBA" w14:textId="30014321" w:rsidR="002E56C4" w:rsidRDefault="002E56C4">
      <w:pPr>
        <w:pStyle w:val="CommentText"/>
      </w:pPr>
      <w:r>
        <w:rPr>
          <w:rStyle w:val="CommentReference"/>
        </w:rPr>
        <w:annotationRef/>
      </w:r>
      <w:r>
        <w:t>Agreement #45</w:t>
      </w:r>
    </w:p>
  </w:comment>
  <w:comment w:id="743" w:author="Lee, Daewon" w:date="2020-11-12T22:30:00Z" w:initials="DW">
    <w:p w14:paraId="6D4AAFA4" w14:textId="61BFD0B7" w:rsidR="00964373" w:rsidRDefault="00964373">
      <w:pPr>
        <w:pStyle w:val="CommentText"/>
      </w:pPr>
      <w:r>
        <w:rPr>
          <w:rStyle w:val="CommentReference"/>
        </w:rPr>
        <w:annotationRef/>
      </w:r>
      <w:r>
        <w:t>Agreement #76</w:t>
      </w:r>
    </w:p>
  </w:comment>
  <w:comment w:id="747" w:author="Lee, Daewon" w:date="2020-11-12T22:36:00Z" w:initials="DW">
    <w:p w14:paraId="2E32997B" w14:textId="7E72FA60" w:rsidR="00A22DF9" w:rsidRDefault="00A22DF9">
      <w:pPr>
        <w:pStyle w:val="CommentText"/>
      </w:pPr>
      <w:r>
        <w:rPr>
          <w:rStyle w:val="CommentReference"/>
        </w:rPr>
        <w:annotationRef/>
      </w:r>
      <w:r>
        <w:t>Agreement #45</w:t>
      </w:r>
    </w:p>
  </w:comment>
  <w:comment w:id="752" w:author="Lee, Daewon" w:date="2020-11-11T22:59:00Z" w:initials="DW">
    <w:p w14:paraId="7DA05128" w14:textId="78105598" w:rsidR="002877E9" w:rsidRDefault="002877E9">
      <w:pPr>
        <w:pStyle w:val="CommentText"/>
      </w:pPr>
      <w:r>
        <w:rPr>
          <w:rStyle w:val="CommentReference"/>
        </w:rPr>
        <w:annotationRef/>
      </w:r>
      <w:r>
        <w:t>Agreement #1</w:t>
      </w:r>
    </w:p>
  </w:comment>
  <w:comment w:id="756" w:author="Lee, Daewon" w:date="2020-11-12T22:36:00Z" w:initials="DW">
    <w:p w14:paraId="79A6563B" w14:textId="57907749" w:rsidR="00A22DF9" w:rsidRDefault="00A22DF9">
      <w:pPr>
        <w:pStyle w:val="CommentText"/>
      </w:pPr>
      <w:r>
        <w:rPr>
          <w:rStyle w:val="CommentReference"/>
        </w:rPr>
        <w:annotationRef/>
      </w:r>
      <w:r>
        <w:t>Agreement #45</w:t>
      </w:r>
    </w:p>
  </w:comment>
  <w:comment w:id="763" w:author="Lee, Daewon" w:date="2020-11-10T01:43:00Z" w:initials="DW">
    <w:p w14:paraId="51C371EF" w14:textId="66B4A841" w:rsidR="002E56C4" w:rsidRDefault="002E56C4">
      <w:pPr>
        <w:pStyle w:val="CommentText"/>
      </w:pPr>
      <w:r>
        <w:rPr>
          <w:rStyle w:val="CommentReference"/>
        </w:rPr>
        <w:annotationRef/>
      </w:r>
      <w:r>
        <w:t>Agreement #46</w:t>
      </w:r>
    </w:p>
  </w:comment>
  <w:comment w:id="799" w:author="Lee, Daewon" w:date="2020-11-10T01:44:00Z" w:initials="DW">
    <w:p w14:paraId="05280F24" w14:textId="197957B5" w:rsidR="002E56C4" w:rsidRDefault="002E56C4">
      <w:pPr>
        <w:pStyle w:val="CommentText"/>
      </w:pPr>
      <w:r>
        <w:rPr>
          <w:rStyle w:val="CommentReference"/>
        </w:rPr>
        <w:annotationRef/>
      </w:r>
      <w:r>
        <w:t>Agreement #47</w:t>
      </w:r>
    </w:p>
  </w:comment>
  <w:comment w:id="804" w:author="Lee, Daewon" w:date="2020-11-12T22:19:00Z" w:initials="DW">
    <w:p w14:paraId="68D0C908" w14:textId="43141449" w:rsidR="00EC66E3" w:rsidRDefault="00EC66E3">
      <w:pPr>
        <w:pStyle w:val="CommentText"/>
      </w:pPr>
      <w:r>
        <w:rPr>
          <w:rStyle w:val="CommentReference"/>
        </w:rPr>
        <w:annotationRef/>
      </w:r>
      <w:r>
        <w:t>Agreement #70</w:t>
      </w:r>
    </w:p>
  </w:comment>
  <w:comment w:id="828" w:author="Lee, Daewon" w:date="2020-11-12T19:55:00Z" w:initials="DW">
    <w:p w14:paraId="205DF267" w14:textId="76A81DB1" w:rsidR="002941E7" w:rsidRDefault="002941E7">
      <w:pPr>
        <w:pStyle w:val="CommentText"/>
      </w:pPr>
      <w:r>
        <w:rPr>
          <w:rStyle w:val="CommentReference"/>
        </w:rPr>
        <w:annotationRef/>
      </w:r>
      <w:r>
        <w:t>Agreement #45</w:t>
      </w:r>
    </w:p>
  </w:comment>
  <w:comment w:id="832"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34" w:author="Lee, Daewon" w:date="2020-11-11T00:40:00Z" w:initials="DW">
    <w:p w14:paraId="3B5CA557" w14:textId="4D21E487" w:rsidR="002E56C4" w:rsidRDefault="002E56C4">
      <w:pPr>
        <w:pStyle w:val="CommentText"/>
      </w:pPr>
      <w:r>
        <w:rPr>
          <w:rStyle w:val="CommentReference"/>
        </w:rPr>
        <w:annotationRef/>
      </w:r>
      <w:r>
        <w:t>Agreement #58</w:t>
      </w:r>
    </w:p>
  </w:comment>
  <w:comment w:id="859" w:author="Lee, Daewon" w:date="2020-11-12T22:20:00Z" w:initials="DW">
    <w:p w14:paraId="5FA27FFE" w14:textId="0D7F014E" w:rsidR="00844669" w:rsidRDefault="00844669">
      <w:pPr>
        <w:pStyle w:val="CommentText"/>
      </w:pPr>
      <w:r>
        <w:rPr>
          <w:rStyle w:val="CommentReference"/>
        </w:rPr>
        <w:annotationRef/>
      </w:r>
      <w:r>
        <w:t>Agreement #71</w:t>
      </w:r>
    </w:p>
  </w:comment>
  <w:comment w:id="866" w:author="Lee, Daewon" w:date="2020-11-12T22:24:00Z" w:initials="DW">
    <w:p w14:paraId="03C5CA3C" w14:textId="0FA33404" w:rsidR="00DC62AB" w:rsidRDefault="00DC62AB">
      <w:pPr>
        <w:pStyle w:val="CommentText"/>
      </w:pPr>
      <w:r>
        <w:rPr>
          <w:rStyle w:val="CommentReference"/>
        </w:rPr>
        <w:annotationRef/>
      </w:r>
      <w:r>
        <w:t>Agreement #74</w:t>
      </w:r>
    </w:p>
  </w:comment>
  <w:comment w:id="880" w:author="Lee, Daewon" w:date="2020-11-10T01:46:00Z" w:initials="DW">
    <w:p w14:paraId="4B6610A7" w14:textId="55AE2515" w:rsidR="002E56C4" w:rsidRDefault="002E56C4">
      <w:pPr>
        <w:pStyle w:val="CommentText"/>
      </w:pPr>
      <w:r>
        <w:rPr>
          <w:rStyle w:val="CommentReference"/>
        </w:rPr>
        <w:annotationRef/>
      </w:r>
      <w:r>
        <w:t>Conclusion #2</w:t>
      </w:r>
    </w:p>
  </w:comment>
  <w:comment w:id="883" w:author="Lee, Daewon" w:date="2020-11-11T00:29:00Z" w:initials="DW">
    <w:p w14:paraId="0134CCF2" w14:textId="5EC9E61A" w:rsidR="002E56C4" w:rsidRDefault="002E56C4">
      <w:pPr>
        <w:pStyle w:val="CommentText"/>
      </w:pPr>
      <w:r>
        <w:rPr>
          <w:rStyle w:val="CommentReference"/>
        </w:rPr>
        <w:annotationRef/>
      </w:r>
      <w:r>
        <w:t>Agreement #56</w:t>
      </w:r>
    </w:p>
  </w:comment>
  <w:comment w:id="1011" w:author="Lee, Daewon" w:date="2020-11-12T15:25:00Z" w:initials="DW">
    <w:p w14:paraId="076E9394" w14:textId="27A5283A" w:rsidR="00972B8E" w:rsidRDefault="00972B8E">
      <w:pPr>
        <w:pStyle w:val="CommentText"/>
      </w:pPr>
      <w:r>
        <w:rPr>
          <w:rStyle w:val="CommentReference"/>
        </w:rPr>
        <w:annotationRef/>
      </w:r>
      <w:r>
        <w:t>Agreement #62</w:t>
      </w:r>
    </w:p>
  </w:comment>
  <w:comment w:id="1056" w:author="Lee, Daewon" w:date="2020-11-13T09:20:00Z" w:initials="DW">
    <w:p w14:paraId="66C07DBE" w14:textId="77777777" w:rsidR="00C5045F" w:rsidRDefault="00C5045F" w:rsidP="00C5045F">
      <w:pPr>
        <w:pStyle w:val="CommentText"/>
      </w:pPr>
      <w:r>
        <w:rPr>
          <w:rStyle w:val="CommentReference"/>
        </w:rPr>
        <w:annotationRef/>
      </w:r>
      <w:r>
        <w:t>Agreement #4</w:t>
      </w:r>
    </w:p>
  </w:comment>
  <w:comment w:id="1065" w:author="Lee, Daewon" w:date="2020-11-13T09:45:00Z" w:initials="DW">
    <w:p w14:paraId="68E45051" w14:textId="5AD9F964" w:rsidR="005911D7" w:rsidRDefault="005911D7">
      <w:pPr>
        <w:pStyle w:val="CommentText"/>
      </w:pPr>
      <w:r>
        <w:rPr>
          <w:rStyle w:val="CommentReference"/>
        </w:rPr>
        <w:annotationRef/>
      </w:r>
      <w:r>
        <w:t>Agreement #5</w:t>
      </w:r>
    </w:p>
  </w:comment>
  <w:comment w:id="1084" w:author="Lee, Daewon" w:date="2020-11-13T09:48:00Z" w:initials="DW">
    <w:p w14:paraId="3AB907B7" w14:textId="3937862E" w:rsidR="00CE2605" w:rsidRDefault="00CE2605">
      <w:pPr>
        <w:pStyle w:val="CommentText"/>
      </w:pPr>
      <w:r>
        <w:rPr>
          <w:rStyle w:val="CommentReference"/>
        </w:rPr>
        <w:annotationRef/>
      </w:r>
      <w:r>
        <w:t>Agreement #6</w:t>
      </w:r>
    </w:p>
  </w:comment>
  <w:comment w:id="1098" w:author="Lee, Daewon" w:date="2020-11-11T00:53:00Z" w:initials="DW">
    <w:p w14:paraId="65F16097" w14:textId="7172D26C" w:rsidR="007E4DB9" w:rsidRDefault="007E4DB9">
      <w:pPr>
        <w:pStyle w:val="CommentText"/>
      </w:pPr>
      <w:r>
        <w:rPr>
          <w:rStyle w:val="CommentReference"/>
        </w:rPr>
        <w:annotationRef/>
      </w:r>
      <w:r>
        <w:t>Agreement #59</w:t>
      </w:r>
    </w:p>
  </w:comment>
  <w:comment w:id="1119" w:author="Lee, Daewon" w:date="2020-11-12T22:41:00Z" w:initials="DW">
    <w:p w14:paraId="7BAE27E8" w14:textId="50DC1C73" w:rsidR="0029388E" w:rsidRDefault="0029388E">
      <w:pPr>
        <w:pStyle w:val="CommentText"/>
      </w:pPr>
      <w:r>
        <w:rPr>
          <w:rStyle w:val="CommentReference"/>
        </w:rPr>
        <w:annotationRef/>
      </w:r>
      <w:r>
        <w:t>Agreement #4</w:t>
      </w:r>
    </w:p>
  </w:comment>
  <w:comment w:id="1131" w:author="Lee, Daewon" w:date="2020-11-11T00:54:00Z" w:initials="DW">
    <w:p w14:paraId="789D15DF" w14:textId="652D73C8" w:rsidR="00233DA0" w:rsidRDefault="00233DA0">
      <w:pPr>
        <w:pStyle w:val="CommentText"/>
      </w:pPr>
      <w:r>
        <w:rPr>
          <w:rStyle w:val="CommentReference"/>
        </w:rPr>
        <w:annotationRef/>
      </w:r>
      <w:r>
        <w:t>Agreement #60</w:t>
      </w:r>
    </w:p>
  </w:comment>
  <w:comment w:id="1138" w:author="Lee, Daewon" w:date="2020-11-12T22:35:00Z" w:initials="DW">
    <w:p w14:paraId="07B0CD0E" w14:textId="4E663501" w:rsidR="00A22DF9" w:rsidRDefault="00A22DF9">
      <w:pPr>
        <w:pStyle w:val="CommentText"/>
      </w:pPr>
      <w:r>
        <w:rPr>
          <w:rStyle w:val="CommentReference"/>
        </w:rPr>
        <w:annotationRef/>
      </w:r>
      <w:r>
        <w:t>Agreement #60</w:t>
      </w:r>
    </w:p>
  </w:comment>
  <w:comment w:id="1153" w:author="Lee, Daewon" w:date="2020-11-13T09:58:00Z" w:initials="DW">
    <w:p w14:paraId="3FBB9B9A" w14:textId="762B793E" w:rsidR="00704C37" w:rsidRDefault="00704C37">
      <w:pPr>
        <w:pStyle w:val="CommentText"/>
      </w:pPr>
      <w:r>
        <w:rPr>
          <w:rStyle w:val="CommentReference"/>
        </w:rPr>
        <w:annotationRef/>
      </w:r>
      <w:r>
        <w:t>Agreement #11</w:t>
      </w:r>
    </w:p>
  </w:comment>
  <w:comment w:id="1156"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193" w:author="Lee, Daewon" w:date="2020-11-11T00:56:00Z" w:initials="DW">
    <w:p w14:paraId="1168EA40" w14:textId="6CAE5FDE" w:rsidR="00157558" w:rsidRDefault="00157558">
      <w:pPr>
        <w:pStyle w:val="CommentText"/>
      </w:pPr>
      <w:r>
        <w:rPr>
          <w:rStyle w:val="CommentReference"/>
        </w:rPr>
        <w:annotationRef/>
      </w:r>
      <w:r>
        <w:t>Agreement #61</w:t>
      </w:r>
    </w:p>
  </w:comment>
  <w:comment w:id="1200" w:author="Lee, Daewon" w:date="2020-11-13T09:53:00Z" w:initials="DW">
    <w:p w14:paraId="54706F9C" w14:textId="60EB22B0" w:rsidR="00605EF7" w:rsidRDefault="00605EF7">
      <w:pPr>
        <w:pStyle w:val="CommentText"/>
      </w:pPr>
      <w:r>
        <w:rPr>
          <w:rStyle w:val="CommentReference"/>
        </w:rPr>
        <w:annotationRef/>
      </w:r>
      <w:r>
        <w:t>Agreement #10</w:t>
      </w:r>
    </w:p>
  </w:comment>
  <w:comment w:id="1217" w:author="Lee, Daewon" w:date="2020-11-11T01:02:00Z" w:initials="DW">
    <w:p w14:paraId="04E74786" w14:textId="0280805B" w:rsidR="00003A6A" w:rsidRDefault="00003A6A">
      <w:pPr>
        <w:pStyle w:val="CommentText"/>
      </w:pPr>
      <w:r>
        <w:rPr>
          <w:rStyle w:val="CommentReference"/>
        </w:rPr>
        <w:annotationRef/>
      </w:r>
      <w:r>
        <w:t>Agreement #63</w:t>
      </w:r>
    </w:p>
  </w:comment>
  <w:comment w:id="1227" w:author="Lee, Daewon" w:date="2020-11-13T10:38:00Z" w:initials="DW">
    <w:p w14:paraId="1B96CFDD" w14:textId="4A2C1CB5" w:rsidR="00F822B7" w:rsidRDefault="00F822B7">
      <w:pPr>
        <w:pStyle w:val="CommentText"/>
      </w:pPr>
      <w:r>
        <w:rPr>
          <w:rStyle w:val="CommentReference"/>
        </w:rPr>
        <w:annotationRef/>
      </w:r>
      <w:r>
        <w:t>Agreement #7</w:t>
      </w:r>
    </w:p>
  </w:comment>
  <w:comment w:id="1245" w:author="Lee, Daewon" w:date="2020-11-13T10:41:00Z" w:initials="DW">
    <w:p w14:paraId="4F50C31D" w14:textId="75177FBB" w:rsidR="00DC6221" w:rsidRDefault="00DC6221">
      <w:pPr>
        <w:pStyle w:val="CommentText"/>
      </w:pPr>
      <w:r>
        <w:rPr>
          <w:rStyle w:val="CommentReference"/>
        </w:rPr>
        <w:annotationRef/>
      </w:r>
      <w:r>
        <w:t>Agreement #8</w:t>
      </w:r>
    </w:p>
  </w:comment>
  <w:comment w:id="1254" w:author="Lee, Daewon" w:date="2020-11-12T22:22:00Z" w:initials="DW">
    <w:p w14:paraId="151159D5" w14:textId="378AC3A4" w:rsidR="00357340" w:rsidRDefault="00357340">
      <w:pPr>
        <w:pStyle w:val="CommentText"/>
      </w:pPr>
      <w:r>
        <w:rPr>
          <w:rStyle w:val="CommentReference"/>
        </w:rPr>
        <w:annotationRef/>
      </w:r>
      <w:r>
        <w:t>Agreement #72</w:t>
      </w:r>
    </w:p>
  </w:comment>
  <w:comment w:id="1294" w:author="Lee, Daewon" w:date="2020-11-11T22:43:00Z" w:initials="DW">
    <w:p w14:paraId="5BE73BD0" w14:textId="3C69D75E" w:rsidR="00692E1B" w:rsidRDefault="00692E1B">
      <w:pPr>
        <w:pStyle w:val="CommentText"/>
      </w:pPr>
      <w:r>
        <w:rPr>
          <w:rStyle w:val="CommentReference"/>
        </w:rPr>
        <w:annotationRef/>
      </w:r>
      <w:r>
        <w:t>Agreement #11</w:t>
      </w:r>
    </w:p>
  </w:comment>
  <w:comment w:id="1299" w:author="Lee, Daewon" w:date="2020-11-13T10:01:00Z" w:initials="DW">
    <w:p w14:paraId="31AC9340" w14:textId="0E0972ED" w:rsidR="00B76F67" w:rsidRDefault="00B76F67">
      <w:pPr>
        <w:pStyle w:val="CommentText"/>
      </w:pPr>
      <w:r>
        <w:rPr>
          <w:rStyle w:val="CommentReference"/>
        </w:rPr>
        <w:annotationRef/>
      </w:r>
      <w:r>
        <w:t>Agreement #14</w:t>
      </w:r>
    </w:p>
  </w:comment>
  <w:comment w:id="1329" w:author="Lee, Daewon" w:date="2020-11-13T10:27:00Z" w:initials="DW">
    <w:p w14:paraId="40AEDA28" w14:textId="0ECDBFF9" w:rsidR="005766C8" w:rsidRDefault="005766C8">
      <w:pPr>
        <w:pStyle w:val="CommentText"/>
      </w:pPr>
      <w:r>
        <w:rPr>
          <w:rStyle w:val="CommentReference"/>
        </w:rPr>
        <w:annotationRef/>
      </w:r>
      <w:r>
        <w:t>Agreement #75</w:t>
      </w:r>
    </w:p>
  </w:comment>
  <w:comment w:id="1334" w:author="Lee, Daewon" w:date="2020-11-12T22:22:00Z" w:initials="DW">
    <w:p w14:paraId="669B4648" w14:textId="77777777" w:rsidR="00EA01E5" w:rsidRDefault="00EA01E5" w:rsidP="00EA01E5">
      <w:pPr>
        <w:pStyle w:val="CommentText"/>
      </w:pPr>
      <w:r>
        <w:rPr>
          <w:rStyle w:val="CommentReference"/>
        </w:rPr>
        <w:annotationRef/>
      </w:r>
      <w:r>
        <w:t>Agreement #73</w:t>
      </w:r>
    </w:p>
  </w:comment>
  <w:comment w:id="1351" w:author="Lee, Daewon" w:date="2020-11-10T01:54:00Z" w:initials="DW">
    <w:p w14:paraId="4C4317F8" w14:textId="483F0D21" w:rsidR="002E56C4" w:rsidRDefault="002E56C4">
      <w:pPr>
        <w:pStyle w:val="CommentText"/>
      </w:pPr>
      <w:r>
        <w:rPr>
          <w:rStyle w:val="CommentReference"/>
        </w:rPr>
        <w:annotationRef/>
      </w:r>
      <w:r>
        <w:t>Conclusion #16</w:t>
      </w:r>
    </w:p>
  </w:comment>
  <w:comment w:id="1364" w:author="Lee, Daewon" w:date="2020-11-10T01:54:00Z" w:initials="DW">
    <w:p w14:paraId="5886100E" w14:textId="6DAE0CDA" w:rsidR="002E56C4" w:rsidRDefault="002E56C4">
      <w:pPr>
        <w:pStyle w:val="CommentText"/>
      </w:pPr>
      <w:r>
        <w:rPr>
          <w:rStyle w:val="CommentReference"/>
        </w:rPr>
        <w:annotationRef/>
      </w:r>
      <w:r>
        <w:t>Conclusion #17</w:t>
      </w:r>
    </w:p>
  </w:comment>
  <w:comment w:id="1383"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394" w:author="Lee, Daewon" w:date="2020-11-10T01:38:00Z" w:initials="DW">
    <w:p w14:paraId="7E3B356C" w14:textId="77777777" w:rsidR="00DE559A" w:rsidRDefault="00DE559A" w:rsidP="00DE559A">
      <w:pPr>
        <w:pStyle w:val="CommentText"/>
      </w:pPr>
      <w:r>
        <w:rPr>
          <w:rStyle w:val="CommentReference"/>
        </w:rPr>
        <w:annotationRef/>
      </w:r>
      <w:r>
        <w:t>Agreement #27</w:t>
      </w:r>
    </w:p>
  </w:comment>
  <w:comment w:id="1409" w:author="Lee, Daewon" w:date="2020-11-10T01:35:00Z" w:initials="DW">
    <w:p w14:paraId="4BBBEDA9" w14:textId="77777777" w:rsidR="00B63BA2" w:rsidRDefault="00B63BA2" w:rsidP="00B63BA2">
      <w:pPr>
        <w:pStyle w:val="CommentText"/>
      </w:pPr>
      <w:r>
        <w:rPr>
          <w:rStyle w:val="CommentReference"/>
        </w:rPr>
        <w:annotationRef/>
      </w:r>
      <w:r>
        <w:t>Agreement #25</w:t>
      </w:r>
    </w:p>
  </w:comment>
  <w:comment w:id="1416" w:author="Lee, Daewon" w:date="2020-11-12T22:14:00Z" w:initials="DW">
    <w:p w14:paraId="6B8867E2" w14:textId="77777777" w:rsidR="0023172F" w:rsidRDefault="0023172F" w:rsidP="0023172F">
      <w:pPr>
        <w:pStyle w:val="CommentText"/>
      </w:pPr>
      <w:r>
        <w:rPr>
          <w:rStyle w:val="CommentReference"/>
        </w:rPr>
        <w:annotationRef/>
      </w:r>
      <w:r>
        <w:t>Agreement #63A</w:t>
      </w:r>
    </w:p>
  </w:comment>
  <w:comment w:id="1418" w:author="Lee, Daewon" w:date="2020-11-10T01:33:00Z" w:initials="DW">
    <w:p w14:paraId="70A45537" w14:textId="08472532" w:rsidR="002E56C4" w:rsidRDefault="002E56C4">
      <w:pPr>
        <w:pStyle w:val="CommentText"/>
      </w:pPr>
      <w:r>
        <w:rPr>
          <w:rStyle w:val="CommentReference"/>
        </w:rPr>
        <w:annotationRef/>
      </w:r>
      <w:r>
        <w:t>Agreement #22</w:t>
      </w:r>
    </w:p>
  </w:comment>
  <w:comment w:id="1423" w:author="Lee, Daewon" w:date="2020-11-10T01:37:00Z" w:initials="DW">
    <w:p w14:paraId="0238C6DB" w14:textId="457C80B1" w:rsidR="002E56C4" w:rsidRDefault="002E56C4">
      <w:pPr>
        <w:pStyle w:val="CommentText"/>
      </w:pPr>
      <w:r>
        <w:rPr>
          <w:rStyle w:val="CommentReference"/>
        </w:rPr>
        <w:annotationRef/>
      </w:r>
      <w:r>
        <w:t>Agreement #26</w:t>
      </w:r>
    </w:p>
  </w:comment>
  <w:comment w:id="1445" w:author="Lee, Daewon" w:date="2020-11-11T22:06:00Z" w:initials="DW">
    <w:p w14:paraId="63638D9E" w14:textId="65F95145" w:rsidR="00552BE2" w:rsidRDefault="00552BE2">
      <w:pPr>
        <w:pStyle w:val="CommentText"/>
      </w:pPr>
      <w:r>
        <w:rPr>
          <w:rStyle w:val="CommentReference"/>
        </w:rPr>
        <w:annotationRef/>
      </w:r>
      <w:r>
        <w:t>Agreement #64</w:t>
      </w:r>
    </w:p>
  </w:comment>
  <w:comment w:id="1448" w:author="Lee, Daewon" w:date="2020-11-11T22:08:00Z" w:initials="DW">
    <w:p w14:paraId="42E06601" w14:textId="1171E66F" w:rsidR="005C6956" w:rsidRDefault="005C6956">
      <w:pPr>
        <w:pStyle w:val="CommentText"/>
      </w:pPr>
      <w:r>
        <w:rPr>
          <w:rStyle w:val="CommentReference"/>
        </w:rPr>
        <w:annotationRef/>
      </w:r>
      <w:r>
        <w:t>Agreement #65</w:t>
      </w:r>
    </w:p>
  </w:comment>
  <w:comment w:id="1451" w:author="Lee, Daewon" w:date="2020-11-11T22:09:00Z" w:initials="DW">
    <w:p w14:paraId="6F4415B9" w14:textId="4EFD8EE3" w:rsidR="00DF00A7" w:rsidRDefault="00DF00A7">
      <w:pPr>
        <w:pStyle w:val="CommentText"/>
      </w:pPr>
      <w:r>
        <w:rPr>
          <w:rStyle w:val="CommentReference"/>
        </w:rPr>
        <w:annotationRef/>
      </w:r>
      <w:r>
        <w:t>Agreement #66</w:t>
      </w:r>
    </w:p>
  </w:comment>
  <w:comment w:id="1454" w:author="Lee, Daewon" w:date="2020-11-11T22:11:00Z" w:initials="DW">
    <w:p w14:paraId="595AA2B5" w14:textId="1A1D069B" w:rsidR="00F65E13" w:rsidRDefault="00F65E13">
      <w:pPr>
        <w:pStyle w:val="CommentText"/>
      </w:pPr>
      <w:r>
        <w:rPr>
          <w:rStyle w:val="CommentReference"/>
        </w:rPr>
        <w:annotationRef/>
      </w:r>
      <w:r>
        <w:t>Agreement #67</w:t>
      </w:r>
    </w:p>
  </w:comment>
  <w:comment w:id="1469" w:author="Lee, Daewon" w:date="2020-11-11T22:12:00Z" w:initials="DW">
    <w:p w14:paraId="4BF9A8C2" w14:textId="5B6A754E" w:rsidR="00DF1D75" w:rsidRDefault="00DF1D75">
      <w:pPr>
        <w:pStyle w:val="CommentText"/>
      </w:pPr>
      <w:r>
        <w:rPr>
          <w:rStyle w:val="CommentReference"/>
        </w:rPr>
        <w:annotationRef/>
      </w:r>
      <w:r>
        <w:t>Agreement #68</w:t>
      </w:r>
    </w:p>
  </w:comment>
  <w:comment w:id="1485" w:author="Lee, Daewon" w:date="2020-11-11T22:17:00Z" w:initials="DW">
    <w:p w14:paraId="324B0C28" w14:textId="005B65B2" w:rsidR="00172FD7" w:rsidRDefault="00172FD7">
      <w:pPr>
        <w:pStyle w:val="CommentText"/>
      </w:pPr>
      <w:r>
        <w:rPr>
          <w:rStyle w:val="CommentReference"/>
        </w:rPr>
        <w:annotationRef/>
      </w:r>
      <w:r>
        <w:t>Agreement #69</w:t>
      </w:r>
    </w:p>
  </w:comment>
  <w:comment w:id="1554"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644"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663"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702"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799"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814"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830" w:author="Lee, Daewon" w:date="2020-11-09T07:47:00Z" w:initials="DW">
    <w:p w14:paraId="1958BB81" w14:textId="157C1CC6" w:rsidR="002E56C4" w:rsidRDefault="002E56C4">
      <w:pPr>
        <w:pStyle w:val="CommentText"/>
      </w:pPr>
      <w:r>
        <w:rPr>
          <w:rStyle w:val="CommentReference"/>
        </w:rPr>
        <w:annotationRef/>
      </w:r>
      <w:r>
        <w:t>Agreement #24</w:t>
      </w:r>
    </w:p>
  </w:comment>
  <w:comment w:id="1925" w:author="Lee, Daewon" w:date="2020-11-09T07:54:00Z" w:initials="DW">
    <w:p w14:paraId="678D4C35" w14:textId="05CFE6BD" w:rsidR="002E56C4" w:rsidRDefault="002E56C4">
      <w:pPr>
        <w:pStyle w:val="CommentText"/>
      </w:pPr>
      <w:r>
        <w:rPr>
          <w:rStyle w:val="CommentReference"/>
        </w:rPr>
        <w:annotationRef/>
      </w:r>
      <w:r>
        <w:t xml:space="preserve">Agreement #28, </w:t>
      </w:r>
      <w:r w:rsidR="00446088">
        <w:t>replaced</w:t>
      </w:r>
      <w:r>
        <w:t xml:space="preserve"> by #55</w:t>
      </w:r>
    </w:p>
  </w:comment>
  <w:comment w:id="1973"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2008"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175" w:author="Lee, Daewon" w:date="2020-11-09T07:30:00Z" w:initials="DW">
    <w:p w14:paraId="3B59CB40" w14:textId="5A3AA1F3" w:rsidR="002E56C4" w:rsidRDefault="002E56C4">
      <w:pPr>
        <w:pStyle w:val="CommentText"/>
      </w:pPr>
      <w:r>
        <w:rPr>
          <w:rStyle w:val="CommentReference"/>
        </w:rPr>
        <w:annotationRef/>
      </w:r>
      <w:r>
        <w:t>Agreement #23</w:t>
      </w:r>
    </w:p>
  </w:comment>
  <w:comment w:id="2217" w:author="Lee, Daewon" w:date="2020-11-09T19:29:00Z" w:initials="DW">
    <w:p w14:paraId="6FB171B9" w14:textId="1036CB5A" w:rsidR="002E56C4" w:rsidRDefault="002E56C4">
      <w:pPr>
        <w:pStyle w:val="CommentText"/>
      </w:pPr>
      <w:r>
        <w:rPr>
          <w:rStyle w:val="CommentReference"/>
        </w:rPr>
        <w:annotationRef/>
      </w:r>
      <w:r>
        <w:t>Agreement #37</w:t>
      </w:r>
    </w:p>
  </w:comment>
  <w:comment w:id="2250" w:author="Lee, Daewon" w:date="2020-11-09T19:40:00Z" w:initials="DW">
    <w:p w14:paraId="13D76FFF" w14:textId="066BED42" w:rsidR="002E56C4" w:rsidRDefault="002E56C4">
      <w:pPr>
        <w:pStyle w:val="CommentText"/>
      </w:pPr>
      <w:r>
        <w:rPr>
          <w:rStyle w:val="CommentReference"/>
        </w:rPr>
        <w:annotationRef/>
      </w:r>
      <w:r>
        <w:t>Agreement #38</w:t>
      </w:r>
    </w:p>
  </w:comment>
  <w:comment w:id="2291" w:author="Lee, Daewon" w:date="2020-11-09T20:13:00Z" w:initials="DW">
    <w:p w14:paraId="71BCDE17" w14:textId="649AF194" w:rsidR="002E56C4" w:rsidRDefault="002E56C4">
      <w:pPr>
        <w:pStyle w:val="CommentText"/>
      </w:pPr>
      <w:r>
        <w:rPr>
          <w:rStyle w:val="CommentReference"/>
        </w:rPr>
        <w:annotationRef/>
      </w:r>
      <w:r>
        <w:t>Agreement #39</w:t>
      </w:r>
    </w:p>
  </w:comment>
  <w:comment w:id="2313" w:author="Lee, Daewon" w:date="2020-11-09T20:21:00Z" w:initials="DW">
    <w:p w14:paraId="437B1790" w14:textId="0383CF9C" w:rsidR="002E56C4" w:rsidRDefault="002E56C4">
      <w:pPr>
        <w:pStyle w:val="CommentText"/>
      </w:pPr>
      <w:r>
        <w:rPr>
          <w:rStyle w:val="CommentReference"/>
        </w:rPr>
        <w:annotationRef/>
      </w:r>
      <w:r>
        <w:t>Agreement #40</w:t>
      </w:r>
    </w:p>
  </w:comment>
  <w:comment w:id="2348" w:author="Lee, Daewon" w:date="2020-11-10T00:59:00Z" w:initials="DW">
    <w:p w14:paraId="0E4F4690" w14:textId="52C76E65" w:rsidR="002E56C4" w:rsidRDefault="002E56C4">
      <w:pPr>
        <w:pStyle w:val="CommentText"/>
      </w:pPr>
      <w:r>
        <w:rPr>
          <w:rStyle w:val="CommentReference"/>
        </w:rPr>
        <w:annotationRef/>
      </w:r>
      <w:r>
        <w:t>Agreement #41</w:t>
      </w:r>
    </w:p>
  </w:comment>
  <w:comment w:id="2373" w:author="Lee, Daewon" w:date="2020-11-10T23:03:00Z" w:initials="DW">
    <w:p w14:paraId="1D8CBE0C" w14:textId="568252C2" w:rsidR="002E56C4" w:rsidRDefault="002E56C4">
      <w:pPr>
        <w:pStyle w:val="CommentText"/>
      </w:pPr>
      <w:r>
        <w:rPr>
          <w:rStyle w:val="CommentReference"/>
        </w:rPr>
        <w:annotationRef/>
      </w:r>
      <w:r>
        <w:t>Agreement #49</w:t>
      </w:r>
    </w:p>
  </w:comment>
  <w:comment w:id="2418" w:author="Lee, Daewon" w:date="2020-11-09T20:30:00Z" w:initials="DW">
    <w:p w14:paraId="6795A293" w14:textId="03D6F04E" w:rsidR="002E56C4" w:rsidRDefault="002E56C4">
      <w:pPr>
        <w:pStyle w:val="CommentText"/>
      </w:pPr>
      <w:r>
        <w:rPr>
          <w:rStyle w:val="CommentReference"/>
        </w:rPr>
        <w:annotationRef/>
      </w:r>
      <w:r>
        <w:t>Agreement #42</w:t>
      </w:r>
    </w:p>
  </w:comment>
  <w:comment w:id="2431" w:author="Lee, Daewon" w:date="2020-11-10T23:03:00Z" w:initials="DW">
    <w:p w14:paraId="04B38208" w14:textId="341D6DF3" w:rsidR="002E56C4" w:rsidRDefault="002E56C4">
      <w:pPr>
        <w:pStyle w:val="CommentText"/>
      </w:pPr>
      <w:r>
        <w:rPr>
          <w:rStyle w:val="CommentReference"/>
        </w:rPr>
        <w:annotationRef/>
      </w:r>
      <w:r>
        <w:t>Agreement #49</w:t>
      </w:r>
    </w:p>
  </w:comment>
  <w:comment w:id="2555" w:author="Lee, Daewon" w:date="2020-11-10T00:56:00Z" w:initials="DW">
    <w:p w14:paraId="039BFA8D" w14:textId="5EFF4BDB" w:rsidR="002E56C4" w:rsidRDefault="002E56C4">
      <w:pPr>
        <w:pStyle w:val="CommentText"/>
      </w:pPr>
      <w:r>
        <w:rPr>
          <w:rStyle w:val="CommentReference"/>
        </w:rPr>
        <w:annotationRef/>
      </w:r>
      <w:r>
        <w:t>Agreement #43</w:t>
      </w:r>
    </w:p>
  </w:comment>
  <w:comment w:id="2597" w:author="Lee, Daewon" w:date="2020-11-10T23:03:00Z" w:initials="DW">
    <w:p w14:paraId="680FCA88" w14:textId="7BB3BA8A" w:rsidR="002E56C4" w:rsidRDefault="002E56C4">
      <w:pPr>
        <w:pStyle w:val="CommentText"/>
      </w:pPr>
      <w:r>
        <w:rPr>
          <w:rStyle w:val="CommentReference"/>
        </w:rPr>
        <w:annotationRef/>
      </w:r>
      <w:r>
        <w:t>Agreement #49</w:t>
      </w:r>
    </w:p>
  </w:comment>
  <w:comment w:id="2655" w:author="Lee, Daewon" w:date="2020-11-10T00:58:00Z" w:initials="DW">
    <w:p w14:paraId="53223928" w14:textId="1BD9E741" w:rsidR="002E56C4" w:rsidRDefault="002E56C4">
      <w:pPr>
        <w:pStyle w:val="CommentText"/>
      </w:pPr>
      <w:r>
        <w:rPr>
          <w:rStyle w:val="CommentReference"/>
        </w:rPr>
        <w:annotationRef/>
      </w:r>
      <w:r>
        <w:t>Agreement #44</w:t>
      </w:r>
    </w:p>
  </w:comment>
  <w:comment w:id="2672" w:author="Lee, Daewon" w:date="2020-11-12T22:12:00Z" w:initials="DW">
    <w:p w14:paraId="2F8CC3FD" w14:textId="5BA50CD3" w:rsidR="002E3828" w:rsidRDefault="002E3828">
      <w:pPr>
        <w:pStyle w:val="CommentText"/>
      </w:pPr>
      <w:r>
        <w:rPr>
          <w:rStyle w:val="CommentReference"/>
        </w:rPr>
        <w:annotationRef/>
      </w:r>
      <w:r w:rsidR="00CF5667">
        <w:t>Agreement #78</w:t>
      </w:r>
    </w:p>
  </w:comment>
  <w:comment w:id="2705" w:author="Lee, Daewon" w:date="2020-11-11T00:39:00Z" w:initials="DW">
    <w:p w14:paraId="1A7AD51E" w14:textId="1ED88B7D" w:rsidR="00F34797" w:rsidRDefault="00390403">
      <w:pPr>
        <w:pStyle w:val="CommentText"/>
      </w:pPr>
      <w:r>
        <w:rPr>
          <w:rStyle w:val="CommentReference"/>
        </w:rPr>
        <w:annotationRef/>
      </w:r>
      <w:r>
        <w:t>Agreement #57</w:t>
      </w:r>
    </w:p>
  </w:comment>
  <w:comment w:id="2731" w:author="Lee, Daewon" w:date="2020-11-12T22:01:00Z" w:initials="DW">
    <w:p w14:paraId="5904DF9E" w14:textId="6D3A6F1B" w:rsidR="001D3851" w:rsidRDefault="001D3851">
      <w:pPr>
        <w:pStyle w:val="CommentText"/>
      </w:pPr>
      <w:r>
        <w:rPr>
          <w:rStyle w:val="CommentReference"/>
        </w:rPr>
        <w:annotationRef/>
      </w:r>
      <w:r>
        <w:t>Agreement #77</w:t>
      </w:r>
    </w:p>
  </w:comment>
  <w:comment w:id="2750" w:author="Lee, Daewon" w:date="2020-11-09T07:24:00Z" w:initials="DW">
    <w:p w14:paraId="15C15A67" w14:textId="5E0C730A" w:rsidR="00F34797" w:rsidRDefault="00390403">
      <w:pPr>
        <w:pStyle w:val="CommentText"/>
      </w:pPr>
      <w:r>
        <w:rPr>
          <w:rStyle w:val="CommentReference"/>
        </w:rPr>
        <w:annotationRef/>
      </w:r>
      <w:r>
        <w:t>Agreement #36</w:t>
      </w:r>
    </w:p>
  </w:comment>
  <w:comment w:id="2755" w:author="Lee, Daewon" w:date="2020-11-09T07:24:00Z" w:initials="DW">
    <w:p w14:paraId="79EC97A6" w14:textId="58CC6821" w:rsidR="00F34797" w:rsidRDefault="00390403">
      <w:pPr>
        <w:pStyle w:val="CommentText"/>
      </w:pPr>
      <w:r>
        <w:rPr>
          <w:rStyle w:val="CommentReference"/>
        </w:rPr>
        <w:annotationRef/>
      </w:r>
      <w:r>
        <w:t>Agreement #35</w:t>
      </w:r>
    </w:p>
  </w:comment>
  <w:comment w:id="2767"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781"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BAE27E8" w15:done="0"/>
  <w15:commentEx w15:paraId="789D15DF" w15:done="0"/>
  <w15:commentEx w15:paraId="07B0CD0E" w15:done="0"/>
  <w15:commentEx w15:paraId="3FBB9B9A" w15:done="0"/>
  <w15:commentEx w15:paraId="1C753278" w15:done="0"/>
  <w15:commentEx w15:paraId="1168EA40" w15:done="0"/>
  <w15:commentEx w15:paraId="54706F9C"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BAE27E8" w16cid:durableId="2358387D"/>
  <w16cid:commentId w16cid:paraId="789D15DF" w16cid:durableId="2355B4BE"/>
  <w16cid:commentId w16cid:paraId="07B0CD0E" w16cid:durableId="2358374D"/>
  <w16cid:commentId w16cid:paraId="3FBB9B9A" w16cid:durableId="2358D737"/>
  <w16cid:commentId w16cid:paraId="1C753278" w16cid:durableId="2355B5EA"/>
  <w16cid:commentId w16cid:paraId="1168EA40" w16cid:durableId="2355B52E"/>
  <w16cid:commentId w16cid:paraId="54706F9C" w16cid:durableId="2358D616"/>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120C2" w14:textId="77777777" w:rsidR="00A748E5" w:rsidRDefault="00A748E5">
      <w:r>
        <w:separator/>
      </w:r>
    </w:p>
  </w:endnote>
  <w:endnote w:type="continuationSeparator" w:id="0">
    <w:p w14:paraId="0824A675" w14:textId="77777777" w:rsidR="00A748E5" w:rsidRDefault="00A748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13D296" w14:textId="77777777" w:rsidR="00A748E5" w:rsidRDefault="00A748E5">
      <w:r>
        <w:separator/>
      </w:r>
    </w:p>
  </w:footnote>
  <w:footnote w:type="continuationSeparator" w:id="0">
    <w:p w14:paraId="66A82F94" w14:textId="77777777" w:rsidR="00A748E5" w:rsidRDefault="00A748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337C835F"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72A5">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0EA6B345"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72A5">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0B70"/>
    <w:rsid w:val="00681FF0"/>
    <w:rsid w:val="00685913"/>
    <w:rsid w:val="00690DE0"/>
    <w:rsid w:val="00692E1B"/>
    <w:rsid w:val="006A2DD4"/>
    <w:rsid w:val="006A323F"/>
    <w:rsid w:val="006A596B"/>
    <w:rsid w:val="006B0A65"/>
    <w:rsid w:val="006B106D"/>
    <w:rsid w:val="006B30D0"/>
    <w:rsid w:val="006B4CD8"/>
    <w:rsid w:val="006C2AB6"/>
    <w:rsid w:val="006C3D95"/>
    <w:rsid w:val="006D6CEE"/>
    <w:rsid w:val="006D76B3"/>
    <w:rsid w:val="006E06F8"/>
    <w:rsid w:val="006E5C86"/>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D448F"/>
    <w:rsid w:val="009D4C2A"/>
    <w:rsid w:val="009D4E03"/>
    <w:rsid w:val="009E031F"/>
    <w:rsid w:val="009E2B4C"/>
    <w:rsid w:val="009E47DD"/>
    <w:rsid w:val="009E5739"/>
    <w:rsid w:val="009F16ED"/>
    <w:rsid w:val="009F304C"/>
    <w:rsid w:val="009F37B7"/>
    <w:rsid w:val="009F5E61"/>
    <w:rsid w:val="009F7527"/>
    <w:rsid w:val="00A0049A"/>
    <w:rsid w:val="00A03862"/>
    <w:rsid w:val="00A04B3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6587"/>
    <w:rsid w:val="00D277AB"/>
    <w:rsid w:val="00D34505"/>
    <w:rsid w:val="00D350DD"/>
    <w:rsid w:val="00D40F90"/>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34D57"/>
    <w:rsid w:val="00E42B6E"/>
    <w:rsid w:val="00E44582"/>
    <w:rsid w:val="00E476A7"/>
    <w:rsid w:val="00E5035A"/>
    <w:rsid w:val="00E5067D"/>
    <w:rsid w:val="00E51949"/>
    <w:rsid w:val="00E61234"/>
    <w:rsid w:val="00E736E7"/>
    <w:rsid w:val="00E74D6B"/>
    <w:rsid w:val="00E75904"/>
    <w:rsid w:val="00E77645"/>
    <w:rsid w:val="00E80F13"/>
    <w:rsid w:val="00E815BF"/>
    <w:rsid w:val="00E83B3E"/>
    <w:rsid w:val="00E87722"/>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43038"/>
    <w:rsid w:val="00F43B00"/>
    <w:rsid w:val="00F50E9D"/>
    <w:rsid w:val="00F5368B"/>
    <w:rsid w:val="00F548CD"/>
    <w:rsid w:val="00F5594D"/>
    <w:rsid w:val="00F64B3E"/>
    <w:rsid w:val="00F651BD"/>
    <w:rsid w:val="00F653B8"/>
    <w:rsid w:val="00F65E13"/>
    <w:rsid w:val="00F822B7"/>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4.xml><?xml version="1.0" encoding="utf-8"?>
<ds:datastoreItem xmlns:ds="http://schemas.openxmlformats.org/officeDocument/2006/customXml" ds:itemID="{264EFC54-AB6F-48BB-97C9-62ADFF182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1</TotalTime>
  <Pages>47</Pages>
  <Words>52345</Words>
  <Characters>298367</Characters>
  <Application>Microsoft Office Word</Application>
  <DocSecurity>0</DocSecurity>
  <Lines>2486</Lines>
  <Paragraphs>7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0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90</cp:revision>
  <cp:lastPrinted>2019-02-25T14:05:00Z</cp:lastPrinted>
  <dcterms:created xsi:type="dcterms:W3CDTF">2020-11-10T18:19:00Z</dcterms:created>
  <dcterms:modified xsi:type="dcterms:W3CDTF">2020-11-13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